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6.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7.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8.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9.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0.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BAF8A9" w14:textId="40EB1ED4" w:rsidR="00516653" w:rsidRDefault="007D53EA" w:rsidP="003B08E4">
      <w:pPr>
        <w:spacing w:after="0" w:line="240" w:lineRule="auto"/>
        <w:rPr>
          <w:rFonts w:ascii="Times New Roman" w:hAnsi="Times New Roman" w:cs="Times New Roman"/>
          <w:bCs/>
          <w:sz w:val="24"/>
          <w:szCs w:val="24"/>
        </w:rPr>
      </w:pPr>
      <w:r w:rsidRPr="00D37443">
        <w:rPr>
          <w:rFonts w:ascii="Times New Roman" w:hAnsi="Times New Roman" w:cs="Times New Roman"/>
          <w:bCs/>
          <w:sz w:val="24"/>
          <w:szCs w:val="24"/>
        </w:rPr>
        <w:t xml:space="preserve">УДК </w:t>
      </w:r>
      <w:r w:rsidR="00516653" w:rsidRPr="00D37443">
        <w:rPr>
          <w:rFonts w:ascii="Times New Roman" w:hAnsi="Times New Roman" w:cs="Times New Roman"/>
          <w:bCs/>
          <w:sz w:val="24"/>
          <w:szCs w:val="24"/>
        </w:rPr>
        <w:t>621.311</w:t>
      </w:r>
      <w:r w:rsidR="00E07E56" w:rsidRPr="00D37443">
        <w:rPr>
          <w:rFonts w:ascii="Times New Roman" w:hAnsi="Times New Roman" w:cs="Times New Roman"/>
          <w:bCs/>
          <w:sz w:val="24"/>
          <w:szCs w:val="24"/>
        </w:rPr>
        <w:t>.26</w:t>
      </w:r>
    </w:p>
    <w:p w14:paraId="1F2571E0" w14:textId="7CA2980D" w:rsidR="009557F4" w:rsidRPr="00A324DB" w:rsidRDefault="009557F4" w:rsidP="003B08E4">
      <w:pPr>
        <w:spacing w:after="0" w:line="240" w:lineRule="auto"/>
        <w:rPr>
          <w:rFonts w:ascii="Times New Roman" w:hAnsi="Times New Roman" w:cs="Times New Roman"/>
          <w:bCs/>
          <w:sz w:val="24"/>
          <w:szCs w:val="24"/>
        </w:rPr>
      </w:pPr>
      <w:r>
        <w:rPr>
          <w:rFonts w:ascii="Times New Roman" w:hAnsi="Times New Roman" w:cs="Times New Roman"/>
          <w:bCs/>
          <w:sz w:val="24"/>
          <w:szCs w:val="24"/>
          <w:lang w:val="en-US"/>
        </w:rPr>
        <w:t>MSC</w:t>
      </w:r>
      <w:r w:rsidRPr="00A324DB">
        <w:rPr>
          <w:rFonts w:ascii="Times New Roman" w:hAnsi="Times New Roman" w:cs="Times New Roman"/>
          <w:bCs/>
          <w:sz w:val="24"/>
          <w:szCs w:val="24"/>
        </w:rPr>
        <w:t xml:space="preserve"> 68</w:t>
      </w:r>
      <w:r w:rsidRPr="009557F4">
        <w:rPr>
          <w:rFonts w:ascii="Times New Roman" w:hAnsi="Times New Roman" w:cs="Times New Roman"/>
          <w:bCs/>
          <w:sz w:val="24"/>
          <w:szCs w:val="24"/>
          <w:lang w:val="en-US"/>
        </w:rPr>
        <w:t>U</w:t>
      </w:r>
      <w:r w:rsidRPr="00A324DB">
        <w:rPr>
          <w:rFonts w:ascii="Times New Roman" w:hAnsi="Times New Roman" w:cs="Times New Roman"/>
          <w:bCs/>
          <w:sz w:val="24"/>
          <w:szCs w:val="24"/>
        </w:rPr>
        <w:t>20</w:t>
      </w:r>
    </w:p>
    <w:p w14:paraId="25E2544C" w14:textId="77777777" w:rsidR="00516653" w:rsidRPr="00D37443" w:rsidRDefault="00516653" w:rsidP="003B08E4">
      <w:pPr>
        <w:spacing w:after="0" w:line="240" w:lineRule="auto"/>
        <w:jc w:val="center"/>
        <w:rPr>
          <w:rFonts w:ascii="Times New Roman" w:hAnsi="Times New Roman" w:cs="Times New Roman"/>
          <w:b/>
          <w:bCs/>
          <w:sz w:val="24"/>
          <w:szCs w:val="24"/>
        </w:rPr>
      </w:pPr>
    </w:p>
    <w:p w14:paraId="7FE608A9" w14:textId="77777777" w:rsidR="00F900B0" w:rsidRPr="00D37443" w:rsidRDefault="00F900B0" w:rsidP="003B08E4">
      <w:pPr>
        <w:spacing w:after="0" w:line="240" w:lineRule="auto"/>
        <w:jc w:val="center"/>
        <w:rPr>
          <w:rFonts w:ascii="Times New Roman" w:hAnsi="Times New Roman" w:cs="Times New Roman"/>
          <w:b/>
          <w:bCs/>
          <w:sz w:val="24"/>
          <w:szCs w:val="24"/>
        </w:rPr>
      </w:pPr>
      <w:r w:rsidRPr="00D37443">
        <w:rPr>
          <w:rFonts w:ascii="Times New Roman" w:hAnsi="Times New Roman" w:cs="Times New Roman"/>
          <w:b/>
          <w:bCs/>
          <w:sz w:val="24"/>
          <w:szCs w:val="24"/>
        </w:rPr>
        <w:t>МОДЕЛИРОВАНИЕ ВЛИЯНИЯ ПОКАЗАТЕЛЕЙ ГРАФИКА ЭЛЕКТРИЧЕСКИХ НАГРУЗОК НА ЭНЕРГОЕМКОСТЬ СИСТЕМЫ НАКОПЛЕНИЯ В ГИБРИДНОМ ЭНЕРГЕТИЧЕСКОМ КОМПЛЕКСЕ</w:t>
      </w:r>
    </w:p>
    <w:p w14:paraId="36E72BB7" w14:textId="77777777" w:rsidR="00F900B0" w:rsidRPr="00D37443" w:rsidRDefault="00F900B0" w:rsidP="003B08E4">
      <w:pPr>
        <w:spacing w:after="0" w:line="240" w:lineRule="auto"/>
        <w:rPr>
          <w:rFonts w:ascii="Times New Roman" w:hAnsi="Times New Roman" w:cs="Times New Roman"/>
          <w:sz w:val="24"/>
          <w:szCs w:val="24"/>
        </w:rPr>
      </w:pPr>
    </w:p>
    <w:p w14:paraId="5D84C9BF" w14:textId="41D76E9E" w:rsidR="00F900B0" w:rsidRPr="00D37443" w:rsidRDefault="00516653" w:rsidP="003B08E4">
      <w:pPr>
        <w:spacing w:after="0" w:line="240" w:lineRule="auto"/>
        <w:jc w:val="center"/>
        <w:rPr>
          <w:rFonts w:ascii="Times New Roman" w:hAnsi="Times New Roman" w:cs="Times New Roman"/>
          <w:b/>
          <w:bCs/>
          <w:sz w:val="24"/>
          <w:szCs w:val="24"/>
        </w:rPr>
      </w:pPr>
      <w:r w:rsidRPr="00D37443">
        <w:rPr>
          <w:rFonts w:ascii="Times New Roman" w:hAnsi="Times New Roman" w:cs="Times New Roman"/>
          <w:b/>
          <w:bCs/>
          <w:sz w:val="24"/>
          <w:szCs w:val="24"/>
        </w:rPr>
        <w:t xml:space="preserve">© 2023 </w:t>
      </w:r>
      <w:r w:rsidR="00F900B0" w:rsidRPr="00D37443">
        <w:rPr>
          <w:rFonts w:ascii="Times New Roman" w:hAnsi="Times New Roman" w:cs="Times New Roman"/>
          <w:b/>
          <w:bCs/>
          <w:sz w:val="24"/>
          <w:szCs w:val="24"/>
        </w:rPr>
        <w:t>А.</w:t>
      </w:r>
      <w:r w:rsidRPr="00D37443">
        <w:rPr>
          <w:rFonts w:ascii="Times New Roman" w:hAnsi="Times New Roman" w:cs="Times New Roman"/>
          <w:b/>
          <w:bCs/>
          <w:sz w:val="24"/>
          <w:szCs w:val="24"/>
        </w:rPr>
        <w:t xml:space="preserve"> </w:t>
      </w:r>
      <w:r w:rsidR="00F900B0" w:rsidRPr="00D37443">
        <w:rPr>
          <w:rFonts w:ascii="Times New Roman" w:hAnsi="Times New Roman" w:cs="Times New Roman"/>
          <w:b/>
          <w:bCs/>
          <w:sz w:val="24"/>
          <w:szCs w:val="24"/>
        </w:rPr>
        <w:t>Б. Лоскутов</w:t>
      </w:r>
      <w:r w:rsidRPr="00D37443">
        <w:rPr>
          <w:rFonts w:ascii="Times New Roman" w:hAnsi="Times New Roman" w:cs="Times New Roman"/>
          <w:b/>
          <w:bCs/>
          <w:i/>
          <w:sz w:val="24"/>
          <w:szCs w:val="24"/>
          <w:vertAlign w:val="superscript"/>
          <w:lang w:val="en-US"/>
        </w:rPr>
        <w:t>a</w:t>
      </w:r>
      <w:r w:rsidR="00F900B0" w:rsidRPr="00D37443">
        <w:rPr>
          <w:rFonts w:ascii="Times New Roman" w:hAnsi="Times New Roman" w:cs="Times New Roman"/>
          <w:b/>
          <w:bCs/>
          <w:sz w:val="24"/>
          <w:szCs w:val="24"/>
        </w:rPr>
        <w:t>, И.</w:t>
      </w:r>
      <w:r w:rsidRPr="00D37443">
        <w:rPr>
          <w:rFonts w:ascii="Times New Roman" w:hAnsi="Times New Roman" w:cs="Times New Roman"/>
          <w:b/>
          <w:bCs/>
          <w:sz w:val="24"/>
          <w:szCs w:val="24"/>
        </w:rPr>
        <w:t xml:space="preserve"> </w:t>
      </w:r>
      <w:r w:rsidR="00F900B0" w:rsidRPr="00D37443">
        <w:rPr>
          <w:rFonts w:ascii="Times New Roman" w:hAnsi="Times New Roman" w:cs="Times New Roman"/>
          <w:b/>
          <w:bCs/>
          <w:sz w:val="24"/>
          <w:szCs w:val="24"/>
        </w:rPr>
        <w:t>А. Липужин</w:t>
      </w:r>
      <w:r w:rsidRPr="00D37443">
        <w:rPr>
          <w:rFonts w:ascii="Times New Roman" w:hAnsi="Times New Roman" w:cs="Times New Roman"/>
          <w:b/>
          <w:bCs/>
          <w:i/>
          <w:sz w:val="24"/>
          <w:szCs w:val="24"/>
          <w:vertAlign w:val="superscript"/>
          <w:lang w:val="en-US"/>
        </w:rPr>
        <w:t>b</w:t>
      </w:r>
      <w:r w:rsidR="00F900B0" w:rsidRPr="00D37443">
        <w:rPr>
          <w:rFonts w:ascii="Times New Roman" w:hAnsi="Times New Roman" w:cs="Times New Roman"/>
          <w:b/>
          <w:bCs/>
          <w:sz w:val="24"/>
          <w:szCs w:val="24"/>
        </w:rPr>
        <w:t>, А.</w:t>
      </w:r>
      <w:r w:rsidRPr="00D37443">
        <w:rPr>
          <w:rFonts w:ascii="Times New Roman" w:hAnsi="Times New Roman" w:cs="Times New Roman"/>
          <w:b/>
          <w:bCs/>
          <w:sz w:val="24"/>
          <w:szCs w:val="24"/>
        </w:rPr>
        <w:t xml:space="preserve"> </w:t>
      </w:r>
      <w:r w:rsidR="00F900B0" w:rsidRPr="00D37443">
        <w:rPr>
          <w:rFonts w:ascii="Times New Roman" w:hAnsi="Times New Roman" w:cs="Times New Roman"/>
          <w:b/>
          <w:bCs/>
          <w:sz w:val="24"/>
          <w:szCs w:val="24"/>
        </w:rPr>
        <w:t>В. Шалухо</w:t>
      </w:r>
      <w:r w:rsidRPr="00D37443">
        <w:rPr>
          <w:rFonts w:ascii="Times New Roman" w:hAnsi="Times New Roman" w:cs="Times New Roman"/>
          <w:b/>
          <w:bCs/>
          <w:i/>
          <w:sz w:val="24"/>
          <w:szCs w:val="24"/>
          <w:vertAlign w:val="superscript"/>
          <w:lang w:val="en-US"/>
        </w:rPr>
        <w:t>c</w:t>
      </w:r>
    </w:p>
    <w:p w14:paraId="4A3C7C0D" w14:textId="77777777" w:rsidR="00F900B0" w:rsidRPr="00D37443" w:rsidRDefault="00F900B0" w:rsidP="003B08E4">
      <w:pPr>
        <w:spacing w:after="0" w:line="240" w:lineRule="auto"/>
        <w:jc w:val="center"/>
        <w:rPr>
          <w:rFonts w:ascii="Times New Roman" w:hAnsi="Times New Roman" w:cs="Times New Roman"/>
          <w:sz w:val="24"/>
          <w:szCs w:val="24"/>
        </w:rPr>
      </w:pPr>
    </w:p>
    <w:p w14:paraId="485B5B9D" w14:textId="77777777" w:rsidR="00FF194B" w:rsidRPr="00D37443" w:rsidRDefault="00FF194B" w:rsidP="003B08E4">
      <w:pPr>
        <w:spacing w:after="0" w:line="240" w:lineRule="auto"/>
        <w:jc w:val="center"/>
        <w:rPr>
          <w:rFonts w:ascii="Times New Roman" w:hAnsi="Times New Roman" w:cs="Times New Roman"/>
          <w:sz w:val="24"/>
          <w:szCs w:val="24"/>
        </w:rPr>
      </w:pPr>
      <w:r w:rsidRPr="00D37443">
        <w:rPr>
          <w:rFonts w:ascii="Times New Roman" w:hAnsi="Times New Roman" w:cs="Times New Roman"/>
          <w:sz w:val="24"/>
          <w:szCs w:val="24"/>
        </w:rPr>
        <w:t>Нижегородский государственный технический университет</w:t>
      </w:r>
    </w:p>
    <w:p w14:paraId="73D6768A" w14:textId="77777777" w:rsidR="00FF194B" w:rsidRPr="00D37443" w:rsidRDefault="00FF194B" w:rsidP="003B08E4">
      <w:pPr>
        <w:spacing w:after="0" w:line="240" w:lineRule="auto"/>
        <w:jc w:val="center"/>
        <w:rPr>
          <w:rFonts w:ascii="Times New Roman" w:hAnsi="Times New Roman" w:cs="Times New Roman"/>
          <w:sz w:val="24"/>
          <w:szCs w:val="24"/>
        </w:rPr>
      </w:pPr>
      <w:r w:rsidRPr="00D37443">
        <w:rPr>
          <w:rFonts w:ascii="Times New Roman" w:hAnsi="Times New Roman" w:cs="Times New Roman"/>
          <w:sz w:val="24"/>
          <w:szCs w:val="24"/>
        </w:rPr>
        <w:t xml:space="preserve">им. Р.Е. Алексеева, ул. Минина, 24, г. Нижний Новгород 603155, Россия </w:t>
      </w:r>
    </w:p>
    <w:p w14:paraId="2BA5DCFC" w14:textId="77777777" w:rsidR="002D7E00" w:rsidRPr="00D37443" w:rsidRDefault="002D7E00" w:rsidP="003B08E4">
      <w:pPr>
        <w:spacing w:after="0" w:line="240" w:lineRule="auto"/>
        <w:jc w:val="center"/>
        <w:rPr>
          <w:rFonts w:ascii="Times New Roman" w:hAnsi="Times New Roman" w:cs="Times New Roman"/>
          <w:sz w:val="24"/>
          <w:szCs w:val="24"/>
        </w:rPr>
      </w:pPr>
    </w:p>
    <w:p w14:paraId="151B79F4" w14:textId="34DACD3E" w:rsidR="002D7E00" w:rsidRPr="00A324DB" w:rsidRDefault="002D7E00" w:rsidP="003B08E4">
      <w:pPr>
        <w:spacing w:after="0" w:line="240" w:lineRule="auto"/>
        <w:jc w:val="center"/>
        <w:rPr>
          <w:rFonts w:ascii="Times New Roman" w:hAnsi="Times New Roman" w:cs="Times New Roman"/>
          <w:sz w:val="24"/>
          <w:szCs w:val="24"/>
        </w:rPr>
      </w:pPr>
      <w:r w:rsidRPr="00D37443">
        <w:rPr>
          <w:rFonts w:ascii="Times New Roman" w:hAnsi="Times New Roman" w:cs="Times New Roman"/>
          <w:sz w:val="24"/>
          <w:szCs w:val="24"/>
          <w:lang w:val="en-US"/>
        </w:rPr>
        <w:t>E</w:t>
      </w:r>
      <w:r w:rsidRPr="00A324DB">
        <w:rPr>
          <w:rFonts w:ascii="Times New Roman" w:hAnsi="Times New Roman" w:cs="Times New Roman"/>
          <w:sz w:val="24"/>
          <w:szCs w:val="24"/>
        </w:rPr>
        <w:t>-</w:t>
      </w:r>
      <w:r w:rsidRPr="00D37443">
        <w:rPr>
          <w:rFonts w:ascii="Times New Roman" w:hAnsi="Times New Roman" w:cs="Times New Roman"/>
          <w:sz w:val="24"/>
          <w:szCs w:val="24"/>
          <w:lang w:val="en-US"/>
        </w:rPr>
        <w:t>mails</w:t>
      </w:r>
      <w:r w:rsidRPr="00A324DB">
        <w:rPr>
          <w:rFonts w:ascii="Times New Roman" w:hAnsi="Times New Roman" w:cs="Times New Roman"/>
          <w:sz w:val="24"/>
          <w:szCs w:val="24"/>
        </w:rPr>
        <w:t xml:space="preserve">: </w:t>
      </w:r>
      <w:r w:rsidRPr="00D37443">
        <w:rPr>
          <w:rFonts w:ascii="Times New Roman" w:hAnsi="Times New Roman" w:cs="Times New Roman"/>
          <w:i/>
          <w:sz w:val="24"/>
          <w:szCs w:val="24"/>
          <w:vertAlign w:val="superscript"/>
          <w:lang w:val="en-US"/>
        </w:rPr>
        <w:t>a</w:t>
      </w:r>
      <w:r w:rsidRPr="00D37443">
        <w:rPr>
          <w:rFonts w:ascii="Times New Roman" w:hAnsi="Times New Roman" w:cs="Times New Roman"/>
          <w:sz w:val="24"/>
          <w:szCs w:val="24"/>
          <w:lang w:val="en-US"/>
        </w:rPr>
        <w:t>loskutov</w:t>
      </w:r>
      <w:r w:rsidRPr="00A324DB">
        <w:rPr>
          <w:rFonts w:ascii="Times New Roman" w:hAnsi="Times New Roman" w:cs="Times New Roman"/>
          <w:sz w:val="24"/>
          <w:szCs w:val="24"/>
        </w:rPr>
        <w:t>@</w:t>
      </w:r>
      <w:r w:rsidR="00104374" w:rsidRPr="00D37443">
        <w:rPr>
          <w:rFonts w:ascii="Times New Roman" w:hAnsi="Times New Roman" w:cs="Times New Roman"/>
          <w:sz w:val="24"/>
          <w:szCs w:val="24"/>
          <w:lang w:val="en-US"/>
        </w:rPr>
        <w:t>nntu</w:t>
      </w:r>
      <w:r w:rsidRPr="00A324DB">
        <w:rPr>
          <w:rFonts w:ascii="Times New Roman" w:hAnsi="Times New Roman" w:cs="Times New Roman"/>
          <w:sz w:val="24"/>
          <w:szCs w:val="24"/>
        </w:rPr>
        <w:t>.</w:t>
      </w:r>
      <w:r w:rsidRPr="00D37443">
        <w:rPr>
          <w:rFonts w:ascii="Times New Roman" w:hAnsi="Times New Roman" w:cs="Times New Roman"/>
          <w:sz w:val="24"/>
          <w:szCs w:val="24"/>
          <w:lang w:val="en-US"/>
        </w:rPr>
        <w:t>ru</w:t>
      </w:r>
      <w:r w:rsidRPr="00A324DB">
        <w:rPr>
          <w:rFonts w:ascii="Times New Roman" w:hAnsi="Times New Roman" w:cs="Times New Roman"/>
          <w:sz w:val="24"/>
          <w:szCs w:val="24"/>
        </w:rPr>
        <w:t xml:space="preserve">, </w:t>
      </w:r>
      <w:r w:rsidRPr="00D37443">
        <w:rPr>
          <w:rFonts w:ascii="Times New Roman" w:hAnsi="Times New Roman" w:cs="Times New Roman"/>
          <w:i/>
          <w:sz w:val="24"/>
          <w:szCs w:val="24"/>
          <w:vertAlign w:val="superscript"/>
          <w:lang w:val="en-US"/>
        </w:rPr>
        <w:t>b</w:t>
      </w:r>
      <w:r w:rsidR="00104374" w:rsidRPr="00D37443">
        <w:rPr>
          <w:rFonts w:ascii="Times New Roman" w:hAnsi="Times New Roman" w:cs="Times New Roman"/>
          <w:sz w:val="24"/>
          <w:szCs w:val="24"/>
          <w:lang w:val="en-US"/>
        </w:rPr>
        <w:t>lipuzhin</w:t>
      </w:r>
      <w:r w:rsidRPr="00A324DB">
        <w:rPr>
          <w:rFonts w:ascii="Times New Roman" w:hAnsi="Times New Roman" w:cs="Times New Roman"/>
          <w:sz w:val="24"/>
          <w:szCs w:val="24"/>
        </w:rPr>
        <w:t>@</w:t>
      </w:r>
      <w:r w:rsidR="00104374" w:rsidRPr="00D37443">
        <w:rPr>
          <w:rFonts w:ascii="Times New Roman" w:hAnsi="Times New Roman" w:cs="Times New Roman"/>
          <w:sz w:val="24"/>
          <w:szCs w:val="24"/>
          <w:lang w:val="en-US"/>
        </w:rPr>
        <w:t>nntu</w:t>
      </w:r>
      <w:r w:rsidRPr="00A324DB">
        <w:rPr>
          <w:rFonts w:ascii="Times New Roman" w:hAnsi="Times New Roman" w:cs="Times New Roman"/>
          <w:sz w:val="24"/>
          <w:szCs w:val="24"/>
        </w:rPr>
        <w:t>.</w:t>
      </w:r>
      <w:r w:rsidRPr="00D37443">
        <w:rPr>
          <w:rFonts w:ascii="Times New Roman" w:hAnsi="Times New Roman" w:cs="Times New Roman"/>
          <w:sz w:val="24"/>
          <w:szCs w:val="24"/>
          <w:lang w:val="en-US"/>
        </w:rPr>
        <w:t>ru</w:t>
      </w:r>
      <w:r w:rsidRPr="00A324DB">
        <w:rPr>
          <w:rFonts w:ascii="Times New Roman" w:hAnsi="Times New Roman" w:cs="Times New Roman"/>
          <w:sz w:val="24"/>
          <w:szCs w:val="24"/>
        </w:rPr>
        <w:t xml:space="preserve">, </w:t>
      </w:r>
      <w:r w:rsidRPr="00D37443">
        <w:rPr>
          <w:rFonts w:ascii="Times New Roman" w:hAnsi="Times New Roman" w:cs="Times New Roman"/>
          <w:i/>
          <w:sz w:val="24"/>
          <w:szCs w:val="24"/>
          <w:vertAlign w:val="superscript"/>
          <w:lang w:val="en-US"/>
        </w:rPr>
        <w:t>c</w:t>
      </w:r>
      <w:r w:rsidRPr="00D37443">
        <w:rPr>
          <w:rFonts w:ascii="Times New Roman" w:hAnsi="Times New Roman" w:cs="Times New Roman"/>
          <w:sz w:val="24"/>
          <w:szCs w:val="24"/>
          <w:lang w:val="en-US"/>
        </w:rPr>
        <w:t>shaluho</w:t>
      </w:r>
      <w:r w:rsidRPr="00A324DB">
        <w:rPr>
          <w:rFonts w:ascii="Times New Roman" w:hAnsi="Times New Roman" w:cs="Times New Roman"/>
          <w:sz w:val="24"/>
          <w:szCs w:val="24"/>
        </w:rPr>
        <w:t>@</w:t>
      </w:r>
      <w:r w:rsidRPr="00D37443">
        <w:rPr>
          <w:rFonts w:ascii="Times New Roman" w:hAnsi="Times New Roman" w:cs="Times New Roman"/>
          <w:sz w:val="24"/>
          <w:szCs w:val="24"/>
          <w:lang w:val="en-US"/>
        </w:rPr>
        <w:t>nntu</w:t>
      </w:r>
      <w:r w:rsidRPr="00A324DB">
        <w:rPr>
          <w:rFonts w:ascii="Times New Roman" w:hAnsi="Times New Roman" w:cs="Times New Roman"/>
          <w:sz w:val="24"/>
          <w:szCs w:val="24"/>
        </w:rPr>
        <w:t>.</w:t>
      </w:r>
      <w:r w:rsidRPr="00D37443">
        <w:rPr>
          <w:rFonts w:ascii="Times New Roman" w:hAnsi="Times New Roman" w:cs="Times New Roman"/>
          <w:sz w:val="24"/>
          <w:szCs w:val="24"/>
          <w:lang w:val="en-US"/>
        </w:rPr>
        <w:t>ru</w:t>
      </w:r>
      <w:r w:rsidRPr="00A324DB">
        <w:rPr>
          <w:rFonts w:ascii="Times New Roman" w:hAnsi="Times New Roman" w:cs="Times New Roman"/>
          <w:sz w:val="24"/>
          <w:szCs w:val="24"/>
        </w:rPr>
        <w:t xml:space="preserve"> </w:t>
      </w:r>
    </w:p>
    <w:p w14:paraId="2412E13E" w14:textId="77777777" w:rsidR="00371490" w:rsidRPr="00A324DB" w:rsidRDefault="00371490" w:rsidP="003B08E4">
      <w:pPr>
        <w:spacing w:after="0" w:line="240" w:lineRule="auto"/>
        <w:ind w:firstLine="709"/>
        <w:jc w:val="both"/>
        <w:rPr>
          <w:rFonts w:ascii="Times New Roman" w:hAnsi="Times New Roman" w:cs="Times New Roman"/>
          <w:sz w:val="24"/>
          <w:szCs w:val="24"/>
        </w:rPr>
      </w:pPr>
    </w:p>
    <w:p w14:paraId="1AF0D05A" w14:textId="5D9BBF6B" w:rsidR="00371490" w:rsidRPr="00D37443" w:rsidRDefault="00371490"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В современных условиях ключевое направление обеспечения энергетической безопасности критически важных инфраструктурных объектов связано с применением локальных источников генерации, объединяемых с системами накопления электроэнергии на основе аккумуляторных батарей в гибридные энергетические комплексы. Актуальной проблемой при проектировании таких комплексов является определение их оптимальных параметров, в том числе номинальной энергоемкости системы накопления. </w:t>
      </w:r>
      <w:r w:rsidR="002D7812" w:rsidRPr="00D37443">
        <w:rPr>
          <w:rFonts w:ascii="Times New Roman" w:hAnsi="Times New Roman" w:cs="Times New Roman"/>
          <w:sz w:val="24"/>
          <w:szCs w:val="24"/>
        </w:rPr>
        <w:t xml:space="preserve">Для решения конкретных задач могут применяться методики из руководящих документов или научные методы, основанные на динамическом программировании, генетических алгоритмах и другие. </w:t>
      </w:r>
      <w:r w:rsidRPr="00D37443">
        <w:rPr>
          <w:rFonts w:ascii="Times New Roman" w:hAnsi="Times New Roman" w:cs="Times New Roman"/>
          <w:sz w:val="24"/>
          <w:szCs w:val="24"/>
        </w:rPr>
        <w:t>Единый подход к расчету энергоемкости систем накопления отсутствует.</w:t>
      </w:r>
      <w:r w:rsidR="00DD2B78" w:rsidRPr="00D37443">
        <w:rPr>
          <w:rFonts w:ascii="Times New Roman" w:hAnsi="Times New Roman" w:cs="Times New Roman"/>
          <w:sz w:val="24"/>
          <w:szCs w:val="24"/>
        </w:rPr>
        <w:t xml:space="preserve"> </w:t>
      </w:r>
      <w:r w:rsidR="00A8123E" w:rsidRPr="00D37443">
        <w:rPr>
          <w:rFonts w:ascii="Times New Roman" w:hAnsi="Times New Roman" w:cs="Times New Roman"/>
          <w:sz w:val="24"/>
          <w:szCs w:val="24"/>
        </w:rPr>
        <w:t xml:space="preserve">В статье рассматривается гибридный энергетический комплекс </w:t>
      </w:r>
      <w:r w:rsidR="00DD2B78" w:rsidRPr="00D37443">
        <w:rPr>
          <w:rFonts w:ascii="Times New Roman" w:hAnsi="Times New Roman" w:cs="Times New Roman"/>
          <w:sz w:val="24"/>
          <w:szCs w:val="24"/>
        </w:rPr>
        <w:t>на базе</w:t>
      </w:r>
      <w:r w:rsidR="00A8123E" w:rsidRPr="00D37443">
        <w:rPr>
          <w:rFonts w:ascii="Times New Roman" w:hAnsi="Times New Roman" w:cs="Times New Roman"/>
          <w:sz w:val="24"/>
          <w:szCs w:val="24"/>
        </w:rPr>
        <w:t xml:space="preserve"> топливн</w:t>
      </w:r>
      <w:r w:rsidR="00DD2B78" w:rsidRPr="00D37443">
        <w:rPr>
          <w:rFonts w:ascii="Times New Roman" w:hAnsi="Times New Roman" w:cs="Times New Roman"/>
          <w:sz w:val="24"/>
          <w:szCs w:val="24"/>
        </w:rPr>
        <w:t>ого</w:t>
      </w:r>
      <w:r w:rsidR="00A8123E" w:rsidRPr="00D37443">
        <w:rPr>
          <w:rFonts w:ascii="Times New Roman" w:hAnsi="Times New Roman" w:cs="Times New Roman"/>
          <w:sz w:val="24"/>
          <w:szCs w:val="24"/>
        </w:rPr>
        <w:t xml:space="preserve"> элемент</w:t>
      </w:r>
      <w:r w:rsidR="00DD2B78" w:rsidRPr="00D37443">
        <w:rPr>
          <w:rFonts w:ascii="Times New Roman" w:hAnsi="Times New Roman" w:cs="Times New Roman"/>
          <w:sz w:val="24"/>
          <w:szCs w:val="24"/>
        </w:rPr>
        <w:t>а</w:t>
      </w:r>
      <w:r w:rsidR="00A8123E" w:rsidRPr="00D37443">
        <w:rPr>
          <w:rFonts w:ascii="Times New Roman" w:hAnsi="Times New Roman" w:cs="Times New Roman"/>
          <w:sz w:val="24"/>
          <w:szCs w:val="24"/>
        </w:rPr>
        <w:t xml:space="preserve">. Цель работы и ее научный вклад заключается в исследовании влияния вида и характеристик графиков электрических нагрузок потребителя на номинальную энергоемкость системы накопления </w:t>
      </w:r>
      <w:r w:rsidR="00DD2B78" w:rsidRPr="00D37443">
        <w:rPr>
          <w:rFonts w:ascii="Times New Roman" w:hAnsi="Times New Roman" w:cs="Times New Roman"/>
          <w:sz w:val="24"/>
          <w:szCs w:val="24"/>
        </w:rPr>
        <w:t>для</w:t>
      </w:r>
      <w:r w:rsidR="00A8123E" w:rsidRPr="00D37443">
        <w:rPr>
          <w:rFonts w:ascii="Times New Roman" w:hAnsi="Times New Roman" w:cs="Times New Roman"/>
          <w:sz w:val="24"/>
          <w:szCs w:val="24"/>
        </w:rPr>
        <w:t xml:space="preserve"> энергетического комплекса</w:t>
      </w:r>
      <w:r w:rsidR="00DD2B78" w:rsidRPr="00D37443">
        <w:rPr>
          <w:sz w:val="20"/>
          <w:szCs w:val="20"/>
        </w:rPr>
        <w:t xml:space="preserve"> </w:t>
      </w:r>
      <w:r w:rsidR="00DD2B78" w:rsidRPr="00D37443">
        <w:rPr>
          <w:rFonts w:ascii="Times New Roman" w:hAnsi="Times New Roman" w:cs="Times New Roman"/>
          <w:sz w:val="24"/>
          <w:szCs w:val="24"/>
        </w:rPr>
        <w:t xml:space="preserve">с </w:t>
      </w:r>
      <w:r w:rsidR="000376A4" w:rsidRPr="00D37443">
        <w:rPr>
          <w:rFonts w:ascii="Times New Roman" w:hAnsi="Times New Roman" w:cs="Times New Roman"/>
          <w:sz w:val="24"/>
          <w:szCs w:val="24"/>
        </w:rPr>
        <w:t>топливным элементом</w:t>
      </w:r>
      <w:r w:rsidR="00DD2B78" w:rsidRPr="00D37443">
        <w:rPr>
          <w:rFonts w:ascii="Times New Roman" w:hAnsi="Times New Roman" w:cs="Times New Roman"/>
          <w:sz w:val="24"/>
          <w:szCs w:val="24"/>
        </w:rPr>
        <w:t>, работающим в режиме выдачи постоянной мощности</w:t>
      </w:r>
      <w:r w:rsidR="00A8123E" w:rsidRPr="00D37443">
        <w:rPr>
          <w:rFonts w:ascii="Times New Roman" w:hAnsi="Times New Roman" w:cs="Times New Roman"/>
          <w:sz w:val="24"/>
          <w:szCs w:val="24"/>
        </w:rPr>
        <w:t xml:space="preserve">. </w:t>
      </w:r>
      <w:r w:rsidR="00514028" w:rsidRPr="00D37443">
        <w:rPr>
          <w:rFonts w:ascii="Times New Roman" w:hAnsi="Times New Roman" w:cs="Times New Roman"/>
          <w:sz w:val="24"/>
          <w:szCs w:val="24"/>
        </w:rPr>
        <w:t>Р</w:t>
      </w:r>
      <w:r w:rsidRPr="00D37443">
        <w:rPr>
          <w:rFonts w:ascii="Times New Roman" w:hAnsi="Times New Roman" w:cs="Times New Roman"/>
          <w:sz w:val="24"/>
          <w:szCs w:val="24"/>
        </w:rPr>
        <w:t>азработан алгоритм, позволяющий определить энергоемкость аккумуляторных батарей на основе графиков электрических нагрузок потребителя, задаваемых с определенной дискретизацией. Критериями выбора номинальной энергоемкости аккумуляторных батарей являются: максимум разрядного тока, покрытие пика и суммы пиков нагрузки, уровень заряда.</w:t>
      </w:r>
      <w:r w:rsidRPr="00D37443">
        <w:rPr>
          <w:rFonts w:ascii="Arial" w:hAnsi="Arial" w:cs="Arial"/>
          <w:shd w:val="clear" w:color="auto" w:fill="FFFFFF"/>
        </w:rPr>
        <w:t xml:space="preserve"> </w:t>
      </w:r>
      <w:r w:rsidRPr="00D37443">
        <w:rPr>
          <w:rFonts w:ascii="Times New Roman" w:hAnsi="Times New Roman" w:cs="Times New Roman"/>
          <w:sz w:val="24"/>
          <w:szCs w:val="24"/>
        </w:rPr>
        <w:t xml:space="preserve">Алгоритм реализован в программе MS Excel, а сбор и анализ полученных результатов автоматизирован с помощью Python. </w:t>
      </w:r>
      <w:r w:rsidR="00514028" w:rsidRPr="00D37443">
        <w:rPr>
          <w:rFonts w:ascii="Times New Roman" w:hAnsi="Times New Roman" w:cs="Times New Roman"/>
          <w:sz w:val="24"/>
          <w:szCs w:val="24"/>
        </w:rPr>
        <w:t>Для гибридного энергетического комплекса с топливным элементом получены</w:t>
      </w:r>
      <w:r w:rsidRPr="00D37443">
        <w:rPr>
          <w:rFonts w:ascii="Times New Roman" w:hAnsi="Times New Roman" w:cs="Times New Roman"/>
          <w:sz w:val="24"/>
          <w:szCs w:val="24"/>
        </w:rPr>
        <w:t xml:space="preserve"> зависимости энергоемкости </w:t>
      </w:r>
      <w:r w:rsidR="00472C6B" w:rsidRPr="00D37443">
        <w:rPr>
          <w:rFonts w:ascii="Times New Roman" w:hAnsi="Times New Roman" w:cs="Times New Roman"/>
          <w:sz w:val="24"/>
          <w:szCs w:val="24"/>
        </w:rPr>
        <w:t xml:space="preserve">литий-железо-фосфатных </w:t>
      </w:r>
      <w:r w:rsidRPr="00D37443">
        <w:rPr>
          <w:rFonts w:ascii="Times New Roman" w:hAnsi="Times New Roman" w:cs="Times New Roman"/>
          <w:sz w:val="24"/>
          <w:szCs w:val="24"/>
        </w:rPr>
        <w:t>аккумуляторных батарей от показателей графика электрических нагрузок.</w:t>
      </w:r>
    </w:p>
    <w:p w14:paraId="2C1EF385" w14:textId="77777777" w:rsidR="00472C6B" w:rsidRPr="00D37443" w:rsidRDefault="00472C6B" w:rsidP="003B08E4">
      <w:pPr>
        <w:spacing w:after="0" w:line="240" w:lineRule="auto"/>
        <w:ind w:firstLine="709"/>
        <w:jc w:val="both"/>
        <w:rPr>
          <w:rFonts w:ascii="Times New Roman" w:hAnsi="Times New Roman" w:cs="Times New Roman"/>
          <w:sz w:val="24"/>
          <w:szCs w:val="24"/>
        </w:rPr>
      </w:pPr>
    </w:p>
    <w:p w14:paraId="26884C5A" w14:textId="19F915B0" w:rsidR="00F900B0" w:rsidRPr="00D37443" w:rsidRDefault="00371490"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b/>
          <w:bCs/>
          <w:sz w:val="24"/>
          <w:szCs w:val="24"/>
        </w:rPr>
        <w:t xml:space="preserve">Ключевые слова: </w:t>
      </w:r>
      <w:r w:rsidR="00E07E56" w:rsidRPr="00D37443">
        <w:rPr>
          <w:rFonts w:ascii="Times New Roman" w:hAnsi="Times New Roman" w:cs="Times New Roman"/>
          <w:sz w:val="24"/>
          <w:szCs w:val="24"/>
        </w:rPr>
        <w:t>моделирование, алгоритм, система накопления электроэнергии, аккумуляторн</w:t>
      </w:r>
      <w:r w:rsidR="00472C6B" w:rsidRPr="00D37443">
        <w:rPr>
          <w:rFonts w:ascii="Times New Roman" w:hAnsi="Times New Roman" w:cs="Times New Roman"/>
          <w:sz w:val="24"/>
          <w:szCs w:val="24"/>
        </w:rPr>
        <w:t>ая</w:t>
      </w:r>
      <w:r w:rsidR="00E07E56" w:rsidRPr="00D37443">
        <w:rPr>
          <w:rFonts w:ascii="Times New Roman" w:hAnsi="Times New Roman" w:cs="Times New Roman"/>
          <w:sz w:val="24"/>
          <w:szCs w:val="24"/>
        </w:rPr>
        <w:t xml:space="preserve"> батаре</w:t>
      </w:r>
      <w:r w:rsidR="00472C6B" w:rsidRPr="00D37443">
        <w:rPr>
          <w:rFonts w:ascii="Times New Roman" w:hAnsi="Times New Roman" w:cs="Times New Roman"/>
          <w:sz w:val="24"/>
          <w:szCs w:val="24"/>
        </w:rPr>
        <w:t>я</w:t>
      </w:r>
      <w:r w:rsidR="00E07E56" w:rsidRPr="00D37443">
        <w:rPr>
          <w:rFonts w:ascii="Times New Roman" w:hAnsi="Times New Roman" w:cs="Times New Roman"/>
          <w:sz w:val="24"/>
          <w:szCs w:val="24"/>
        </w:rPr>
        <w:t xml:space="preserve">, топливный элемент, гибридный энергетический комплекс, график электрических нагрузок, </w:t>
      </w:r>
      <w:r w:rsidR="000A2C55" w:rsidRPr="00D37443">
        <w:rPr>
          <w:rFonts w:ascii="Times New Roman" w:hAnsi="Times New Roman" w:cs="Times New Roman"/>
          <w:sz w:val="24"/>
          <w:szCs w:val="24"/>
        </w:rPr>
        <w:t>энергоемкость</w:t>
      </w:r>
      <w:r w:rsidR="00472C6B" w:rsidRPr="00D37443">
        <w:rPr>
          <w:rFonts w:ascii="Times New Roman" w:hAnsi="Times New Roman" w:cs="Times New Roman"/>
          <w:sz w:val="24"/>
          <w:szCs w:val="24"/>
        </w:rPr>
        <w:t>.</w:t>
      </w:r>
    </w:p>
    <w:p w14:paraId="230593A3" w14:textId="77777777" w:rsidR="002D7812" w:rsidRPr="00D37443" w:rsidRDefault="002D7812" w:rsidP="003B08E4">
      <w:pPr>
        <w:spacing w:after="0" w:line="240" w:lineRule="auto"/>
        <w:ind w:firstLine="709"/>
        <w:jc w:val="both"/>
        <w:rPr>
          <w:rFonts w:ascii="Times New Roman" w:hAnsi="Times New Roman" w:cs="Times New Roman"/>
          <w:sz w:val="24"/>
          <w:szCs w:val="24"/>
        </w:rPr>
      </w:pPr>
    </w:p>
    <w:p w14:paraId="14399AB7" w14:textId="188E37F6" w:rsidR="00232AC2" w:rsidRPr="00D37443" w:rsidRDefault="00FF194B"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Работа выполнена в рамках государственного задания на оказание государственных услуг (тема №FSWE-2022-0006).</w:t>
      </w:r>
    </w:p>
    <w:p w14:paraId="4D9D36F2" w14:textId="77777777" w:rsidR="00DD2B78" w:rsidRPr="00D37443" w:rsidRDefault="00DD2B78" w:rsidP="003B08E4">
      <w:pPr>
        <w:spacing w:after="0" w:line="240" w:lineRule="auto"/>
        <w:ind w:firstLine="709"/>
        <w:jc w:val="center"/>
        <w:rPr>
          <w:rFonts w:ascii="Times New Roman" w:hAnsi="Times New Roman" w:cs="Times New Roman"/>
          <w:b/>
          <w:bCs/>
          <w:sz w:val="24"/>
          <w:szCs w:val="24"/>
        </w:rPr>
      </w:pPr>
    </w:p>
    <w:p w14:paraId="208976A9" w14:textId="67A55AE7" w:rsidR="00BE06D5" w:rsidRPr="00D37443" w:rsidRDefault="00FF194B" w:rsidP="003B08E4">
      <w:pPr>
        <w:spacing w:after="0" w:line="240" w:lineRule="auto"/>
        <w:ind w:firstLine="709"/>
        <w:jc w:val="center"/>
        <w:rPr>
          <w:rFonts w:ascii="Times New Roman" w:hAnsi="Times New Roman" w:cs="Times New Roman"/>
          <w:b/>
          <w:bCs/>
          <w:sz w:val="24"/>
          <w:szCs w:val="24"/>
        </w:rPr>
      </w:pPr>
      <w:r w:rsidRPr="00D37443">
        <w:rPr>
          <w:rFonts w:ascii="Times New Roman" w:hAnsi="Times New Roman" w:cs="Times New Roman"/>
          <w:b/>
          <w:bCs/>
          <w:sz w:val="24"/>
          <w:szCs w:val="24"/>
        </w:rPr>
        <w:t xml:space="preserve">1. </w:t>
      </w:r>
      <w:r w:rsidR="00232AC2" w:rsidRPr="00D37443">
        <w:rPr>
          <w:rFonts w:ascii="Times New Roman" w:hAnsi="Times New Roman" w:cs="Times New Roman"/>
          <w:b/>
          <w:bCs/>
          <w:sz w:val="24"/>
          <w:szCs w:val="24"/>
        </w:rPr>
        <w:t>ВВЕДЕНИЕ</w:t>
      </w:r>
    </w:p>
    <w:p w14:paraId="3A2862BD" w14:textId="77777777" w:rsidR="00232AC2" w:rsidRPr="00D37443" w:rsidRDefault="00232AC2" w:rsidP="003B08E4">
      <w:pPr>
        <w:spacing w:after="0" w:line="240" w:lineRule="auto"/>
        <w:ind w:firstLine="709"/>
        <w:rPr>
          <w:rFonts w:ascii="Times New Roman" w:hAnsi="Times New Roman" w:cs="Times New Roman"/>
          <w:b/>
          <w:bCs/>
          <w:sz w:val="24"/>
          <w:szCs w:val="24"/>
        </w:rPr>
      </w:pPr>
    </w:p>
    <w:p w14:paraId="1E0DFB68" w14:textId="73C5C4CE" w:rsidR="00AA633F" w:rsidRPr="00D37443" w:rsidRDefault="00914FE8"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В современных условиях </w:t>
      </w:r>
      <w:r w:rsidR="00DC1F7C" w:rsidRPr="00D37443">
        <w:rPr>
          <w:rFonts w:ascii="Times New Roman" w:hAnsi="Times New Roman" w:cs="Times New Roman"/>
          <w:sz w:val="24"/>
          <w:szCs w:val="24"/>
        </w:rPr>
        <w:t>одна из составляющих</w:t>
      </w:r>
      <w:r w:rsidRPr="00D37443">
        <w:rPr>
          <w:rFonts w:ascii="Times New Roman" w:hAnsi="Times New Roman" w:cs="Times New Roman"/>
          <w:sz w:val="24"/>
          <w:szCs w:val="24"/>
        </w:rPr>
        <w:t xml:space="preserve"> обеспечения энергетической безопасности страны заключается в надежном и эффективном электроснабжении критически важных инфраструктурных </w:t>
      </w:r>
      <w:r w:rsidR="00D9707F" w:rsidRPr="00D37443">
        <w:rPr>
          <w:rFonts w:ascii="Times New Roman" w:hAnsi="Times New Roman" w:cs="Times New Roman"/>
          <w:sz w:val="24"/>
          <w:szCs w:val="24"/>
        </w:rPr>
        <w:t>потребителей</w:t>
      </w:r>
      <w:r w:rsidRPr="00D37443">
        <w:rPr>
          <w:rFonts w:ascii="Times New Roman" w:hAnsi="Times New Roman" w:cs="Times New Roman"/>
          <w:sz w:val="24"/>
          <w:szCs w:val="24"/>
        </w:rPr>
        <w:t xml:space="preserve"> (предприяти</w:t>
      </w:r>
      <w:r w:rsidR="00AA633F" w:rsidRPr="00D37443">
        <w:rPr>
          <w:rFonts w:ascii="Times New Roman" w:hAnsi="Times New Roman" w:cs="Times New Roman"/>
          <w:sz w:val="24"/>
          <w:szCs w:val="24"/>
        </w:rPr>
        <w:t>й</w:t>
      </w:r>
      <w:r w:rsidR="00DC1F7C" w:rsidRPr="00D37443">
        <w:rPr>
          <w:rFonts w:ascii="Times New Roman" w:hAnsi="Times New Roman" w:cs="Times New Roman"/>
          <w:sz w:val="24"/>
          <w:szCs w:val="24"/>
        </w:rPr>
        <w:t xml:space="preserve"> добывающей отрасли</w:t>
      </w:r>
      <w:r w:rsidRPr="00D37443">
        <w:rPr>
          <w:rFonts w:ascii="Times New Roman" w:hAnsi="Times New Roman" w:cs="Times New Roman"/>
          <w:sz w:val="24"/>
          <w:szCs w:val="24"/>
        </w:rPr>
        <w:t xml:space="preserve">, пищевой промышленности, </w:t>
      </w:r>
      <w:r w:rsidR="00DC1F7C" w:rsidRPr="00D37443">
        <w:rPr>
          <w:rFonts w:ascii="Times New Roman" w:hAnsi="Times New Roman" w:cs="Times New Roman"/>
          <w:sz w:val="24"/>
          <w:szCs w:val="24"/>
        </w:rPr>
        <w:t>отдельных особо ответственных установок</w:t>
      </w:r>
      <w:r w:rsidR="00AA633F" w:rsidRPr="00D37443">
        <w:rPr>
          <w:rFonts w:ascii="Times New Roman" w:hAnsi="Times New Roman" w:cs="Times New Roman"/>
          <w:sz w:val="24"/>
          <w:szCs w:val="24"/>
        </w:rPr>
        <w:t xml:space="preserve"> и т.д.)</w:t>
      </w:r>
      <w:r w:rsidR="00C2293B" w:rsidRPr="00D37443">
        <w:rPr>
          <w:rFonts w:ascii="Times New Roman" w:hAnsi="Times New Roman" w:cs="Times New Roman"/>
          <w:sz w:val="24"/>
          <w:szCs w:val="24"/>
        </w:rPr>
        <w:t xml:space="preserve"> [</w:t>
      </w:r>
      <w:r w:rsidR="00006363" w:rsidRPr="00D37443">
        <w:rPr>
          <w:rFonts w:ascii="Times New Roman" w:hAnsi="Times New Roman" w:cs="Times New Roman"/>
          <w:sz w:val="24"/>
          <w:szCs w:val="24"/>
        </w:rPr>
        <w:t>1</w:t>
      </w:r>
      <w:r w:rsidR="00C2293B" w:rsidRPr="00D37443">
        <w:rPr>
          <w:rFonts w:ascii="Times New Roman" w:hAnsi="Times New Roman" w:cs="Times New Roman"/>
          <w:sz w:val="24"/>
          <w:szCs w:val="24"/>
        </w:rPr>
        <w:t>]</w:t>
      </w:r>
      <w:r w:rsidR="00AA633F" w:rsidRPr="00D37443">
        <w:rPr>
          <w:rFonts w:ascii="Times New Roman" w:hAnsi="Times New Roman" w:cs="Times New Roman"/>
          <w:sz w:val="24"/>
          <w:szCs w:val="24"/>
        </w:rPr>
        <w:t>.</w:t>
      </w:r>
      <w:r w:rsidR="00C2293B" w:rsidRPr="00D37443">
        <w:rPr>
          <w:rFonts w:ascii="Times New Roman" w:hAnsi="Times New Roman" w:cs="Times New Roman"/>
          <w:sz w:val="24"/>
          <w:szCs w:val="24"/>
        </w:rPr>
        <w:t xml:space="preserve"> </w:t>
      </w:r>
      <w:r w:rsidR="00AA633F" w:rsidRPr="00D37443">
        <w:rPr>
          <w:rFonts w:ascii="Times New Roman" w:hAnsi="Times New Roman" w:cs="Times New Roman"/>
          <w:sz w:val="24"/>
          <w:szCs w:val="24"/>
        </w:rPr>
        <w:t xml:space="preserve">С учетом того, что наиболее уязвимыми компонентами систем электроснабжения являются электрические сети и распределительные устройства, решение данной задачи основано на </w:t>
      </w:r>
      <w:r w:rsidR="00AA633F" w:rsidRPr="00D37443">
        <w:rPr>
          <w:rFonts w:ascii="Times New Roman" w:hAnsi="Times New Roman" w:cs="Times New Roman"/>
          <w:sz w:val="24"/>
          <w:szCs w:val="24"/>
        </w:rPr>
        <w:lastRenderedPageBreak/>
        <w:t xml:space="preserve">применении локальных источников </w:t>
      </w:r>
      <w:r w:rsidR="00DC1F7C" w:rsidRPr="00D37443">
        <w:rPr>
          <w:rFonts w:ascii="Times New Roman" w:hAnsi="Times New Roman" w:cs="Times New Roman"/>
          <w:sz w:val="24"/>
          <w:szCs w:val="24"/>
        </w:rPr>
        <w:t>электроэнергии</w:t>
      </w:r>
      <w:r w:rsidR="008D6C11" w:rsidRPr="00D37443">
        <w:rPr>
          <w:rFonts w:ascii="Times New Roman" w:hAnsi="Times New Roman" w:cs="Times New Roman"/>
          <w:sz w:val="24"/>
          <w:szCs w:val="24"/>
        </w:rPr>
        <w:t>,</w:t>
      </w:r>
      <w:r w:rsidR="00AA633F" w:rsidRPr="00D37443">
        <w:rPr>
          <w:rFonts w:ascii="Times New Roman" w:hAnsi="Times New Roman" w:cs="Times New Roman"/>
          <w:sz w:val="24"/>
          <w:szCs w:val="24"/>
        </w:rPr>
        <w:t xml:space="preserve"> обеспечивающих работу </w:t>
      </w:r>
      <w:r w:rsidR="00DC1F7C" w:rsidRPr="00D37443">
        <w:rPr>
          <w:rFonts w:ascii="Times New Roman" w:hAnsi="Times New Roman" w:cs="Times New Roman"/>
          <w:sz w:val="24"/>
          <w:szCs w:val="24"/>
        </w:rPr>
        <w:t>потребителя</w:t>
      </w:r>
      <w:r w:rsidR="00591DD8" w:rsidRPr="00D37443">
        <w:rPr>
          <w:rFonts w:ascii="Times New Roman" w:hAnsi="Times New Roman" w:cs="Times New Roman"/>
          <w:sz w:val="24"/>
          <w:szCs w:val="24"/>
        </w:rPr>
        <w:t xml:space="preserve"> </w:t>
      </w:r>
      <w:r w:rsidR="00AA633F" w:rsidRPr="00D37443">
        <w:rPr>
          <w:rFonts w:ascii="Times New Roman" w:hAnsi="Times New Roman" w:cs="Times New Roman"/>
          <w:sz w:val="24"/>
          <w:szCs w:val="24"/>
        </w:rPr>
        <w:t>даже при полном отключении внешней электрической сети.</w:t>
      </w:r>
    </w:p>
    <w:p w14:paraId="25E29AF6" w14:textId="5C429C5C" w:rsidR="007B795D" w:rsidRPr="00D37443" w:rsidRDefault="00AA633F"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В зависимости от предъявляемых потребителями требований (высокая эффективность, компактность, экологичность)</w:t>
      </w:r>
      <w:r w:rsidR="00B72CDF" w:rsidRPr="00D37443">
        <w:rPr>
          <w:rFonts w:ascii="Times New Roman" w:hAnsi="Times New Roman" w:cs="Times New Roman"/>
          <w:sz w:val="24"/>
          <w:szCs w:val="24"/>
        </w:rPr>
        <w:t xml:space="preserve"> в качестве локальных источников могут </w:t>
      </w:r>
      <w:r w:rsidR="007B795D" w:rsidRPr="00D37443">
        <w:rPr>
          <w:rFonts w:ascii="Times New Roman" w:hAnsi="Times New Roman" w:cs="Times New Roman"/>
          <w:sz w:val="24"/>
          <w:szCs w:val="24"/>
        </w:rPr>
        <w:t>применяться</w:t>
      </w:r>
      <w:r w:rsidR="00B72CDF" w:rsidRPr="00D37443">
        <w:rPr>
          <w:rFonts w:ascii="Times New Roman" w:hAnsi="Times New Roman" w:cs="Times New Roman"/>
          <w:sz w:val="24"/>
          <w:szCs w:val="24"/>
        </w:rPr>
        <w:t xml:space="preserve"> газовые мини-электростанции, возобновляемые источники энергии (ВИЭ), топливные элементы</w:t>
      </w:r>
      <w:r w:rsidR="000F6212" w:rsidRPr="00D37443">
        <w:rPr>
          <w:rFonts w:ascii="Times New Roman" w:hAnsi="Times New Roman" w:cs="Times New Roman"/>
          <w:sz w:val="24"/>
          <w:szCs w:val="24"/>
        </w:rPr>
        <w:t xml:space="preserve"> (ТЭ)</w:t>
      </w:r>
      <w:r w:rsidR="007B795D" w:rsidRPr="00D37443">
        <w:rPr>
          <w:rFonts w:ascii="Times New Roman" w:hAnsi="Times New Roman" w:cs="Times New Roman"/>
          <w:sz w:val="24"/>
          <w:szCs w:val="24"/>
        </w:rPr>
        <w:t xml:space="preserve"> и др.</w:t>
      </w:r>
      <w:r w:rsidR="00C2293B" w:rsidRPr="00D37443">
        <w:rPr>
          <w:rFonts w:ascii="Times New Roman" w:hAnsi="Times New Roman" w:cs="Times New Roman"/>
          <w:sz w:val="24"/>
          <w:szCs w:val="24"/>
        </w:rPr>
        <w:t xml:space="preserve"> </w:t>
      </w:r>
      <w:r w:rsidR="00B72CDF" w:rsidRPr="00D37443">
        <w:rPr>
          <w:rFonts w:ascii="Times New Roman" w:hAnsi="Times New Roman" w:cs="Times New Roman"/>
          <w:sz w:val="24"/>
          <w:szCs w:val="24"/>
        </w:rPr>
        <w:t>Вместе с тем, большинство источников использу</w:t>
      </w:r>
      <w:r w:rsidR="00BE30C0" w:rsidRPr="00D37443">
        <w:rPr>
          <w:rFonts w:ascii="Times New Roman" w:hAnsi="Times New Roman" w:cs="Times New Roman"/>
          <w:sz w:val="24"/>
          <w:szCs w:val="24"/>
        </w:rPr>
        <w:t>ю</w:t>
      </w:r>
      <w:r w:rsidR="00B72CDF" w:rsidRPr="00D37443">
        <w:rPr>
          <w:rFonts w:ascii="Times New Roman" w:hAnsi="Times New Roman" w:cs="Times New Roman"/>
          <w:sz w:val="24"/>
          <w:szCs w:val="24"/>
        </w:rPr>
        <w:t>тся совместно с системой накопления электроэнергии</w:t>
      </w:r>
      <w:r w:rsidR="00AB1D03" w:rsidRPr="00D37443">
        <w:rPr>
          <w:rFonts w:ascii="Times New Roman" w:hAnsi="Times New Roman" w:cs="Times New Roman"/>
          <w:sz w:val="24"/>
          <w:szCs w:val="24"/>
        </w:rPr>
        <w:t xml:space="preserve"> (СНЭЭ)</w:t>
      </w:r>
      <w:r w:rsidR="00B72CDF" w:rsidRPr="00D37443">
        <w:rPr>
          <w:rFonts w:ascii="Times New Roman" w:hAnsi="Times New Roman" w:cs="Times New Roman"/>
          <w:sz w:val="24"/>
          <w:szCs w:val="24"/>
        </w:rPr>
        <w:t xml:space="preserve"> на основе аккумуляторных батарей</w:t>
      </w:r>
      <w:r w:rsidR="00FF5641" w:rsidRPr="00D37443">
        <w:rPr>
          <w:rFonts w:ascii="Times New Roman" w:hAnsi="Times New Roman" w:cs="Times New Roman"/>
          <w:sz w:val="24"/>
          <w:szCs w:val="24"/>
        </w:rPr>
        <w:t xml:space="preserve"> (АБ)</w:t>
      </w:r>
      <w:r w:rsidR="00B72CDF" w:rsidRPr="00D37443">
        <w:rPr>
          <w:rFonts w:ascii="Times New Roman" w:hAnsi="Times New Roman" w:cs="Times New Roman"/>
          <w:sz w:val="24"/>
          <w:szCs w:val="24"/>
        </w:rPr>
        <w:t xml:space="preserve">. </w:t>
      </w:r>
      <w:r w:rsidR="00FF5641" w:rsidRPr="00D37443">
        <w:rPr>
          <w:rFonts w:ascii="Times New Roman" w:hAnsi="Times New Roman" w:cs="Times New Roman"/>
          <w:sz w:val="24"/>
          <w:szCs w:val="24"/>
        </w:rPr>
        <w:t>Применение АБ позволяет</w:t>
      </w:r>
      <w:r w:rsidR="007B795D" w:rsidRPr="00D37443">
        <w:rPr>
          <w:rFonts w:ascii="Times New Roman" w:hAnsi="Times New Roman" w:cs="Times New Roman"/>
          <w:sz w:val="24"/>
          <w:szCs w:val="24"/>
        </w:rPr>
        <w:t>:</w:t>
      </w:r>
      <w:r w:rsidR="00FF5641" w:rsidRPr="00D37443">
        <w:rPr>
          <w:rFonts w:ascii="Times New Roman" w:hAnsi="Times New Roman" w:cs="Times New Roman"/>
          <w:sz w:val="24"/>
          <w:szCs w:val="24"/>
        </w:rPr>
        <w:t xml:space="preserve"> </w:t>
      </w:r>
      <w:r w:rsidR="007B795D" w:rsidRPr="00D37443">
        <w:rPr>
          <w:rFonts w:ascii="Times New Roman" w:hAnsi="Times New Roman" w:cs="Times New Roman"/>
          <w:sz w:val="24"/>
          <w:szCs w:val="24"/>
        </w:rPr>
        <w:t>обеспечить бесперебойное питание потребителя при стохастическом характере генерации ВИЭ;</w:t>
      </w:r>
      <w:r w:rsidR="00FF5641" w:rsidRPr="00D37443">
        <w:rPr>
          <w:rFonts w:ascii="Times New Roman" w:hAnsi="Times New Roman" w:cs="Times New Roman"/>
          <w:sz w:val="24"/>
          <w:szCs w:val="24"/>
        </w:rPr>
        <w:t xml:space="preserve"> </w:t>
      </w:r>
      <w:r w:rsidR="007B795D" w:rsidRPr="00D37443">
        <w:rPr>
          <w:rFonts w:ascii="Times New Roman" w:hAnsi="Times New Roman" w:cs="Times New Roman"/>
          <w:sz w:val="24"/>
          <w:szCs w:val="24"/>
        </w:rPr>
        <w:t>уменьшить установленную мощность источника (</w:t>
      </w:r>
      <w:r w:rsidR="00FF5641" w:rsidRPr="00D37443">
        <w:rPr>
          <w:rFonts w:ascii="Times New Roman" w:hAnsi="Times New Roman" w:cs="Times New Roman"/>
          <w:sz w:val="24"/>
          <w:szCs w:val="24"/>
        </w:rPr>
        <w:t xml:space="preserve">например, </w:t>
      </w:r>
      <w:r w:rsidR="00AB1D03" w:rsidRPr="00D37443">
        <w:rPr>
          <w:rFonts w:ascii="Times New Roman" w:hAnsi="Times New Roman" w:cs="Times New Roman"/>
          <w:sz w:val="24"/>
          <w:szCs w:val="24"/>
        </w:rPr>
        <w:t>ТЭ</w:t>
      </w:r>
      <w:r w:rsidR="007B795D" w:rsidRPr="00D37443">
        <w:rPr>
          <w:rFonts w:ascii="Times New Roman" w:hAnsi="Times New Roman" w:cs="Times New Roman"/>
          <w:sz w:val="24"/>
          <w:szCs w:val="24"/>
        </w:rPr>
        <w:t>);</w:t>
      </w:r>
      <w:r w:rsidR="00FF5641" w:rsidRPr="00D37443">
        <w:rPr>
          <w:rFonts w:ascii="Times New Roman" w:hAnsi="Times New Roman" w:cs="Times New Roman"/>
          <w:sz w:val="24"/>
          <w:szCs w:val="24"/>
        </w:rPr>
        <w:t xml:space="preserve"> </w:t>
      </w:r>
      <w:r w:rsidR="007B795D" w:rsidRPr="00D37443">
        <w:rPr>
          <w:rFonts w:ascii="Times New Roman" w:hAnsi="Times New Roman" w:cs="Times New Roman"/>
          <w:sz w:val="24"/>
          <w:szCs w:val="24"/>
        </w:rPr>
        <w:t xml:space="preserve">увеличить ресурс работы </w:t>
      </w:r>
      <w:r w:rsidR="00FF5641" w:rsidRPr="00D37443">
        <w:rPr>
          <w:rFonts w:ascii="Times New Roman" w:hAnsi="Times New Roman" w:cs="Times New Roman"/>
          <w:sz w:val="24"/>
          <w:szCs w:val="24"/>
        </w:rPr>
        <w:t>источника</w:t>
      </w:r>
      <w:r w:rsidR="008D6C11" w:rsidRPr="00D37443">
        <w:rPr>
          <w:rFonts w:ascii="Times New Roman" w:hAnsi="Times New Roman" w:cs="Times New Roman"/>
          <w:sz w:val="24"/>
          <w:szCs w:val="24"/>
        </w:rPr>
        <w:t xml:space="preserve"> [2]</w:t>
      </w:r>
      <w:r w:rsidR="007B795D" w:rsidRPr="00D37443">
        <w:rPr>
          <w:rFonts w:ascii="Times New Roman" w:hAnsi="Times New Roman" w:cs="Times New Roman"/>
          <w:sz w:val="24"/>
          <w:szCs w:val="24"/>
        </w:rPr>
        <w:t>.</w:t>
      </w:r>
    </w:p>
    <w:p w14:paraId="41987E7D" w14:textId="27FDA1B1" w:rsidR="00261720" w:rsidRPr="00D37443" w:rsidRDefault="007B795D"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Локальные источники электроэнергии, объединенные с </w:t>
      </w:r>
      <w:r w:rsidR="00FF5641" w:rsidRPr="00D37443">
        <w:rPr>
          <w:rFonts w:ascii="Times New Roman" w:hAnsi="Times New Roman" w:cs="Times New Roman"/>
          <w:sz w:val="24"/>
          <w:szCs w:val="24"/>
        </w:rPr>
        <w:t>СНЭЭ</w:t>
      </w:r>
      <w:r w:rsidRPr="00D37443">
        <w:rPr>
          <w:rFonts w:ascii="Times New Roman" w:hAnsi="Times New Roman" w:cs="Times New Roman"/>
          <w:sz w:val="24"/>
          <w:szCs w:val="24"/>
        </w:rPr>
        <w:t xml:space="preserve"> электрическими связями и системой управления, представляют собой гибридны</w:t>
      </w:r>
      <w:r w:rsidR="00FF5641" w:rsidRPr="00D37443">
        <w:rPr>
          <w:rFonts w:ascii="Times New Roman" w:hAnsi="Times New Roman" w:cs="Times New Roman"/>
          <w:sz w:val="24"/>
          <w:szCs w:val="24"/>
        </w:rPr>
        <w:t>е</w:t>
      </w:r>
      <w:r w:rsidRPr="00D37443">
        <w:rPr>
          <w:rFonts w:ascii="Times New Roman" w:hAnsi="Times New Roman" w:cs="Times New Roman"/>
          <w:sz w:val="24"/>
          <w:szCs w:val="24"/>
        </w:rPr>
        <w:t xml:space="preserve"> энергетически</w:t>
      </w:r>
      <w:r w:rsidR="00FF5641" w:rsidRPr="00D37443">
        <w:rPr>
          <w:rFonts w:ascii="Times New Roman" w:hAnsi="Times New Roman" w:cs="Times New Roman"/>
          <w:sz w:val="24"/>
          <w:szCs w:val="24"/>
        </w:rPr>
        <w:t>е</w:t>
      </w:r>
      <w:r w:rsidRPr="00D37443">
        <w:rPr>
          <w:rFonts w:ascii="Times New Roman" w:hAnsi="Times New Roman" w:cs="Times New Roman"/>
          <w:sz w:val="24"/>
          <w:szCs w:val="24"/>
        </w:rPr>
        <w:t xml:space="preserve"> комплекс</w:t>
      </w:r>
      <w:r w:rsidR="00FF5641" w:rsidRPr="00D37443">
        <w:rPr>
          <w:rFonts w:ascii="Times New Roman" w:hAnsi="Times New Roman" w:cs="Times New Roman"/>
          <w:sz w:val="24"/>
          <w:szCs w:val="24"/>
        </w:rPr>
        <w:t>ы</w:t>
      </w:r>
      <w:r w:rsidR="000F6212" w:rsidRPr="00D37443">
        <w:rPr>
          <w:rFonts w:ascii="Times New Roman" w:hAnsi="Times New Roman" w:cs="Times New Roman"/>
          <w:sz w:val="24"/>
          <w:szCs w:val="24"/>
        </w:rPr>
        <w:t xml:space="preserve"> (ГЭК)</w:t>
      </w:r>
      <w:r w:rsidRPr="00D37443">
        <w:rPr>
          <w:rFonts w:ascii="Times New Roman" w:hAnsi="Times New Roman" w:cs="Times New Roman"/>
          <w:sz w:val="24"/>
          <w:szCs w:val="24"/>
        </w:rPr>
        <w:t xml:space="preserve">. </w:t>
      </w:r>
      <w:r w:rsidR="00EC64B2" w:rsidRPr="00D37443">
        <w:rPr>
          <w:rFonts w:ascii="Times New Roman" w:hAnsi="Times New Roman" w:cs="Times New Roman"/>
          <w:sz w:val="24"/>
          <w:szCs w:val="24"/>
        </w:rPr>
        <w:t>О</w:t>
      </w:r>
      <w:r w:rsidR="00C2293B" w:rsidRPr="00D37443">
        <w:rPr>
          <w:rFonts w:ascii="Times New Roman" w:hAnsi="Times New Roman" w:cs="Times New Roman"/>
          <w:sz w:val="24"/>
          <w:szCs w:val="24"/>
        </w:rPr>
        <w:t xml:space="preserve">пределение оптимальных параметров </w:t>
      </w:r>
      <w:r w:rsidR="003A2D39" w:rsidRPr="00D37443">
        <w:rPr>
          <w:rFonts w:ascii="Times New Roman" w:hAnsi="Times New Roman" w:cs="Times New Roman"/>
          <w:sz w:val="24"/>
          <w:szCs w:val="24"/>
        </w:rPr>
        <w:t>ГЭК</w:t>
      </w:r>
      <w:r w:rsidR="00C2293B" w:rsidRPr="00D37443">
        <w:rPr>
          <w:rFonts w:ascii="Times New Roman" w:hAnsi="Times New Roman" w:cs="Times New Roman"/>
          <w:sz w:val="24"/>
          <w:szCs w:val="24"/>
        </w:rPr>
        <w:t xml:space="preserve">, в том числе </w:t>
      </w:r>
      <w:r w:rsidR="003A2D39" w:rsidRPr="00D37443">
        <w:rPr>
          <w:rFonts w:ascii="Times New Roman" w:hAnsi="Times New Roman" w:cs="Times New Roman"/>
          <w:sz w:val="24"/>
          <w:szCs w:val="24"/>
        </w:rPr>
        <w:t>СНЭЭ</w:t>
      </w:r>
      <w:r w:rsidR="00C2293B" w:rsidRPr="00D37443">
        <w:rPr>
          <w:rFonts w:ascii="Times New Roman" w:hAnsi="Times New Roman" w:cs="Times New Roman"/>
          <w:sz w:val="24"/>
          <w:szCs w:val="24"/>
        </w:rPr>
        <w:t xml:space="preserve"> в его составе</w:t>
      </w:r>
      <w:r w:rsidR="00EC64B2" w:rsidRPr="00D37443">
        <w:rPr>
          <w:rFonts w:ascii="Times New Roman" w:hAnsi="Times New Roman" w:cs="Times New Roman"/>
          <w:sz w:val="24"/>
          <w:szCs w:val="24"/>
        </w:rPr>
        <w:t xml:space="preserve">, является важнейшей задачей </w:t>
      </w:r>
      <w:r w:rsidR="00FF194B" w:rsidRPr="00D37443">
        <w:rPr>
          <w:rFonts w:ascii="Times New Roman" w:hAnsi="Times New Roman" w:cs="Times New Roman"/>
          <w:sz w:val="24"/>
          <w:szCs w:val="24"/>
        </w:rPr>
        <w:t xml:space="preserve">на </w:t>
      </w:r>
      <w:r w:rsidR="00EC64B2" w:rsidRPr="00D37443">
        <w:rPr>
          <w:rFonts w:ascii="Times New Roman" w:hAnsi="Times New Roman" w:cs="Times New Roman"/>
          <w:sz w:val="24"/>
          <w:szCs w:val="24"/>
        </w:rPr>
        <w:t>стадии проектирования</w:t>
      </w:r>
      <w:r w:rsidR="00C2293B" w:rsidRPr="00D37443">
        <w:rPr>
          <w:rFonts w:ascii="Times New Roman" w:hAnsi="Times New Roman" w:cs="Times New Roman"/>
          <w:sz w:val="24"/>
          <w:szCs w:val="24"/>
        </w:rPr>
        <w:t xml:space="preserve">. </w:t>
      </w:r>
    </w:p>
    <w:p w14:paraId="29D3DFEE" w14:textId="0C3A89D8" w:rsidR="00261720" w:rsidRPr="00D37443" w:rsidRDefault="00EC64B2"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Для комплектации </w:t>
      </w:r>
      <w:r w:rsidR="00705878" w:rsidRPr="00D37443">
        <w:rPr>
          <w:rFonts w:ascii="Times New Roman" w:hAnsi="Times New Roman" w:cs="Times New Roman"/>
          <w:sz w:val="24"/>
          <w:szCs w:val="24"/>
        </w:rPr>
        <w:t xml:space="preserve">СНЭЭ в </w:t>
      </w:r>
      <w:r w:rsidRPr="00D37443">
        <w:rPr>
          <w:rFonts w:ascii="Times New Roman" w:hAnsi="Times New Roman" w:cs="Times New Roman"/>
          <w:sz w:val="24"/>
          <w:szCs w:val="24"/>
        </w:rPr>
        <w:t xml:space="preserve">начале </w:t>
      </w:r>
      <w:r w:rsidR="00705878" w:rsidRPr="00D37443">
        <w:rPr>
          <w:rFonts w:ascii="Times New Roman" w:hAnsi="Times New Roman" w:cs="Times New Roman"/>
          <w:sz w:val="24"/>
          <w:szCs w:val="24"/>
        </w:rPr>
        <w:t xml:space="preserve">определяется </w:t>
      </w:r>
      <w:r w:rsidRPr="00D37443">
        <w:rPr>
          <w:rFonts w:ascii="Times New Roman" w:hAnsi="Times New Roman" w:cs="Times New Roman"/>
          <w:sz w:val="24"/>
          <w:szCs w:val="24"/>
        </w:rPr>
        <w:t xml:space="preserve">тип </w:t>
      </w:r>
      <w:r w:rsidR="00705878" w:rsidRPr="00D37443">
        <w:rPr>
          <w:rFonts w:ascii="Times New Roman" w:hAnsi="Times New Roman" w:cs="Times New Roman"/>
          <w:sz w:val="24"/>
          <w:szCs w:val="24"/>
        </w:rPr>
        <w:t>АБ</w:t>
      </w:r>
      <w:r w:rsidRPr="00D37443">
        <w:rPr>
          <w:rFonts w:ascii="Times New Roman" w:hAnsi="Times New Roman" w:cs="Times New Roman"/>
          <w:sz w:val="24"/>
          <w:szCs w:val="24"/>
        </w:rPr>
        <w:t xml:space="preserve">. </w:t>
      </w:r>
      <w:r w:rsidR="00C0276A" w:rsidRPr="00D37443">
        <w:rPr>
          <w:rFonts w:ascii="Times New Roman" w:hAnsi="Times New Roman" w:cs="Times New Roman"/>
          <w:sz w:val="24"/>
          <w:szCs w:val="24"/>
        </w:rPr>
        <w:t xml:space="preserve">В настоящее время </w:t>
      </w:r>
      <w:r w:rsidR="007F389C" w:rsidRPr="00D37443">
        <w:rPr>
          <w:rFonts w:ascii="Times New Roman" w:hAnsi="Times New Roman" w:cs="Times New Roman"/>
          <w:sz w:val="24"/>
          <w:szCs w:val="24"/>
        </w:rPr>
        <w:t xml:space="preserve">развиваются технологии изготовления </w:t>
      </w:r>
      <w:r w:rsidR="00C0276A" w:rsidRPr="00D37443">
        <w:rPr>
          <w:rFonts w:ascii="Times New Roman" w:hAnsi="Times New Roman" w:cs="Times New Roman"/>
          <w:sz w:val="24"/>
          <w:szCs w:val="24"/>
        </w:rPr>
        <w:t>различны</w:t>
      </w:r>
      <w:r w:rsidR="007F389C" w:rsidRPr="00D37443">
        <w:rPr>
          <w:rFonts w:ascii="Times New Roman" w:hAnsi="Times New Roman" w:cs="Times New Roman"/>
          <w:sz w:val="24"/>
          <w:szCs w:val="24"/>
        </w:rPr>
        <w:t>х</w:t>
      </w:r>
      <w:r w:rsidR="00C0276A" w:rsidRPr="00D37443">
        <w:rPr>
          <w:rFonts w:ascii="Times New Roman" w:hAnsi="Times New Roman" w:cs="Times New Roman"/>
          <w:sz w:val="24"/>
          <w:szCs w:val="24"/>
        </w:rPr>
        <w:t xml:space="preserve"> тип</w:t>
      </w:r>
      <w:r w:rsidR="007F389C" w:rsidRPr="00D37443">
        <w:rPr>
          <w:rFonts w:ascii="Times New Roman" w:hAnsi="Times New Roman" w:cs="Times New Roman"/>
          <w:sz w:val="24"/>
          <w:szCs w:val="24"/>
        </w:rPr>
        <w:t>ов</w:t>
      </w:r>
      <w:r w:rsidR="00C0276A" w:rsidRPr="00D37443">
        <w:rPr>
          <w:rFonts w:ascii="Times New Roman" w:hAnsi="Times New Roman" w:cs="Times New Roman"/>
          <w:sz w:val="24"/>
          <w:szCs w:val="24"/>
        </w:rPr>
        <w:t xml:space="preserve"> </w:t>
      </w:r>
      <w:r w:rsidR="00705878" w:rsidRPr="00D37443">
        <w:rPr>
          <w:rFonts w:ascii="Times New Roman" w:hAnsi="Times New Roman" w:cs="Times New Roman"/>
          <w:sz w:val="24"/>
          <w:szCs w:val="24"/>
        </w:rPr>
        <w:t>АБ</w:t>
      </w:r>
      <w:r w:rsidR="00C0276A" w:rsidRPr="00D37443">
        <w:rPr>
          <w:rFonts w:ascii="Times New Roman" w:hAnsi="Times New Roman" w:cs="Times New Roman"/>
          <w:sz w:val="24"/>
          <w:szCs w:val="24"/>
        </w:rPr>
        <w:t>: свинцово-кислотны</w:t>
      </w:r>
      <w:r w:rsidR="007F389C" w:rsidRPr="00D37443">
        <w:rPr>
          <w:rFonts w:ascii="Times New Roman" w:hAnsi="Times New Roman" w:cs="Times New Roman"/>
          <w:sz w:val="24"/>
          <w:szCs w:val="24"/>
        </w:rPr>
        <w:t>х</w:t>
      </w:r>
      <w:r w:rsidR="00C0276A" w:rsidRPr="00D37443">
        <w:rPr>
          <w:rFonts w:ascii="Times New Roman" w:hAnsi="Times New Roman" w:cs="Times New Roman"/>
          <w:sz w:val="24"/>
          <w:szCs w:val="24"/>
        </w:rPr>
        <w:t xml:space="preserve">, </w:t>
      </w:r>
      <w:r w:rsidR="00761BA1" w:rsidRPr="00D37443">
        <w:rPr>
          <w:rFonts w:ascii="Times New Roman" w:hAnsi="Times New Roman" w:cs="Times New Roman"/>
          <w:sz w:val="24"/>
          <w:szCs w:val="24"/>
        </w:rPr>
        <w:t xml:space="preserve">литий-ионных, </w:t>
      </w:r>
      <w:r w:rsidR="00C0276A" w:rsidRPr="00D37443">
        <w:rPr>
          <w:rFonts w:ascii="Times New Roman" w:hAnsi="Times New Roman" w:cs="Times New Roman"/>
          <w:sz w:val="24"/>
          <w:szCs w:val="24"/>
        </w:rPr>
        <w:t>никель-кадмиевы</w:t>
      </w:r>
      <w:r w:rsidR="007F389C" w:rsidRPr="00D37443">
        <w:rPr>
          <w:rFonts w:ascii="Times New Roman" w:hAnsi="Times New Roman" w:cs="Times New Roman"/>
          <w:sz w:val="24"/>
          <w:szCs w:val="24"/>
        </w:rPr>
        <w:t>х</w:t>
      </w:r>
      <w:r w:rsidR="00C0276A" w:rsidRPr="00D37443">
        <w:rPr>
          <w:rFonts w:ascii="Times New Roman" w:hAnsi="Times New Roman" w:cs="Times New Roman"/>
          <w:sz w:val="24"/>
          <w:szCs w:val="24"/>
        </w:rPr>
        <w:t xml:space="preserve">, </w:t>
      </w:r>
      <w:r w:rsidR="007F389C" w:rsidRPr="00D37443">
        <w:rPr>
          <w:rFonts w:ascii="Times New Roman" w:hAnsi="Times New Roman" w:cs="Times New Roman"/>
          <w:sz w:val="24"/>
          <w:szCs w:val="24"/>
        </w:rPr>
        <w:t>натрий-ионных</w:t>
      </w:r>
      <w:r w:rsidR="00C0276A" w:rsidRPr="00D37443">
        <w:rPr>
          <w:rFonts w:ascii="Times New Roman" w:hAnsi="Times New Roman" w:cs="Times New Roman"/>
          <w:sz w:val="24"/>
          <w:szCs w:val="24"/>
        </w:rPr>
        <w:t xml:space="preserve"> и др</w:t>
      </w:r>
      <w:r w:rsidR="00761BA1" w:rsidRPr="00D37443">
        <w:rPr>
          <w:rFonts w:ascii="Times New Roman" w:hAnsi="Times New Roman" w:cs="Times New Roman"/>
          <w:sz w:val="24"/>
          <w:szCs w:val="24"/>
        </w:rPr>
        <w:t xml:space="preserve"> [3]</w:t>
      </w:r>
      <w:r w:rsidR="00C0276A" w:rsidRPr="00D37443">
        <w:rPr>
          <w:rFonts w:ascii="Times New Roman" w:hAnsi="Times New Roman" w:cs="Times New Roman"/>
          <w:sz w:val="24"/>
          <w:szCs w:val="24"/>
        </w:rPr>
        <w:t>. Наибольшее распространение получили литиевые аккумуляторы, которые характеризуются высокой плотностью энергии и низким показателем саморазряда</w:t>
      </w:r>
      <w:r w:rsidR="00F46AB7" w:rsidRPr="00D37443">
        <w:rPr>
          <w:rFonts w:ascii="Times New Roman" w:hAnsi="Times New Roman" w:cs="Times New Roman"/>
          <w:sz w:val="24"/>
          <w:szCs w:val="24"/>
        </w:rPr>
        <w:t xml:space="preserve"> [</w:t>
      </w:r>
      <w:r w:rsidR="00006363" w:rsidRPr="00D37443">
        <w:rPr>
          <w:rFonts w:ascii="Times New Roman" w:hAnsi="Times New Roman" w:cs="Times New Roman"/>
          <w:sz w:val="24"/>
          <w:szCs w:val="24"/>
        </w:rPr>
        <w:t>3].</w:t>
      </w:r>
      <w:r w:rsidR="00C0276A" w:rsidRPr="00D37443">
        <w:rPr>
          <w:rFonts w:ascii="Times New Roman" w:hAnsi="Times New Roman" w:cs="Times New Roman"/>
          <w:sz w:val="24"/>
          <w:szCs w:val="24"/>
        </w:rPr>
        <w:t xml:space="preserve"> </w:t>
      </w:r>
      <w:r w:rsidR="00761BA1" w:rsidRPr="00D37443">
        <w:rPr>
          <w:rFonts w:ascii="Times New Roman" w:hAnsi="Times New Roman" w:cs="Times New Roman"/>
          <w:sz w:val="24"/>
          <w:szCs w:val="24"/>
        </w:rPr>
        <w:t>П</w:t>
      </w:r>
      <w:r w:rsidR="00C0276A" w:rsidRPr="00D37443">
        <w:rPr>
          <w:rFonts w:ascii="Times New Roman" w:hAnsi="Times New Roman" w:cs="Times New Roman"/>
          <w:sz w:val="24"/>
          <w:szCs w:val="24"/>
        </w:rPr>
        <w:t xml:space="preserve">ри выборе </w:t>
      </w:r>
      <w:r w:rsidR="007F389C" w:rsidRPr="00D37443">
        <w:rPr>
          <w:rFonts w:ascii="Times New Roman" w:hAnsi="Times New Roman" w:cs="Times New Roman"/>
          <w:sz w:val="24"/>
          <w:szCs w:val="24"/>
        </w:rPr>
        <w:t xml:space="preserve">типа </w:t>
      </w:r>
      <w:r w:rsidR="00761BA1" w:rsidRPr="00D37443">
        <w:rPr>
          <w:rFonts w:ascii="Times New Roman" w:hAnsi="Times New Roman" w:cs="Times New Roman"/>
          <w:sz w:val="24"/>
          <w:szCs w:val="24"/>
        </w:rPr>
        <w:t>АБ</w:t>
      </w:r>
      <w:r w:rsidR="00C0276A" w:rsidRPr="00D37443">
        <w:rPr>
          <w:rFonts w:ascii="Times New Roman" w:hAnsi="Times New Roman" w:cs="Times New Roman"/>
          <w:sz w:val="24"/>
          <w:szCs w:val="24"/>
        </w:rPr>
        <w:t xml:space="preserve"> следует учитывать их достоинства и недостатки применительно к условиям работы конкретного </w:t>
      </w:r>
      <w:r w:rsidR="00761BA1" w:rsidRPr="00D37443">
        <w:rPr>
          <w:rFonts w:ascii="Times New Roman" w:hAnsi="Times New Roman" w:cs="Times New Roman"/>
          <w:sz w:val="24"/>
          <w:szCs w:val="24"/>
        </w:rPr>
        <w:t>ГЭК</w:t>
      </w:r>
      <w:r w:rsidR="00C0276A" w:rsidRPr="00D37443">
        <w:rPr>
          <w:rFonts w:ascii="Times New Roman" w:hAnsi="Times New Roman" w:cs="Times New Roman"/>
          <w:sz w:val="24"/>
          <w:szCs w:val="24"/>
        </w:rPr>
        <w:t>.</w:t>
      </w:r>
    </w:p>
    <w:p w14:paraId="4AC90EE7" w14:textId="427F73CF" w:rsidR="00BE30C0" w:rsidRPr="00D37443" w:rsidRDefault="00C0276A"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После выбора типа </w:t>
      </w:r>
      <w:r w:rsidR="00761BA1" w:rsidRPr="00D37443">
        <w:rPr>
          <w:rFonts w:ascii="Times New Roman" w:hAnsi="Times New Roman" w:cs="Times New Roman"/>
          <w:sz w:val="24"/>
          <w:szCs w:val="24"/>
        </w:rPr>
        <w:t>АБ</w:t>
      </w:r>
      <w:r w:rsidRPr="00D37443">
        <w:rPr>
          <w:rFonts w:ascii="Times New Roman" w:hAnsi="Times New Roman" w:cs="Times New Roman"/>
          <w:sz w:val="24"/>
          <w:szCs w:val="24"/>
        </w:rPr>
        <w:t xml:space="preserve"> следующ</w:t>
      </w:r>
      <w:r w:rsidR="00EC64B2" w:rsidRPr="00D37443">
        <w:rPr>
          <w:rFonts w:ascii="Times New Roman" w:hAnsi="Times New Roman" w:cs="Times New Roman"/>
          <w:sz w:val="24"/>
          <w:szCs w:val="24"/>
        </w:rPr>
        <w:t>им</w:t>
      </w:r>
      <w:r w:rsidRPr="00D37443">
        <w:rPr>
          <w:rFonts w:ascii="Times New Roman" w:hAnsi="Times New Roman" w:cs="Times New Roman"/>
          <w:sz w:val="24"/>
          <w:szCs w:val="24"/>
        </w:rPr>
        <w:t xml:space="preserve"> </w:t>
      </w:r>
      <w:r w:rsidR="00EC64B2" w:rsidRPr="00D37443">
        <w:rPr>
          <w:rFonts w:ascii="Times New Roman" w:hAnsi="Times New Roman" w:cs="Times New Roman"/>
          <w:sz w:val="24"/>
          <w:szCs w:val="24"/>
        </w:rPr>
        <w:t>этапом</w:t>
      </w:r>
      <w:r w:rsidRPr="00D37443">
        <w:rPr>
          <w:rFonts w:ascii="Times New Roman" w:hAnsi="Times New Roman" w:cs="Times New Roman"/>
          <w:sz w:val="24"/>
          <w:szCs w:val="24"/>
        </w:rPr>
        <w:t xml:space="preserve"> является определение номинальной энергоемкости </w:t>
      </w:r>
      <w:r w:rsidR="00761BA1" w:rsidRPr="00D37443">
        <w:rPr>
          <w:rFonts w:ascii="Times New Roman" w:hAnsi="Times New Roman" w:cs="Times New Roman"/>
          <w:sz w:val="24"/>
          <w:szCs w:val="24"/>
        </w:rPr>
        <w:t>СНЭЭ</w:t>
      </w:r>
      <w:r w:rsidRPr="00D37443">
        <w:rPr>
          <w:rFonts w:ascii="Times New Roman" w:hAnsi="Times New Roman" w:cs="Times New Roman"/>
          <w:sz w:val="24"/>
          <w:szCs w:val="24"/>
        </w:rPr>
        <w:t>. Е</w:t>
      </w:r>
      <w:r w:rsidR="00BE30C0" w:rsidRPr="00D37443">
        <w:rPr>
          <w:rFonts w:ascii="Times New Roman" w:hAnsi="Times New Roman" w:cs="Times New Roman"/>
          <w:sz w:val="24"/>
          <w:szCs w:val="24"/>
        </w:rPr>
        <w:t>дин</w:t>
      </w:r>
      <w:r w:rsidR="005E69C7" w:rsidRPr="00D37443">
        <w:rPr>
          <w:rFonts w:ascii="Times New Roman" w:hAnsi="Times New Roman" w:cs="Times New Roman"/>
          <w:sz w:val="24"/>
          <w:szCs w:val="24"/>
        </w:rPr>
        <w:t>ая</w:t>
      </w:r>
      <w:r w:rsidR="00BE30C0" w:rsidRPr="00D37443">
        <w:rPr>
          <w:rFonts w:ascii="Times New Roman" w:hAnsi="Times New Roman" w:cs="Times New Roman"/>
          <w:sz w:val="24"/>
          <w:szCs w:val="24"/>
        </w:rPr>
        <w:t xml:space="preserve"> </w:t>
      </w:r>
      <w:r w:rsidR="005E69C7" w:rsidRPr="00D37443">
        <w:rPr>
          <w:rFonts w:ascii="Times New Roman" w:hAnsi="Times New Roman" w:cs="Times New Roman"/>
          <w:sz w:val="24"/>
          <w:szCs w:val="24"/>
        </w:rPr>
        <w:t>методика</w:t>
      </w:r>
      <w:r w:rsidR="00BE30C0" w:rsidRPr="00D37443">
        <w:rPr>
          <w:rFonts w:ascii="Times New Roman" w:hAnsi="Times New Roman" w:cs="Times New Roman"/>
          <w:sz w:val="24"/>
          <w:szCs w:val="24"/>
        </w:rPr>
        <w:t xml:space="preserve"> решени</w:t>
      </w:r>
      <w:r w:rsidR="005E69C7" w:rsidRPr="00D37443">
        <w:rPr>
          <w:rFonts w:ascii="Times New Roman" w:hAnsi="Times New Roman" w:cs="Times New Roman"/>
          <w:sz w:val="24"/>
          <w:szCs w:val="24"/>
        </w:rPr>
        <w:t>я</w:t>
      </w:r>
      <w:r w:rsidR="00BE30C0" w:rsidRPr="00D37443">
        <w:rPr>
          <w:rFonts w:ascii="Times New Roman" w:hAnsi="Times New Roman" w:cs="Times New Roman"/>
          <w:sz w:val="24"/>
          <w:szCs w:val="24"/>
        </w:rPr>
        <w:t xml:space="preserve"> </w:t>
      </w:r>
      <w:r w:rsidRPr="00D37443">
        <w:rPr>
          <w:rFonts w:ascii="Times New Roman" w:hAnsi="Times New Roman" w:cs="Times New Roman"/>
          <w:sz w:val="24"/>
          <w:szCs w:val="24"/>
        </w:rPr>
        <w:t>данной задачи</w:t>
      </w:r>
      <w:r w:rsidR="007F389C" w:rsidRPr="00D37443">
        <w:rPr>
          <w:rFonts w:ascii="Times New Roman" w:hAnsi="Times New Roman" w:cs="Times New Roman"/>
          <w:sz w:val="24"/>
          <w:szCs w:val="24"/>
        </w:rPr>
        <w:t xml:space="preserve"> </w:t>
      </w:r>
      <w:r w:rsidRPr="00D37443">
        <w:rPr>
          <w:rFonts w:ascii="Times New Roman" w:hAnsi="Times New Roman" w:cs="Times New Roman"/>
          <w:sz w:val="24"/>
          <w:szCs w:val="24"/>
        </w:rPr>
        <w:t>отсутствует</w:t>
      </w:r>
      <w:r w:rsidR="00BE30C0" w:rsidRPr="00D37443">
        <w:rPr>
          <w:rFonts w:ascii="Times New Roman" w:hAnsi="Times New Roman" w:cs="Times New Roman"/>
          <w:sz w:val="24"/>
          <w:szCs w:val="24"/>
        </w:rPr>
        <w:t>.</w:t>
      </w:r>
      <w:r w:rsidR="005E69C7" w:rsidRPr="00D37443">
        <w:rPr>
          <w:rFonts w:ascii="Times New Roman" w:hAnsi="Times New Roman" w:cs="Times New Roman"/>
          <w:sz w:val="24"/>
          <w:szCs w:val="24"/>
        </w:rPr>
        <w:t xml:space="preserve"> При рассмотрении кон</w:t>
      </w:r>
      <w:r w:rsidR="00461282" w:rsidRPr="00D37443">
        <w:rPr>
          <w:rFonts w:ascii="Times New Roman" w:hAnsi="Times New Roman" w:cs="Times New Roman"/>
          <w:sz w:val="24"/>
          <w:szCs w:val="24"/>
        </w:rPr>
        <w:t xml:space="preserve">кретных </w:t>
      </w:r>
      <w:r w:rsidR="00761BA1" w:rsidRPr="00D37443">
        <w:rPr>
          <w:rFonts w:ascii="Times New Roman" w:hAnsi="Times New Roman" w:cs="Times New Roman"/>
          <w:sz w:val="24"/>
          <w:szCs w:val="24"/>
        </w:rPr>
        <w:t>ГЭК</w:t>
      </w:r>
      <w:r w:rsidR="00461282" w:rsidRPr="00D37443">
        <w:rPr>
          <w:rFonts w:ascii="Times New Roman" w:hAnsi="Times New Roman" w:cs="Times New Roman"/>
          <w:sz w:val="24"/>
          <w:szCs w:val="24"/>
        </w:rPr>
        <w:t xml:space="preserve"> требуется адаптация уже имеющихся методик и алгоритмов или разработка новых.</w:t>
      </w:r>
      <w:r w:rsidR="00BE30C0" w:rsidRPr="00D37443">
        <w:rPr>
          <w:rFonts w:ascii="Times New Roman" w:hAnsi="Times New Roman" w:cs="Times New Roman"/>
          <w:sz w:val="24"/>
          <w:szCs w:val="24"/>
        </w:rPr>
        <w:t xml:space="preserve"> </w:t>
      </w:r>
    </w:p>
    <w:p w14:paraId="754DE982" w14:textId="77777777" w:rsidR="00B86B75" w:rsidRPr="00D37443" w:rsidRDefault="00B86B75" w:rsidP="003B08E4">
      <w:pPr>
        <w:spacing w:after="0" w:line="240" w:lineRule="auto"/>
        <w:ind w:firstLine="709"/>
        <w:jc w:val="both"/>
        <w:rPr>
          <w:rFonts w:ascii="Times New Roman" w:hAnsi="Times New Roman" w:cs="Times New Roman"/>
          <w:sz w:val="24"/>
          <w:szCs w:val="24"/>
        </w:rPr>
      </w:pPr>
    </w:p>
    <w:p w14:paraId="4D10591E" w14:textId="29247D51" w:rsidR="008E6808" w:rsidRPr="00D37443" w:rsidRDefault="00FF194B" w:rsidP="003B08E4">
      <w:pPr>
        <w:spacing w:after="0" w:line="240" w:lineRule="auto"/>
        <w:jc w:val="center"/>
        <w:rPr>
          <w:rFonts w:ascii="Times New Roman" w:hAnsi="Times New Roman" w:cs="Times New Roman"/>
          <w:b/>
          <w:bCs/>
          <w:sz w:val="24"/>
          <w:szCs w:val="24"/>
        </w:rPr>
      </w:pPr>
      <w:r w:rsidRPr="00D37443">
        <w:rPr>
          <w:rFonts w:ascii="Times New Roman" w:hAnsi="Times New Roman" w:cs="Times New Roman"/>
          <w:b/>
          <w:bCs/>
          <w:sz w:val="24"/>
          <w:szCs w:val="24"/>
        </w:rPr>
        <w:t xml:space="preserve">2. </w:t>
      </w:r>
      <w:r w:rsidR="00761BA1" w:rsidRPr="00D37443">
        <w:rPr>
          <w:rFonts w:ascii="Times New Roman" w:hAnsi="Times New Roman" w:cs="Times New Roman"/>
          <w:b/>
          <w:bCs/>
          <w:sz w:val="24"/>
          <w:szCs w:val="24"/>
        </w:rPr>
        <w:t>ОБЗОР МЕТОДОВ ОПРЕДЕЛЕНИЯ ЭНЕРГОЕМКОСТИ СИСТЕМ НАКОПЛЕНИЯ ЭЛЕКТРОЭНЕРГИИ</w:t>
      </w:r>
    </w:p>
    <w:p w14:paraId="1BFA1A29" w14:textId="77777777" w:rsidR="00761BA1" w:rsidRPr="00D37443" w:rsidRDefault="00761BA1" w:rsidP="003B08E4">
      <w:pPr>
        <w:spacing w:after="0" w:line="240" w:lineRule="auto"/>
        <w:ind w:firstLine="709"/>
        <w:jc w:val="both"/>
        <w:rPr>
          <w:rFonts w:ascii="Times New Roman" w:hAnsi="Times New Roman" w:cs="Times New Roman"/>
          <w:sz w:val="24"/>
          <w:szCs w:val="24"/>
        </w:rPr>
      </w:pPr>
    </w:p>
    <w:p w14:paraId="0CA03DAE" w14:textId="2D558F67" w:rsidR="00432AAA" w:rsidRPr="00D37443" w:rsidRDefault="00A10878"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Проектирование </w:t>
      </w:r>
      <w:r w:rsidR="00777FDB" w:rsidRPr="00D37443">
        <w:rPr>
          <w:rFonts w:ascii="Times New Roman" w:hAnsi="Times New Roman" w:cs="Times New Roman"/>
          <w:sz w:val="24"/>
          <w:szCs w:val="24"/>
        </w:rPr>
        <w:t>СНЭЭ</w:t>
      </w:r>
      <w:r w:rsidRPr="00D37443">
        <w:rPr>
          <w:rFonts w:ascii="Times New Roman" w:hAnsi="Times New Roman" w:cs="Times New Roman"/>
          <w:sz w:val="24"/>
          <w:szCs w:val="24"/>
        </w:rPr>
        <w:t xml:space="preserve"> регламентируется рядом стандартов</w:t>
      </w:r>
      <w:r w:rsidR="00EC64B2" w:rsidRPr="00D37443">
        <w:rPr>
          <w:rFonts w:ascii="Times New Roman" w:hAnsi="Times New Roman" w:cs="Times New Roman"/>
          <w:sz w:val="24"/>
          <w:szCs w:val="24"/>
        </w:rPr>
        <w:t xml:space="preserve"> [</w:t>
      </w:r>
      <w:r w:rsidR="00006363" w:rsidRPr="00D37443">
        <w:rPr>
          <w:rFonts w:ascii="Times New Roman" w:hAnsi="Times New Roman" w:cs="Times New Roman"/>
          <w:sz w:val="24"/>
          <w:szCs w:val="24"/>
        </w:rPr>
        <w:t>4</w:t>
      </w:r>
      <w:r w:rsidR="00EC64B2" w:rsidRPr="00D37443">
        <w:rPr>
          <w:rFonts w:ascii="Times New Roman" w:hAnsi="Times New Roman" w:cs="Times New Roman"/>
          <w:sz w:val="24"/>
          <w:szCs w:val="24"/>
        </w:rPr>
        <w:t>]</w:t>
      </w:r>
      <w:r w:rsidRPr="00D37443">
        <w:rPr>
          <w:rFonts w:ascii="Times New Roman" w:hAnsi="Times New Roman" w:cs="Times New Roman"/>
          <w:sz w:val="24"/>
          <w:szCs w:val="24"/>
        </w:rPr>
        <w:t>, [</w:t>
      </w:r>
      <w:r w:rsidR="00006363" w:rsidRPr="00D37443">
        <w:rPr>
          <w:rFonts w:ascii="Times New Roman" w:hAnsi="Times New Roman" w:cs="Times New Roman"/>
          <w:sz w:val="24"/>
          <w:szCs w:val="24"/>
        </w:rPr>
        <w:t>5</w:t>
      </w:r>
      <w:r w:rsidRPr="00D37443">
        <w:rPr>
          <w:rFonts w:ascii="Times New Roman" w:hAnsi="Times New Roman" w:cs="Times New Roman"/>
          <w:sz w:val="24"/>
          <w:szCs w:val="24"/>
        </w:rPr>
        <w:t>], в которых отмечены основные требования и рекомендации к системам, в том числе к их энергоемкости</w:t>
      </w:r>
      <w:r w:rsidR="00EC64B2" w:rsidRPr="00D37443">
        <w:rPr>
          <w:rFonts w:ascii="Times New Roman" w:hAnsi="Times New Roman" w:cs="Times New Roman"/>
          <w:sz w:val="24"/>
          <w:szCs w:val="24"/>
        </w:rPr>
        <w:t>.</w:t>
      </w:r>
      <w:r w:rsidR="00777FDB" w:rsidRPr="00D37443">
        <w:rPr>
          <w:rFonts w:ascii="Times New Roman" w:hAnsi="Times New Roman" w:cs="Times New Roman"/>
          <w:sz w:val="24"/>
          <w:szCs w:val="24"/>
        </w:rPr>
        <w:t xml:space="preserve"> </w:t>
      </w:r>
      <w:r w:rsidR="00432AAA" w:rsidRPr="00D37443">
        <w:rPr>
          <w:rFonts w:ascii="Times New Roman" w:hAnsi="Times New Roman" w:cs="Times New Roman"/>
          <w:sz w:val="24"/>
          <w:szCs w:val="24"/>
        </w:rPr>
        <w:t xml:space="preserve">Однако для более точного определения энергоемкости </w:t>
      </w:r>
      <w:r w:rsidR="00B01158" w:rsidRPr="00D37443">
        <w:rPr>
          <w:rFonts w:ascii="Times New Roman" w:hAnsi="Times New Roman" w:cs="Times New Roman"/>
          <w:sz w:val="24"/>
          <w:szCs w:val="24"/>
        </w:rPr>
        <w:t>СНЭЭ</w:t>
      </w:r>
      <w:r w:rsidR="00432AAA" w:rsidRPr="00D37443">
        <w:rPr>
          <w:rFonts w:ascii="Times New Roman" w:hAnsi="Times New Roman" w:cs="Times New Roman"/>
          <w:sz w:val="24"/>
          <w:szCs w:val="24"/>
        </w:rPr>
        <w:t xml:space="preserve"> требуется учитывать </w:t>
      </w:r>
      <w:r w:rsidRPr="00D37443">
        <w:rPr>
          <w:rFonts w:ascii="Times New Roman" w:hAnsi="Times New Roman" w:cs="Times New Roman"/>
          <w:sz w:val="24"/>
          <w:szCs w:val="24"/>
        </w:rPr>
        <w:t xml:space="preserve">особенности конкретных </w:t>
      </w:r>
      <w:r w:rsidR="00B01158" w:rsidRPr="00D37443">
        <w:rPr>
          <w:rFonts w:ascii="Times New Roman" w:hAnsi="Times New Roman" w:cs="Times New Roman"/>
          <w:sz w:val="24"/>
          <w:szCs w:val="24"/>
        </w:rPr>
        <w:t xml:space="preserve">ГЭК и </w:t>
      </w:r>
      <w:r w:rsidR="00D96059" w:rsidRPr="00D37443">
        <w:rPr>
          <w:rFonts w:ascii="Times New Roman" w:hAnsi="Times New Roman" w:cs="Times New Roman"/>
          <w:sz w:val="24"/>
          <w:szCs w:val="24"/>
        </w:rPr>
        <w:t>их</w:t>
      </w:r>
      <w:r w:rsidR="00B01158" w:rsidRPr="00D37443">
        <w:rPr>
          <w:rFonts w:ascii="Times New Roman" w:hAnsi="Times New Roman" w:cs="Times New Roman"/>
          <w:sz w:val="24"/>
          <w:szCs w:val="24"/>
        </w:rPr>
        <w:t xml:space="preserve"> потребителей</w:t>
      </w:r>
      <w:r w:rsidR="00432AAA" w:rsidRPr="00D37443">
        <w:rPr>
          <w:rFonts w:ascii="Times New Roman" w:hAnsi="Times New Roman" w:cs="Times New Roman"/>
          <w:sz w:val="24"/>
          <w:szCs w:val="24"/>
        </w:rPr>
        <w:t>.</w:t>
      </w:r>
    </w:p>
    <w:p w14:paraId="205748A2" w14:textId="31199558" w:rsidR="0092723C" w:rsidRPr="00D37443" w:rsidRDefault="0092723C"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Среди исследований зарубежных и отечественных научных коллективов наиболее </w:t>
      </w:r>
      <w:r w:rsidR="00432AAA" w:rsidRPr="00D37443">
        <w:rPr>
          <w:rFonts w:ascii="Times New Roman" w:hAnsi="Times New Roman" w:cs="Times New Roman"/>
          <w:sz w:val="24"/>
          <w:szCs w:val="24"/>
        </w:rPr>
        <w:t xml:space="preserve">распространенной задачей является выбор энергоемкости </w:t>
      </w:r>
      <w:r w:rsidR="009F57B9" w:rsidRPr="00D37443">
        <w:rPr>
          <w:rFonts w:ascii="Times New Roman" w:hAnsi="Times New Roman" w:cs="Times New Roman"/>
          <w:sz w:val="24"/>
          <w:szCs w:val="24"/>
        </w:rPr>
        <w:t>СНЭЭ</w:t>
      </w:r>
      <w:r w:rsidR="00432AAA" w:rsidRPr="00D37443">
        <w:rPr>
          <w:rFonts w:ascii="Times New Roman" w:hAnsi="Times New Roman" w:cs="Times New Roman"/>
          <w:sz w:val="24"/>
          <w:szCs w:val="24"/>
        </w:rPr>
        <w:t xml:space="preserve"> для использования</w:t>
      </w:r>
      <w:r w:rsidR="00FF194B" w:rsidRPr="00D37443">
        <w:rPr>
          <w:rFonts w:ascii="Times New Roman" w:hAnsi="Times New Roman" w:cs="Times New Roman"/>
          <w:sz w:val="24"/>
          <w:szCs w:val="24"/>
        </w:rPr>
        <w:t xml:space="preserve"> в ГЭК</w:t>
      </w:r>
      <w:r w:rsidR="00432AAA" w:rsidRPr="00D37443">
        <w:rPr>
          <w:rFonts w:ascii="Times New Roman" w:hAnsi="Times New Roman" w:cs="Times New Roman"/>
          <w:sz w:val="24"/>
          <w:szCs w:val="24"/>
        </w:rPr>
        <w:t xml:space="preserve"> совместно с ВИЭ</w:t>
      </w:r>
      <w:r w:rsidR="00FF194B" w:rsidRPr="00D37443">
        <w:rPr>
          <w:rFonts w:ascii="Times New Roman" w:hAnsi="Times New Roman" w:cs="Times New Roman"/>
          <w:sz w:val="24"/>
          <w:szCs w:val="24"/>
        </w:rPr>
        <w:t xml:space="preserve">, которые характеризуются </w:t>
      </w:r>
      <w:r w:rsidR="00432AAA" w:rsidRPr="00D37443">
        <w:rPr>
          <w:rFonts w:ascii="Times New Roman" w:hAnsi="Times New Roman" w:cs="Times New Roman"/>
          <w:sz w:val="24"/>
          <w:szCs w:val="24"/>
        </w:rPr>
        <w:t>стохастическим характером генерации электроэнергии (</w:t>
      </w:r>
      <w:r w:rsidR="00395FA9" w:rsidRPr="00D37443">
        <w:rPr>
          <w:rFonts w:ascii="Times New Roman" w:hAnsi="Times New Roman" w:cs="Times New Roman"/>
          <w:sz w:val="24"/>
          <w:szCs w:val="24"/>
        </w:rPr>
        <w:t xml:space="preserve">например, </w:t>
      </w:r>
      <w:r w:rsidR="001132FA" w:rsidRPr="00D37443">
        <w:rPr>
          <w:rFonts w:ascii="Times New Roman" w:hAnsi="Times New Roman" w:cs="Times New Roman"/>
          <w:sz w:val="24"/>
          <w:szCs w:val="24"/>
        </w:rPr>
        <w:t>солнечные</w:t>
      </w:r>
      <w:r w:rsidR="00432AAA" w:rsidRPr="00D37443">
        <w:rPr>
          <w:rFonts w:ascii="Times New Roman" w:hAnsi="Times New Roman" w:cs="Times New Roman"/>
          <w:sz w:val="24"/>
          <w:szCs w:val="24"/>
        </w:rPr>
        <w:t xml:space="preserve"> электростанции, ветроэнергетические установки). </w:t>
      </w:r>
    </w:p>
    <w:p w14:paraId="7742EF6B" w14:textId="1AE2426D" w:rsidR="00432AAA" w:rsidRPr="00D37443" w:rsidRDefault="00074089"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Д</w:t>
      </w:r>
      <w:r w:rsidR="00432AAA" w:rsidRPr="00D37443">
        <w:rPr>
          <w:rFonts w:ascii="Times New Roman" w:hAnsi="Times New Roman" w:cs="Times New Roman"/>
          <w:sz w:val="24"/>
          <w:szCs w:val="24"/>
        </w:rPr>
        <w:t xml:space="preserve">ля решения </w:t>
      </w:r>
      <w:r w:rsidRPr="00D37443">
        <w:rPr>
          <w:rFonts w:ascii="Times New Roman" w:hAnsi="Times New Roman" w:cs="Times New Roman"/>
          <w:sz w:val="24"/>
          <w:szCs w:val="24"/>
        </w:rPr>
        <w:t xml:space="preserve">данной </w:t>
      </w:r>
      <w:r w:rsidR="00432AAA" w:rsidRPr="00D37443">
        <w:rPr>
          <w:rFonts w:ascii="Times New Roman" w:hAnsi="Times New Roman" w:cs="Times New Roman"/>
          <w:sz w:val="24"/>
          <w:szCs w:val="24"/>
        </w:rPr>
        <w:t>задачи часто применя</w:t>
      </w:r>
      <w:r w:rsidR="00280757" w:rsidRPr="00D37443">
        <w:rPr>
          <w:rFonts w:ascii="Times New Roman" w:hAnsi="Times New Roman" w:cs="Times New Roman"/>
          <w:sz w:val="24"/>
          <w:szCs w:val="24"/>
        </w:rPr>
        <w:t>ю</w:t>
      </w:r>
      <w:r w:rsidR="00432AAA" w:rsidRPr="00D37443">
        <w:rPr>
          <w:rFonts w:ascii="Times New Roman" w:hAnsi="Times New Roman" w:cs="Times New Roman"/>
          <w:sz w:val="24"/>
          <w:szCs w:val="24"/>
        </w:rPr>
        <w:t>тся</w:t>
      </w:r>
      <w:r w:rsidR="00280757" w:rsidRPr="00D37443">
        <w:rPr>
          <w:rFonts w:ascii="Times New Roman" w:hAnsi="Times New Roman" w:cs="Times New Roman"/>
          <w:sz w:val="24"/>
          <w:szCs w:val="24"/>
        </w:rPr>
        <w:t xml:space="preserve"> различные вариации</w:t>
      </w:r>
      <w:r w:rsidR="00432AAA" w:rsidRPr="00D37443">
        <w:rPr>
          <w:rFonts w:ascii="Times New Roman" w:hAnsi="Times New Roman" w:cs="Times New Roman"/>
          <w:sz w:val="24"/>
          <w:szCs w:val="24"/>
        </w:rPr>
        <w:t xml:space="preserve"> метод</w:t>
      </w:r>
      <w:r w:rsidR="00280757" w:rsidRPr="00D37443">
        <w:rPr>
          <w:rFonts w:ascii="Times New Roman" w:hAnsi="Times New Roman" w:cs="Times New Roman"/>
          <w:sz w:val="24"/>
          <w:szCs w:val="24"/>
        </w:rPr>
        <w:t>а</w:t>
      </w:r>
      <w:r w:rsidR="00432AAA" w:rsidRPr="00D37443">
        <w:rPr>
          <w:rFonts w:ascii="Times New Roman" w:hAnsi="Times New Roman" w:cs="Times New Roman"/>
          <w:sz w:val="24"/>
          <w:szCs w:val="24"/>
        </w:rPr>
        <w:t xml:space="preserve"> роя частиц</w:t>
      </w:r>
      <w:r w:rsidR="0092723C" w:rsidRPr="00D37443">
        <w:rPr>
          <w:rFonts w:ascii="Times New Roman" w:hAnsi="Times New Roman" w:cs="Times New Roman"/>
          <w:sz w:val="24"/>
          <w:szCs w:val="24"/>
        </w:rPr>
        <w:t>. Так в [</w:t>
      </w:r>
      <w:r w:rsidR="00006363" w:rsidRPr="00D37443">
        <w:rPr>
          <w:rFonts w:ascii="Times New Roman" w:hAnsi="Times New Roman" w:cs="Times New Roman"/>
          <w:sz w:val="24"/>
          <w:szCs w:val="24"/>
        </w:rPr>
        <w:t>6</w:t>
      </w:r>
      <w:r w:rsidR="0092723C" w:rsidRPr="00D37443">
        <w:rPr>
          <w:rFonts w:ascii="Times New Roman" w:hAnsi="Times New Roman" w:cs="Times New Roman"/>
          <w:sz w:val="24"/>
          <w:szCs w:val="24"/>
        </w:rPr>
        <w:t>]</w:t>
      </w:r>
      <w:r w:rsidR="00280757" w:rsidRPr="00D37443">
        <w:rPr>
          <w:rFonts w:ascii="Times New Roman" w:hAnsi="Times New Roman" w:cs="Times New Roman"/>
          <w:sz w:val="24"/>
          <w:szCs w:val="24"/>
        </w:rPr>
        <w:t>, [</w:t>
      </w:r>
      <w:r w:rsidR="00006363" w:rsidRPr="00D37443">
        <w:rPr>
          <w:rFonts w:ascii="Times New Roman" w:hAnsi="Times New Roman" w:cs="Times New Roman"/>
          <w:sz w:val="24"/>
          <w:szCs w:val="24"/>
        </w:rPr>
        <w:t>7</w:t>
      </w:r>
      <w:r w:rsidR="00280757" w:rsidRPr="00D37443">
        <w:rPr>
          <w:rFonts w:ascii="Times New Roman" w:hAnsi="Times New Roman" w:cs="Times New Roman"/>
          <w:sz w:val="24"/>
          <w:szCs w:val="24"/>
        </w:rPr>
        <w:t>]</w:t>
      </w:r>
      <w:r w:rsidR="0092723C" w:rsidRPr="00D37443">
        <w:rPr>
          <w:rFonts w:ascii="Times New Roman" w:hAnsi="Times New Roman" w:cs="Times New Roman"/>
          <w:sz w:val="24"/>
          <w:szCs w:val="24"/>
        </w:rPr>
        <w:t xml:space="preserve"> </w:t>
      </w:r>
      <w:r w:rsidR="001132FA" w:rsidRPr="00D37443">
        <w:rPr>
          <w:rFonts w:ascii="Times New Roman" w:hAnsi="Times New Roman" w:cs="Times New Roman"/>
          <w:sz w:val="24"/>
          <w:szCs w:val="24"/>
        </w:rPr>
        <w:t>на основе</w:t>
      </w:r>
      <w:r w:rsidR="0092723C" w:rsidRPr="00D37443">
        <w:rPr>
          <w:rFonts w:ascii="Times New Roman" w:hAnsi="Times New Roman" w:cs="Times New Roman"/>
          <w:sz w:val="24"/>
          <w:szCs w:val="24"/>
        </w:rPr>
        <w:t xml:space="preserve"> данного метода реш</w:t>
      </w:r>
      <w:r w:rsidR="001132FA" w:rsidRPr="00D37443">
        <w:rPr>
          <w:rFonts w:ascii="Times New Roman" w:hAnsi="Times New Roman" w:cs="Times New Roman"/>
          <w:sz w:val="24"/>
          <w:szCs w:val="24"/>
        </w:rPr>
        <w:t>ены</w:t>
      </w:r>
      <w:r w:rsidR="0092723C" w:rsidRPr="00D37443">
        <w:rPr>
          <w:rFonts w:ascii="Times New Roman" w:hAnsi="Times New Roman" w:cs="Times New Roman"/>
          <w:sz w:val="24"/>
          <w:szCs w:val="24"/>
        </w:rPr>
        <w:t xml:space="preserve"> задач</w:t>
      </w:r>
      <w:r w:rsidR="001132FA" w:rsidRPr="00D37443">
        <w:rPr>
          <w:rFonts w:ascii="Times New Roman" w:hAnsi="Times New Roman" w:cs="Times New Roman"/>
          <w:sz w:val="24"/>
          <w:szCs w:val="24"/>
        </w:rPr>
        <w:t>и</w:t>
      </w:r>
      <w:r w:rsidR="0092723C" w:rsidRPr="00D37443">
        <w:rPr>
          <w:rFonts w:ascii="Times New Roman" w:hAnsi="Times New Roman" w:cs="Times New Roman"/>
          <w:sz w:val="24"/>
          <w:szCs w:val="24"/>
        </w:rPr>
        <w:t xml:space="preserve"> выбора параметров </w:t>
      </w:r>
      <w:r w:rsidR="009F57B9" w:rsidRPr="00D37443">
        <w:rPr>
          <w:rFonts w:ascii="Times New Roman" w:hAnsi="Times New Roman" w:cs="Times New Roman"/>
          <w:sz w:val="24"/>
          <w:szCs w:val="24"/>
        </w:rPr>
        <w:t>СНЭЭ</w:t>
      </w:r>
      <w:r w:rsidR="0092723C" w:rsidRPr="00D37443">
        <w:rPr>
          <w:rFonts w:ascii="Times New Roman" w:hAnsi="Times New Roman" w:cs="Times New Roman"/>
          <w:sz w:val="24"/>
          <w:szCs w:val="24"/>
        </w:rPr>
        <w:t xml:space="preserve">, которая используется в микросети совместно с несколькими типами ВИЭ. </w:t>
      </w:r>
      <w:r w:rsidR="009F57B9" w:rsidRPr="00D37443">
        <w:rPr>
          <w:rFonts w:ascii="Times New Roman" w:hAnsi="Times New Roman" w:cs="Times New Roman"/>
          <w:sz w:val="24"/>
          <w:szCs w:val="24"/>
        </w:rPr>
        <w:t>Исследование</w:t>
      </w:r>
      <w:r w:rsidR="001132FA" w:rsidRPr="00D37443">
        <w:rPr>
          <w:rFonts w:ascii="Times New Roman" w:hAnsi="Times New Roman" w:cs="Times New Roman"/>
          <w:sz w:val="24"/>
          <w:szCs w:val="24"/>
        </w:rPr>
        <w:t xml:space="preserve"> [</w:t>
      </w:r>
      <w:r w:rsidR="00006363" w:rsidRPr="00D37443">
        <w:rPr>
          <w:rFonts w:ascii="Times New Roman" w:hAnsi="Times New Roman" w:cs="Times New Roman"/>
          <w:sz w:val="24"/>
          <w:szCs w:val="24"/>
        </w:rPr>
        <w:t>8</w:t>
      </w:r>
      <w:r w:rsidR="001132FA" w:rsidRPr="00D37443">
        <w:rPr>
          <w:rFonts w:ascii="Times New Roman" w:hAnsi="Times New Roman" w:cs="Times New Roman"/>
          <w:sz w:val="24"/>
          <w:szCs w:val="24"/>
        </w:rPr>
        <w:t xml:space="preserve">] </w:t>
      </w:r>
      <w:r w:rsidR="009F57B9" w:rsidRPr="00D37443">
        <w:rPr>
          <w:rFonts w:ascii="Times New Roman" w:hAnsi="Times New Roman" w:cs="Times New Roman"/>
          <w:sz w:val="24"/>
          <w:szCs w:val="24"/>
        </w:rPr>
        <w:t>посвящено</w:t>
      </w:r>
      <w:r w:rsidR="001132FA" w:rsidRPr="00D37443">
        <w:rPr>
          <w:rFonts w:ascii="Times New Roman" w:hAnsi="Times New Roman" w:cs="Times New Roman"/>
          <w:sz w:val="24"/>
          <w:szCs w:val="24"/>
        </w:rPr>
        <w:t xml:space="preserve"> использовани</w:t>
      </w:r>
      <w:r w:rsidR="009F57B9" w:rsidRPr="00D37443">
        <w:rPr>
          <w:rFonts w:ascii="Times New Roman" w:hAnsi="Times New Roman" w:cs="Times New Roman"/>
          <w:sz w:val="24"/>
          <w:szCs w:val="24"/>
        </w:rPr>
        <w:t>ю</w:t>
      </w:r>
      <w:r w:rsidR="001132FA" w:rsidRPr="00D37443">
        <w:rPr>
          <w:rFonts w:ascii="Times New Roman" w:hAnsi="Times New Roman" w:cs="Times New Roman"/>
          <w:sz w:val="24"/>
          <w:szCs w:val="24"/>
        </w:rPr>
        <w:t xml:space="preserve"> метода роя частиц для выбора оптимального состава оборудования и параметров </w:t>
      </w:r>
      <w:r w:rsidR="009F57B9" w:rsidRPr="00D37443">
        <w:rPr>
          <w:rFonts w:ascii="Times New Roman" w:hAnsi="Times New Roman" w:cs="Times New Roman"/>
          <w:sz w:val="24"/>
          <w:szCs w:val="24"/>
        </w:rPr>
        <w:t>ГЭК</w:t>
      </w:r>
      <w:r w:rsidR="001132FA" w:rsidRPr="00D37443">
        <w:rPr>
          <w:rFonts w:ascii="Times New Roman" w:hAnsi="Times New Roman" w:cs="Times New Roman"/>
          <w:sz w:val="24"/>
          <w:szCs w:val="24"/>
        </w:rPr>
        <w:t xml:space="preserve"> в районе города Владивостока.</w:t>
      </w:r>
      <w:r w:rsidR="00280757" w:rsidRPr="00D37443">
        <w:rPr>
          <w:rFonts w:ascii="Times New Roman" w:hAnsi="Times New Roman" w:cs="Times New Roman"/>
          <w:sz w:val="24"/>
          <w:szCs w:val="24"/>
        </w:rPr>
        <w:t xml:space="preserve"> </w:t>
      </w:r>
      <w:r w:rsidR="00710427" w:rsidRPr="00D37443">
        <w:rPr>
          <w:rFonts w:ascii="Times New Roman" w:hAnsi="Times New Roman" w:cs="Times New Roman"/>
          <w:sz w:val="24"/>
          <w:szCs w:val="24"/>
        </w:rPr>
        <w:t xml:space="preserve">Другой распространенный подход основан на использовании генетических алгоритмов. </w:t>
      </w:r>
      <w:r w:rsidR="000A740E" w:rsidRPr="00D37443">
        <w:rPr>
          <w:rFonts w:ascii="Times New Roman" w:hAnsi="Times New Roman" w:cs="Times New Roman"/>
          <w:sz w:val="24"/>
          <w:szCs w:val="24"/>
        </w:rPr>
        <w:t>В [</w:t>
      </w:r>
      <w:r w:rsidR="00006363" w:rsidRPr="00D37443">
        <w:rPr>
          <w:rFonts w:ascii="Times New Roman" w:hAnsi="Times New Roman" w:cs="Times New Roman"/>
          <w:sz w:val="24"/>
          <w:szCs w:val="24"/>
        </w:rPr>
        <w:t>9</w:t>
      </w:r>
      <w:r w:rsidR="000A740E" w:rsidRPr="00D37443">
        <w:rPr>
          <w:rFonts w:ascii="Times New Roman" w:hAnsi="Times New Roman" w:cs="Times New Roman"/>
          <w:sz w:val="24"/>
          <w:szCs w:val="24"/>
        </w:rPr>
        <w:t>]</w:t>
      </w:r>
      <w:r w:rsidR="00280757" w:rsidRPr="00D37443">
        <w:rPr>
          <w:rFonts w:ascii="Times New Roman" w:hAnsi="Times New Roman" w:cs="Times New Roman"/>
          <w:sz w:val="24"/>
          <w:szCs w:val="24"/>
        </w:rPr>
        <w:t xml:space="preserve"> </w:t>
      </w:r>
      <w:r w:rsidR="000A740E" w:rsidRPr="00D37443">
        <w:rPr>
          <w:rFonts w:ascii="Times New Roman" w:hAnsi="Times New Roman" w:cs="Times New Roman"/>
          <w:sz w:val="24"/>
          <w:szCs w:val="24"/>
        </w:rPr>
        <w:t xml:space="preserve">с помощью генетических алгоритмов </w:t>
      </w:r>
      <w:r w:rsidR="001132FA" w:rsidRPr="00D37443">
        <w:rPr>
          <w:rFonts w:ascii="Times New Roman" w:hAnsi="Times New Roman" w:cs="Times New Roman"/>
          <w:sz w:val="24"/>
          <w:szCs w:val="24"/>
        </w:rPr>
        <w:t>выбраны</w:t>
      </w:r>
      <w:r w:rsidR="000A740E" w:rsidRPr="00D37443">
        <w:rPr>
          <w:rFonts w:ascii="Times New Roman" w:hAnsi="Times New Roman" w:cs="Times New Roman"/>
          <w:sz w:val="24"/>
          <w:szCs w:val="24"/>
        </w:rPr>
        <w:t xml:space="preserve"> параметры </w:t>
      </w:r>
      <w:r w:rsidR="009F57B9" w:rsidRPr="00D37443">
        <w:rPr>
          <w:rFonts w:ascii="Times New Roman" w:hAnsi="Times New Roman" w:cs="Times New Roman"/>
          <w:sz w:val="24"/>
          <w:szCs w:val="24"/>
        </w:rPr>
        <w:t xml:space="preserve">СНЭЭ </w:t>
      </w:r>
      <w:r w:rsidR="008F106C" w:rsidRPr="00D37443">
        <w:rPr>
          <w:rFonts w:ascii="Times New Roman" w:hAnsi="Times New Roman" w:cs="Times New Roman"/>
          <w:sz w:val="24"/>
          <w:szCs w:val="24"/>
        </w:rPr>
        <w:t xml:space="preserve">для совместной работы </w:t>
      </w:r>
      <w:r w:rsidR="001132FA" w:rsidRPr="00D37443">
        <w:rPr>
          <w:rFonts w:ascii="Times New Roman" w:hAnsi="Times New Roman" w:cs="Times New Roman"/>
          <w:sz w:val="24"/>
          <w:szCs w:val="24"/>
        </w:rPr>
        <w:t>с ветроэнергетическими установками и солнечными электростанциями</w:t>
      </w:r>
      <w:r w:rsidR="008F106C" w:rsidRPr="00D37443">
        <w:rPr>
          <w:rFonts w:ascii="Times New Roman" w:hAnsi="Times New Roman" w:cs="Times New Roman"/>
          <w:sz w:val="24"/>
          <w:szCs w:val="24"/>
        </w:rPr>
        <w:t>.</w:t>
      </w:r>
    </w:p>
    <w:p w14:paraId="73097805" w14:textId="477E4610" w:rsidR="00710427" w:rsidRPr="00D37443" w:rsidRDefault="00710427"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Также для выбора энергоемкости </w:t>
      </w:r>
      <w:r w:rsidR="009F57B9" w:rsidRPr="00D37443">
        <w:rPr>
          <w:rFonts w:ascii="Times New Roman" w:hAnsi="Times New Roman" w:cs="Times New Roman"/>
          <w:sz w:val="24"/>
          <w:szCs w:val="24"/>
        </w:rPr>
        <w:t>СНЭЭ</w:t>
      </w:r>
      <w:r w:rsidRPr="00D37443">
        <w:rPr>
          <w:rFonts w:ascii="Times New Roman" w:hAnsi="Times New Roman" w:cs="Times New Roman"/>
          <w:sz w:val="24"/>
          <w:szCs w:val="24"/>
        </w:rPr>
        <w:t xml:space="preserve"> применяются методы численного моделирования [</w:t>
      </w:r>
      <w:r w:rsidR="00006363" w:rsidRPr="00D37443">
        <w:rPr>
          <w:rFonts w:ascii="Times New Roman" w:hAnsi="Times New Roman" w:cs="Times New Roman"/>
          <w:sz w:val="24"/>
          <w:szCs w:val="24"/>
        </w:rPr>
        <w:t>10</w:t>
      </w:r>
      <w:r w:rsidRPr="00D37443">
        <w:rPr>
          <w:rFonts w:ascii="Times New Roman" w:hAnsi="Times New Roman" w:cs="Times New Roman"/>
          <w:sz w:val="24"/>
          <w:szCs w:val="24"/>
        </w:rPr>
        <w:t>] и динамического программирования [</w:t>
      </w:r>
      <w:r w:rsidR="00006363" w:rsidRPr="00D37443">
        <w:rPr>
          <w:rFonts w:ascii="Times New Roman" w:hAnsi="Times New Roman" w:cs="Times New Roman"/>
          <w:sz w:val="24"/>
          <w:szCs w:val="24"/>
        </w:rPr>
        <w:t>11</w:t>
      </w:r>
      <w:r w:rsidR="00D62083" w:rsidRPr="00D37443">
        <w:rPr>
          <w:rFonts w:ascii="Times New Roman" w:hAnsi="Times New Roman" w:cs="Times New Roman"/>
          <w:sz w:val="24"/>
          <w:szCs w:val="24"/>
        </w:rPr>
        <w:t>]</w:t>
      </w:r>
      <w:r w:rsidR="00DB1D49" w:rsidRPr="00D37443">
        <w:rPr>
          <w:rFonts w:ascii="Times New Roman" w:hAnsi="Times New Roman" w:cs="Times New Roman"/>
          <w:sz w:val="24"/>
          <w:szCs w:val="24"/>
        </w:rPr>
        <w:t xml:space="preserve">, </w:t>
      </w:r>
      <w:r w:rsidR="00D62083" w:rsidRPr="00D37443">
        <w:rPr>
          <w:rFonts w:ascii="Times New Roman" w:hAnsi="Times New Roman" w:cs="Times New Roman"/>
          <w:sz w:val="24"/>
          <w:szCs w:val="24"/>
        </w:rPr>
        <w:t>[</w:t>
      </w:r>
      <w:r w:rsidR="00DB1D49" w:rsidRPr="00D37443">
        <w:rPr>
          <w:rFonts w:ascii="Times New Roman" w:hAnsi="Times New Roman" w:cs="Times New Roman"/>
          <w:sz w:val="24"/>
          <w:szCs w:val="24"/>
        </w:rPr>
        <w:t>1</w:t>
      </w:r>
      <w:r w:rsidR="001D067E" w:rsidRPr="00D37443">
        <w:rPr>
          <w:rFonts w:ascii="Times New Roman" w:hAnsi="Times New Roman" w:cs="Times New Roman"/>
          <w:sz w:val="24"/>
          <w:szCs w:val="24"/>
        </w:rPr>
        <w:t>2</w:t>
      </w:r>
      <w:r w:rsidRPr="00D37443">
        <w:rPr>
          <w:rFonts w:ascii="Times New Roman" w:hAnsi="Times New Roman" w:cs="Times New Roman"/>
          <w:sz w:val="24"/>
          <w:szCs w:val="24"/>
        </w:rPr>
        <w:t xml:space="preserve">]. Отдельно можно выделить подход, основанный на создании </w:t>
      </w:r>
      <w:r w:rsidR="001132FA" w:rsidRPr="00D37443">
        <w:rPr>
          <w:rFonts w:ascii="Times New Roman" w:hAnsi="Times New Roman" w:cs="Times New Roman"/>
          <w:sz w:val="24"/>
          <w:szCs w:val="24"/>
        </w:rPr>
        <w:t xml:space="preserve">и исследовании </w:t>
      </w:r>
      <w:r w:rsidRPr="00D37443">
        <w:rPr>
          <w:rFonts w:ascii="Times New Roman" w:hAnsi="Times New Roman" w:cs="Times New Roman"/>
          <w:sz w:val="24"/>
          <w:szCs w:val="24"/>
        </w:rPr>
        <w:t xml:space="preserve">цифровых двойников </w:t>
      </w:r>
      <w:r w:rsidR="009F57B9" w:rsidRPr="00D37443">
        <w:rPr>
          <w:rFonts w:ascii="Times New Roman" w:hAnsi="Times New Roman" w:cs="Times New Roman"/>
          <w:sz w:val="24"/>
          <w:szCs w:val="24"/>
        </w:rPr>
        <w:t>ГЭК</w:t>
      </w:r>
      <w:r w:rsidR="001132FA" w:rsidRPr="00D37443">
        <w:rPr>
          <w:rFonts w:ascii="Times New Roman" w:hAnsi="Times New Roman" w:cs="Times New Roman"/>
          <w:sz w:val="24"/>
          <w:szCs w:val="24"/>
        </w:rPr>
        <w:t xml:space="preserve"> [</w:t>
      </w:r>
      <w:r w:rsidR="00006363" w:rsidRPr="00D37443">
        <w:rPr>
          <w:rFonts w:ascii="Times New Roman" w:hAnsi="Times New Roman" w:cs="Times New Roman"/>
          <w:sz w:val="24"/>
          <w:szCs w:val="24"/>
        </w:rPr>
        <w:t>1</w:t>
      </w:r>
      <w:r w:rsidR="001D067E" w:rsidRPr="00D37443">
        <w:rPr>
          <w:rFonts w:ascii="Times New Roman" w:hAnsi="Times New Roman" w:cs="Times New Roman"/>
          <w:sz w:val="24"/>
          <w:szCs w:val="24"/>
        </w:rPr>
        <w:t>3</w:t>
      </w:r>
      <w:r w:rsidR="001132FA" w:rsidRPr="00D37443">
        <w:rPr>
          <w:rFonts w:ascii="Times New Roman" w:hAnsi="Times New Roman" w:cs="Times New Roman"/>
          <w:sz w:val="24"/>
          <w:szCs w:val="24"/>
        </w:rPr>
        <w:t>]. Достоинства подхода заключаются в возможности учета многих факторов и воздействий, но при этом требуется построение сложных моделей.</w:t>
      </w:r>
      <w:r w:rsidRPr="00D37443">
        <w:rPr>
          <w:rFonts w:ascii="Times New Roman" w:hAnsi="Times New Roman" w:cs="Times New Roman"/>
          <w:sz w:val="24"/>
          <w:szCs w:val="24"/>
        </w:rPr>
        <w:t xml:space="preserve"> </w:t>
      </w:r>
    </w:p>
    <w:p w14:paraId="7F9A8ADA" w14:textId="04A5FC85" w:rsidR="000B52D4" w:rsidRPr="00D37443" w:rsidRDefault="000B52D4"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При этом в качестве критериев оптимизации, как правило, рассматриваются экономические показатели применения </w:t>
      </w:r>
      <w:r w:rsidR="009F57B9" w:rsidRPr="00D37443">
        <w:rPr>
          <w:rFonts w:ascii="Times New Roman" w:hAnsi="Times New Roman" w:cs="Times New Roman"/>
          <w:sz w:val="24"/>
          <w:szCs w:val="24"/>
        </w:rPr>
        <w:t>СНЭЭ</w:t>
      </w:r>
      <w:r w:rsidRPr="00D37443">
        <w:rPr>
          <w:rFonts w:ascii="Times New Roman" w:hAnsi="Times New Roman" w:cs="Times New Roman"/>
          <w:sz w:val="24"/>
          <w:szCs w:val="24"/>
        </w:rPr>
        <w:t xml:space="preserve">: срок окупаемости проекта, себестоимость </w:t>
      </w:r>
      <w:r w:rsidRPr="00D37443">
        <w:rPr>
          <w:rFonts w:ascii="Times New Roman" w:hAnsi="Times New Roman" w:cs="Times New Roman"/>
          <w:sz w:val="24"/>
          <w:szCs w:val="24"/>
        </w:rPr>
        <w:lastRenderedPageBreak/>
        <w:t xml:space="preserve">электрической энергии, капитальные затраты на </w:t>
      </w:r>
      <w:r w:rsidR="009F57B9" w:rsidRPr="00D37443">
        <w:rPr>
          <w:rFonts w:ascii="Times New Roman" w:hAnsi="Times New Roman" w:cs="Times New Roman"/>
          <w:sz w:val="24"/>
          <w:szCs w:val="24"/>
        </w:rPr>
        <w:t>ГЭК</w:t>
      </w:r>
      <w:r w:rsidRPr="00D37443">
        <w:rPr>
          <w:rFonts w:ascii="Times New Roman" w:hAnsi="Times New Roman" w:cs="Times New Roman"/>
          <w:sz w:val="24"/>
          <w:szCs w:val="24"/>
        </w:rPr>
        <w:t>, общие затраты на энергетическую систему.</w:t>
      </w:r>
      <w:r w:rsidR="009F57B9" w:rsidRPr="00D37443">
        <w:rPr>
          <w:rFonts w:ascii="Times New Roman" w:hAnsi="Times New Roman" w:cs="Times New Roman"/>
          <w:sz w:val="24"/>
          <w:szCs w:val="24"/>
        </w:rPr>
        <w:t xml:space="preserve"> </w:t>
      </w:r>
    </w:p>
    <w:p w14:paraId="5B749966" w14:textId="4815F4AE" w:rsidR="00461282" w:rsidRPr="00D37443" w:rsidRDefault="00461282"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Другую группу работ составляют исследования, в которых при определении энергоемкости </w:t>
      </w:r>
      <w:r w:rsidR="009F57B9" w:rsidRPr="00D37443">
        <w:rPr>
          <w:rFonts w:ascii="Times New Roman" w:hAnsi="Times New Roman" w:cs="Times New Roman"/>
          <w:sz w:val="24"/>
          <w:szCs w:val="24"/>
        </w:rPr>
        <w:t>СНЭЭ</w:t>
      </w:r>
      <w:r w:rsidRPr="00D37443">
        <w:rPr>
          <w:rFonts w:ascii="Times New Roman" w:hAnsi="Times New Roman" w:cs="Times New Roman"/>
          <w:sz w:val="24"/>
          <w:szCs w:val="24"/>
        </w:rPr>
        <w:t xml:space="preserve"> приоритет отдается </w:t>
      </w:r>
      <w:r w:rsidR="00395FA9" w:rsidRPr="00D37443">
        <w:rPr>
          <w:rFonts w:ascii="Times New Roman" w:hAnsi="Times New Roman" w:cs="Times New Roman"/>
          <w:sz w:val="24"/>
          <w:szCs w:val="24"/>
        </w:rPr>
        <w:t>графикам</w:t>
      </w:r>
      <w:r w:rsidR="00A22F77" w:rsidRPr="00D37443">
        <w:rPr>
          <w:rFonts w:ascii="Times New Roman" w:hAnsi="Times New Roman" w:cs="Times New Roman"/>
          <w:sz w:val="24"/>
          <w:szCs w:val="24"/>
        </w:rPr>
        <w:t xml:space="preserve"> электрических</w:t>
      </w:r>
      <w:r w:rsidR="00395FA9" w:rsidRPr="00D37443">
        <w:rPr>
          <w:rFonts w:ascii="Times New Roman" w:hAnsi="Times New Roman" w:cs="Times New Roman"/>
          <w:sz w:val="24"/>
          <w:szCs w:val="24"/>
        </w:rPr>
        <w:t xml:space="preserve"> нагруз</w:t>
      </w:r>
      <w:r w:rsidR="00A22F77" w:rsidRPr="00D37443">
        <w:rPr>
          <w:rFonts w:ascii="Times New Roman" w:hAnsi="Times New Roman" w:cs="Times New Roman"/>
          <w:sz w:val="24"/>
          <w:szCs w:val="24"/>
        </w:rPr>
        <w:t>ок (ГЭН)</w:t>
      </w:r>
      <w:r w:rsidRPr="00D37443">
        <w:rPr>
          <w:rFonts w:ascii="Times New Roman" w:hAnsi="Times New Roman" w:cs="Times New Roman"/>
          <w:sz w:val="24"/>
          <w:szCs w:val="24"/>
        </w:rPr>
        <w:t xml:space="preserve">. Так в </w:t>
      </w:r>
      <w:r w:rsidR="00856047" w:rsidRPr="00D37443">
        <w:rPr>
          <w:rFonts w:ascii="Times New Roman" w:hAnsi="Times New Roman" w:cs="Times New Roman"/>
          <w:sz w:val="24"/>
          <w:szCs w:val="24"/>
        </w:rPr>
        <w:t>[</w:t>
      </w:r>
      <w:r w:rsidR="00006363" w:rsidRPr="00D37443">
        <w:rPr>
          <w:rFonts w:ascii="Times New Roman" w:hAnsi="Times New Roman" w:cs="Times New Roman"/>
          <w:sz w:val="24"/>
          <w:szCs w:val="24"/>
        </w:rPr>
        <w:t>1</w:t>
      </w:r>
      <w:r w:rsidR="001D067E" w:rsidRPr="00D37443">
        <w:rPr>
          <w:rFonts w:ascii="Times New Roman" w:hAnsi="Times New Roman" w:cs="Times New Roman"/>
          <w:sz w:val="24"/>
          <w:szCs w:val="24"/>
        </w:rPr>
        <w:t>4</w:t>
      </w:r>
      <w:r w:rsidR="00856047" w:rsidRPr="00D37443">
        <w:rPr>
          <w:rFonts w:ascii="Times New Roman" w:hAnsi="Times New Roman" w:cs="Times New Roman"/>
          <w:sz w:val="24"/>
          <w:szCs w:val="24"/>
        </w:rPr>
        <w:t xml:space="preserve">] представлена методика выбора параметров </w:t>
      </w:r>
      <w:r w:rsidR="009F57B9" w:rsidRPr="00D37443">
        <w:rPr>
          <w:rFonts w:ascii="Times New Roman" w:hAnsi="Times New Roman" w:cs="Times New Roman"/>
          <w:sz w:val="24"/>
          <w:szCs w:val="24"/>
        </w:rPr>
        <w:t xml:space="preserve">СНЭЭ, основанная на </w:t>
      </w:r>
      <w:r w:rsidR="00856047" w:rsidRPr="00D37443">
        <w:rPr>
          <w:rFonts w:ascii="Times New Roman" w:hAnsi="Times New Roman" w:cs="Times New Roman"/>
          <w:sz w:val="24"/>
          <w:szCs w:val="24"/>
        </w:rPr>
        <w:t>анализ</w:t>
      </w:r>
      <w:r w:rsidR="009F57B9" w:rsidRPr="00D37443">
        <w:rPr>
          <w:rFonts w:ascii="Times New Roman" w:hAnsi="Times New Roman" w:cs="Times New Roman"/>
          <w:sz w:val="24"/>
          <w:szCs w:val="24"/>
        </w:rPr>
        <w:t>е</w:t>
      </w:r>
      <w:r w:rsidR="00856047" w:rsidRPr="00D37443">
        <w:rPr>
          <w:rFonts w:ascii="Times New Roman" w:hAnsi="Times New Roman" w:cs="Times New Roman"/>
          <w:sz w:val="24"/>
          <w:szCs w:val="24"/>
        </w:rPr>
        <w:t xml:space="preserve"> амплитудно-частотных характеристик </w:t>
      </w:r>
      <w:r w:rsidR="009F57B9" w:rsidRPr="00D37443">
        <w:rPr>
          <w:rFonts w:ascii="Times New Roman" w:hAnsi="Times New Roman" w:cs="Times New Roman"/>
          <w:sz w:val="24"/>
          <w:szCs w:val="24"/>
        </w:rPr>
        <w:t>ГЭН</w:t>
      </w:r>
      <w:r w:rsidR="00856047" w:rsidRPr="00D37443">
        <w:rPr>
          <w:rFonts w:ascii="Times New Roman" w:hAnsi="Times New Roman" w:cs="Times New Roman"/>
          <w:sz w:val="24"/>
          <w:szCs w:val="24"/>
        </w:rPr>
        <w:t>.</w:t>
      </w:r>
      <w:r w:rsidR="00483319" w:rsidRPr="00D37443">
        <w:rPr>
          <w:rFonts w:ascii="Times New Roman" w:hAnsi="Times New Roman" w:cs="Times New Roman"/>
          <w:sz w:val="24"/>
          <w:szCs w:val="24"/>
        </w:rPr>
        <w:t xml:space="preserve"> Метод определения параметров накопителя электроэнергии </w:t>
      </w:r>
      <w:r w:rsidR="00B63567" w:rsidRPr="00D37443">
        <w:rPr>
          <w:rFonts w:ascii="Times New Roman" w:hAnsi="Times New Roman" w:cs="Times New Roman"/>
          <w:sz w:val="24"/>
          <w:szCs w:val="24"/>
        </w:rPr>
        <w:t>на основе</w:t>
      </w:r>
      <w:r w:rsidR="00483319" w:rsidRPr="00D37443">
        <w:rPr>
          <w:rFonts w:ascii="Times New Roman" w:hAnsi="Times New Roman" w:cs="Times New Roman"/>
          <w:sz w:val="24"/>
          <w:szCs w:val="24"/>
        </w:rPr>
        <w:t xml:space="preserve"> Фурье-анализ</w:t>
      </w:r>
      <w:r w:rsidR="006273EF">
        <w:rPr>
          <w:rFonts w:ascii="Times New Roman" w:hAnsi="Times New Roman" w:cs="Times New Roman"/>
          <w:sz w:val="24"/>
          <w:szCs w:val="24"/>
        </w:rPr>
        <w:t>а</w:t>
      </w:r>
      <w:r w:rsidR="00483319" w:rsidRPr="00D37443">
        <w:rPr>
          <w:rFonts w:ascii="Times New Roman" w:hAnsi="Times New Roman" w:cs="Times New Roman"/>
          <w:sz w:val="24"/>
          <w:szCs w:val="24"/>
        </w:rPr>
        <w:t xml:space="preserve"> </w:t>
      </w:r>
      <w:r w:rsidR="009F57B9" w:rsidRPr="00D37443">
        <w:rPr>
          <w:rFonts w:ascii="Times New Roman" w:hAnsi="Times New Roman" w:cs="Times New Roman"/>
          <w:sz w:val="24"/>
          <w:szCs w:val="24"/>
        </w:rPr>
        <w:t>ГЭН</w:t>
      </w:r>
      <w:r w:rsidR="00483319" w:rsidRPr="00D37443">
        <w:rPr>
          <w:rFonts w:ascii="Times New Roman" w:hAnsi="Times New Roman" w:cs="Times New Roman"/>
          <w:sz w:val="24"/>
          <w:szCs w:val="24"/>
        </w:rPr>
        <w:t xml:space="preserve"> приведен в </w:t>
      </w:r>
      <w:r w:rsidR="00006363" w:rsidRPr="00D37443">
        <w:rPr>
          <w:rFonts w:ascii="Times New Roman" w:hAnsi="Times New Roman" w:cs="Times New Roman"/>
          <w:sz w:val="24"/>
          <w:szCs w:val="24"/>
        </w:rPr>
        <w:t>[1</w:t>
      </w:r>
      <w:r w:rsidR="001D067E" w:rsidRPr="00D37443">
        <w:rPr>
          <w:rFonts w:ascii="Times New Roman" w:hAnsi="Times New Roman" w:cs="Times New Roman"/>
          <w:sz w:val="24"/>
          <w:szCs w:val="24"/>
        </w:rPr>
        <w:t>5</w:t>
      </w:r>
      <w:r w:rsidR="00483319" w:rsidRPr="00D37443">
        <w:rPr>
          <w:rFonts w:ascii="Times New Roman" w:hAnsi="Times New Roman" w:cs="Times New Roman"/>
          <w:sz w:val="24"/>
          <w:szCs w:val="24"/>
        </w:rPr>
        <w:t>].</w:t>
      </w:r>
    </w:p>
    <w:p w14:paraId="45BD1B2B" w14:textId="25CC701E" w:rsidR="006E0F0E" w:rsidRPr="00D37443" w:rsidRDefault="0075222D"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Отсутствие единого подхода к определени</w:t>
      </w:r>
      <w:r w:rsidR="000B52D4" w:rsidRPr="00D37443">
        <w:rPr>
          <w:rFonts w:ascii="Times New Roman" w:hAnsi="Times New Roman" w:cs="Times New Roman"/>
          <w:sz w:val="24"/>
          <w:szCs w:val="24"/>
        </w:rPr>
        <w:t>ю</w:t>
      </w:r>
      <w:r w:rsidRPr="00D37443">
        <w:rPr>
          <w:rFonts w:ascii="Times New Roman" w:hAnsi="Times New Roman" w:cs="Times New Roman"/>
          <w:sz w:val="24"/>
          <w:szCs w:val="24"/>
        </w:rPr>
        <w:t xml:space="preserve"> энергоемкости</w:t>
      </w:r>
      <w:r w:rsidR="000B52D4" w:rsidRPr="00D37443">
        <w:rPr>
          <w:rFonts w:ascii="Times New Roman" w:hAnsi="Times New Roman" w:cs="Times New Roman"/>
          <w:sz w:val="24"/>
          <w:szCs w:val="24"/>
        </w:rPr>
        <w:t xml:space="preserve"> </w:t>
      </w:r>
      <w:r w:rsidR="009F57B9" w:rsidRPr="00D37443">
        <w:rPr>
          <w:rFonts w:ascii="Times New Roman" w:hAnsi="Times New Roman" w:cs="Times New Roman"/>
          <w:sz w:val="24"/>
          <w:szCs w:val="24"/>
        </w:rPr>
        <w:t>СНЭЭ</w:t>
      </w:r>
      <w:r w:rsidR="000B52D4" w:rsidRPr="00D37443">
        <w:rPr>
          <w:rFonts w:ascii="Times New Roman" w:hAnsi="Times New Roman" w:cs="Times New Roman"/>
          <w:sz w:val="24"/>
          <w:szCs w:val="24"/>
        </w:rPr>
        <w:t xml:space="preserve"> свидетельствует об актуальности </w:t>
      </w:r>
      <w:r w:rsidR="00604BD0" w:rsidRPr="00D37443">
        <w:rPr>
          <w:rFonts w:ascii="Times New Roman" w:hAnsi="Times New Roman" w:cs="Times New Roman"/>
          <w:sz w:val="24"/>
          <w:szCs w:val="24"/>
        </w:rPr>
        <w:t>данной</w:t>
      </w:r>
      <w:r w:rsidR="000B52D4" w:rsidRPr="00D37443">
        <w:rPr>
          <w:rFonts w:ascii="Times New Roman" w:hAnsi="Times New Roman" w:cs="Times New Roman"/>
          <w:sz w:val="24"/>
          <w:szCs w:val="24"/>
        </w:rPr>
        <w:t xml:space="preserve"> задачи.</w:t>
      </w:r>
    </w:p>
    <w:p w14:paraId="4CD47EF3" w14:textId="46FFAFE9" w:rsidR="007C7F17" w:rsidRPr="00D37443" w:rsidRDefault="007C7F17"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Статья развивает тематику учета параметров ГЭН при выборе энергоемкости СНЭЭ. В работе исследуется ГЭК, в котором источником электроэнергии является водородный топливный элемент с протонообменной мембраной.</w:t>
      </w:r>
      <w:r w:rsidR="00F741A4" w:rsidRPr="00D37443">
        <w:rPr>
          <w:rFonts w:ascii="Times New Roman" w:hAnsi="Times New Roman" w:cs="Times New Roman"/>
          <w:sz w:val="24"/>
          <w:szCs w:val="24"/>
        </w:rPr>
        <w:t xml:space="preserve"> Для выбора </w:t>
      </w:r>
      <w:r w:rsidR="00E90204" w:rsidRPr="00D37443">
        <w:rPr>
          <w:rFonts w:ascii="Times New Roman" w:hAnsi="Times New Roman" w:cs="Times New Roman"/>
          <w:sz w:val="24"/>
          <w:szCs w:val="24"/>
        </w:rPr>
        <w:t xml:space="preserve">энергоемкости </w:t>
      </w:r>
      <w:r w:rsidR="00F741A4" w:rsidRPr="00D37443">
        <w:rPr>
          <w:rFonts w:ascii="Times New Roman" w:hAnsi="Times New Roman" w:cs="Times New Roman"/>
          <w:sz w:val="24"/>
          <w:szCs w:val="24"/>
        </w:rPr>
        <w:t xml:space="preserve">СНЭЭ предложен алгоритм, </w:t>
      </w:r>
      <w:r w:rsidR="00E90204" w:rsidRPr="00D37443">
        <w:rPr>
          <w:rFonts w:ascii="Times New Roman" w:hAnsi="Times New Roman" w:cs="Times New Roman"/>
          <w:sz w:val="24"/>
          <w:szCs w:val="24"/>
        </w:rPr>
        <w:t>учитывающий тип АБ, установленную мощность ТЭ и характер потребления электроэнергии по ГЭН потребителя. О</w:t>
      </w:r>
      <w:r w:rsidR="00F741A4" w:rsidRPr="00D37443">
        <w:rPr>
          <w:rFonts w:ascii="Times New Roman" w:hAnsi="Times New Roman" w:cs="Times New Roman"/>
          <w:sz w:val="24"/>
          <w:szCs w:val="24"/>
        </w:rPr>
        <w:t xml:space="preserve">тличительная особенность </w:t>
      </w:r>
      <w:r w:rsidR="00E90204" w:rsidRPr="00D37443">
        <w:rPr>
          <w:rFonts w:ascii="Times New Roman" w:hAnsi="Times New Roman" w:cs="Times New Roman"/>
          <w:sz w:val="24"/>
          <w:szCs w:val="24"/>
        </w:rPr>
        <w:t>алгоритма</w:t>
      </w:r>
      <w:r w:rsidR="00F741A4" w:rsidRPr="00D37443">
        <w:rPr>
          <w:rFonts w:ascii="Times New Roman" w:hAnsi="Times New Roman" w:cs="Times New Roman"/>
          <w:sz w:val="24"/>
          <w:szCs w:val="24"/>
        </w:rPr>
        <w:t xml:space="preserve"> заключается в возможности </w:t>
      </w:r>
      <w:r w:rsidR="00E90204" w:rsidRPr="00D37443">
        <w:rPr>
          <w:rFonts w:ascii="Times New Roman" w:hAnsi="Times New Roman" w:cs="Times New Roman"/>
          <w:sz w:val="24"/>
          <w:szCs w:val="24"/>
        </w:rPr>
        <w:t>использования для расчета двух способов задания ГЭН потребителя: фактического, если ГЭН заранее известен, или случайного</w:t>
      </w:r>
      <w:r w:rsidR="00D429C0" w:rsidRPr="00D37443">
        <w:rPr>
          <w:rFonts w:ascii="Times New Roman" w:hAnsi="Times New Roman" w:cs="Times New Roman"/>
          <w:sz w:val="24"/>
          <w:szCs w:val="24"/>
        </w:rPr>
        <w:t>, если ГЭН не задан.</w:t>
      </w:r>
      <w:r w:rsidR="00E90204" w:rsidRPr="00D37443">
        <w:rPr>
          <w:rFonts w:ascii="Times New Roman" w:hAnsi="Times New Roman" w:cs="Times New Roman"/>
          <w:sz w:val="24"/>
          <w:szCs w:val="24"/>
        </w:rPr>
        <w:t xml:space="preserve"> </w:t>
      </w:r>
      <w:r w:rsidR="000376A4" w:rsidRPr="00D37443">
        <w:rPr>
          <w:rFonts w:ascii="Times New Roman" w:hAnsi="Times New Roman" w:cs="Times New Roman"/>
          <w:sz w:val="24"/>
          <w:szCs w:val="24"/>
        </w:rPr>
        <w:t>Это позволяет</w:t>
      </w:r>
      <w:r w:rsidR="00E90204" w:rsidRPr="00D37443">
        <w:rPr>
          <w:rFonts w:ascii="Times New Roman" w:hAnsi="Times New Roman" w:cs="Times New Roman"/>
          <w:sz w:val="24"/>
          <w:szCs w:val="24"/>
        </w:rPr>
        <w:t xml:space="preserve"> выполнить </w:t>
      </w:r>
      <w:r w:rsidR="00F741A4" w:rsidRPr="00D37443">
        <w:rPr>
          <w:rFonts w:ascii="Times New Roman" w:hAnsi="Times New Roman" w:cs="Times New Roman"/>
          <w:sz w:val="24"/>
          <w:szCs w:val="24"/>
        </w:rPr>
        <w:t>исследова</w:t>
      </w:r>
      <w:r w:rsidR="00E90204" w:rsidRPr="00D37443">
        <w:rPr>
          <w:rFonts w:ascii="Times New Roman" w:hAnsi="Times New Roman" w:cs="Times New Roman"/>
          <w:sz w:val="24"/>
          <w:szCs w:val="24"/>
        </w:rPr>
        <w:t>ние</w:t>
      </w:r>
      <w:r w:rsidR="00F741A4" w:rsidRPr="00D37443">
        <w:rPr>
          <w:rFonts w:ascii="Times New Roman" w:hAnsi="Times New Roman" w:cs="Times New Roman"/>
          <w:sz w:val="24"/>
          <w:szCs w:val="24"/>
        </w:rPr>
        <w:t xml:space="preserve"> зависимост</w:t>
      </w:r>
      <w:r w:rsidR="00E90204" w:rsidRPr="00D37443">
        <w:rPr>
          <w:rFonts w:ascii="Times New Roman" w:hAnsi="Times New Roman" w:cs="Times New Roman"/>
          <w:sz w:val="24"/>
          <w:szCs w:val="24"/>
        </w:rPr>
        <w:t>и</w:t>
      </w:r>
      <w:r w:rsidR="00F741A4" w:rsidRPr="00D37443">
        <w:rPr>
          <w:rFonts w:ascii="Times New Roman" w:hAnsi="Times New Roman" w:cs="Times New Roman"/>
          <w:sz w:val="24"/>
          <w:szCs w:val="24"/>
        </w:rPr>
        <w:t xml:space="preserve"> требуемой энергоемкости СНЭЭ от показателей ГЭН путем итерационного моделирования случайных реализаций ГЭН.</w:t>
      </w:r>
    </w:p>
    <w:p w14:paraId="388690BB" w14:textId="77777777" w:rsidR="00E90204" w:rsidRPr="00D37443" w:rsidRDefault="00E90204" w:rsidP="003B08E4">
      <w:pPr>
        <w:spacing w:after="0" w:line="240" w:lineRule="auto"/>
        <w:ind w:firstLine="709"/>
        <w:jc w:val="center"/>
        <w:rPr>
          <w:rFonts w:ascii="Times New Roman" w:hAnsi="Times New Roman" w:cs="Times New Roman"/>
          <w:b/>
          <w:bCs/>
          <w:sz w:val="24"/>
          <w:szCs w:val="24"/>
        </w:rPr>
      </w:pPr>
    </w:p>
    <w:p w14:paraId="073317D1" w14:textId="29A1A012" w:rsidR="00395FA9" w:rsidRPr="00D37443" w:rsidRDefault="00FF194B" w:rsidP="003B08E4">
      <w:pPr>
        <w:spacing w:after="0" w:line="240" w:lineRule="auto"/>
        <w:ind w:firstLine="709"/>
        <w:jc w:val="center"/>
        <w:rPr>
          <w:rFonts w:ascii="Times New Roman" w:hAnsi="Times New Roman" w:cs="Times New Roman"/>
          <w:b/>
          <w:bCs/>
          <w:sz w:val="24"/>
          <w:szCs w:val="24"/>
        </w:rPr>
      </w:pPr>
      <w:r w:rsidRPr="00D37443">
        <w:rPr>
          <w:rFonts w:ascii="Times New Roman" w:hAnsi="Times New Roman" w:cs="Times New Roman"/>
          <w:b/>
          <w:bCs/>
          <w:sz w:val="24"/>
          <w:szCs w:val="24"/>
        </w:rPr>
        <w:t>3. ГИБРИДНЫЙ ЭНЕРГЕТИЧЕСКИЙ КОМПЛЕКС</w:t>
      </w:r>
    </w:p>
    <w:p w14:paraId="69868D18" w14:textId="77777777" w:rsidR="00725867" w:rsidRPr="00D37443" w:rsidRDefault="00725867" w:rsidP="003B08E4">
      <w:pPr>
        <w:spacing w:after="0" w:line="240" w:lineRule="auto"/>
        <w:ind w:firstLine="709"/>
        <w:jc w:val="both"/>
        <w:rPr>
          <w:rFonts w:ascii="Times New Roman" w:hAnsi="Times New Roman" w:cs="Times New Roman"/>
          <w:sz w:val="24"/>
          <w:szCs w:val="24"/>
        </w:rPr>
      </w:pPr>
    </w:p>
    <w:p w14:paraId="6542197D" w14:textId="36ACFF57" w:rsidR="00C31C5B" w:rsidRPr="00D37443" w:rsidRDefault="0045013E"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Структурная схема исследуемого ГЭК представлена</w:t>
      </w:r>
      <w:r w:rsidR="0081704D" w:rsidRPr="00D37443">
        <w:rPr>
          <w:rFonts w:ascii="Times New Roman" w:hAnsi="Times New Roman" w:cs="Times New Roman"/>
          <w:sz w:val="24"/>
          <w:szCs w:val="24"/>
        </w:rPr>
        <w:t xml:space="preserve"> </w:t>
      </w:r>
      <w:r w:rsidRPr="00D37443">
        <w:rPr>
          <w:rFonts w:ascii="Times New Roman" w:hAnsi="Times New Roman" w:cs="Times New Roman"/>
          <w:sz w:val="24"/>
          <w:szCs w:val="24"/>
        </w:rPr>
        <w:t xml:space="preserve">на </w:t>
      </w:r>
      <w:r w:rsidR="0081704D" w:rsidRPr="00D37443">
        <w:rPr>
          <w:rFonts w:ascii="Times New Roman" w:hAnsi="Times New Roman" w:cs="Times New Roman"/>
          <w:sz w:val="24"/>
          <w:szCs w:val="24"/>
        </w:rPr>
        <w:t>рис. 1</w:t>
      </w:r>
      <w:r w:rsidR="00C31C5B" w:rsidRPr="00D37443">
        <w:rPr>
          <w:rFonts w:ascii="Times New Roman" w:hAnsi="Times New Roman" w:cs="Times New Roman"/>
          <w:sz w:val="24"/>
          <w:szCs w:val="24"/>
        </w:rPr>
        <w:t>.</w:t>
      </w:r>
      <w:r w:rsidR="00F741A4" w:rsidRPr="00D37443">
        <w:rPr>
          <w:rFonts w:ascii="Times New Roman" w:hAnsi="Times New Roman" w:cs="Times New Roman"/>
          <w:sz w:val="24"/>
          <w:szCs w:val="24"/>
        </w:rPr>
        <w:t xml:space="preserve"> СНЭЭ выполнена на основе литий-железо-фосфатных аккумуляторных батарей.</w:t>
      </w:r>
    </w:p>
    <w:p w14:paraId="06E146E3" w14:textId="77777777" w:rsidR="0081704D" w:rsidRPr="00D37443" w:rsidRDefault="0081704D" w:rsidP="003B08E4">
      <w:pPr>
        <w:spacing w:after="0" w:line="240" w:lineRule="auto"/>
        <w:ind w:firstLine="709"/>
        <w:jc w:val="both"/>
        <w:rPr>
          <w:rFonts w:ascii="Times New Roman" w:hAnsi="Times New Roman" w:cs="Times New Roman"/>
          <w:sz w:val="24"/>
          <w:szCs w:val="24"/>
        </w:rPr>
      </w:pPr>
    </w:p>
    <w:p w14:paraId="0541F484" w14:textId="77777777" w:rsidR="0081704D" w:rsidRPr="00D37443" w:rsidRDefault="0081704D" w:rsidP="003B08E4">
      <w:pPr>
        <w:spacing w:after="0" w:line="240" w:lineRule="auto"/>
        <w:jc w:val="center"/>
        <w:rPr>
          <w:rFonts w:ascii="Times New Roman" w:hAnsi="Times New Roman" w:cs="Times New Roman"/>
          <w:sz w:val="24"/>
          <w:szCs w:val="24"/>
          <w:highlight w:val="yellow"/>
        </w:rPr>
      </w:pPr>
      <w:r w:rsidRPr="00D37443">
        <w:rPr>
          <w:rFonts w:ascii="Times New Roman" w:hAnsi="Times New Roman" w:cs="Times New Roman"/>
          <w:bCs/>
          <w:noProof/>
          <w:sz w:val="24"/>
          <w:szCs w:val="24"/>
          <w:lang w:eastAsia="ru-RU"/>
        </w:rPr>
        <mc:AlternateContent>
          <mc:Choice Requires="wpc">
            <w:drawing>
              <wp:inline distT="0" distB="0" distL="0" distR="0" wp14:anchorId="270A05C5" wp14:editId="50DC91D6">
                <wp:extent cx="3371850" cy="1593215"/>
                <wp:effectExtent l="0" t="0" r="0" b="6985"/>
                <wp:docPr id="44" name="Полотно 44"/>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22" name="Надпись 13"/>
                        <wps:cNvSpPr txBox="1">
                          <a:spLocks noChangeArrowheads="1"/>
                        </wps:cNvSpPr>
                        <wps:spPr bwMode="auto">
                          <a:xfrm>
                            <a:off x="1217413" y="48405"/>
                            <a:ext cx="981075" cy="600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3FD005" w14:textId="77777777" w:rsidR="0081704D" w:rsidRDefault="0081704D" w:rsidP="0081704D">
                              <w:pPr>
                                <w:spacing w:after="0" w:line="240" w:lineRule="auto"/>
                                <w:jc w:val="center"/>
                                <w:rPr>
                                  <w:rFonts w:ascii="Times New Roman" w:hAnsi="Times New Roman" w:cs="Times New Roman"/>
                                </w:rPr>
                              </w:pPr>
                              <w:r>
                                <w:rPr>
                                  <w:rFonts w:ascii="Times New Roman" w:hAnsi="Times New Roman" w:cs="Times New Roman"/>
                                </w:rPr>
                                <w:t xml:space="preserve">Система </w:t>
                              </w:r>
                            </w:p>
                            <w:p w14:paraId="12C46CCD" w14:textId="02B5CB2B" w:rsidR="0081704D" w:rsidRDefault="0081704D" w:rsidP="0081704D">
                              <w:pPr>
                                <w:spacing w:after="0" w:line="240" w:lineRule="auto"/>
                                <w:jc w:val="center"/>
                                <w:rPr>
                                  <w:rFonts w:ascii="Times New Roman" w:hAnsi="Times New Roman" w:cs="Times New Roman"/>
                                </w:rPr>
                              </w:pPr>
                              <w:r>
                                <w:rPr>
                                  <w:rFonts w:ascii="Times New Roman" w:hAnsi="Times New Roman" w:cs="Times New Roman"/>
                                </w:rPr>
                                <w:t>сопряжения</w:t>
                              </w:r>
                            </w:p>
                            <w:p w14:paraId="1D7CFAB0" w14:textId="5485240A" w:rsidR="0081704D" w:rsidRPr="0081704D" w:rsidRDefault="0081704D" w:rsidP="0081704D">
                              <w:pPr>
                                <w:spacing w:after="0" w:line="240" w:lineRule="auto"/>
                                <w:jc w:val="center"/>
                                <w:rPr>
                                  <w:rFonts w:ascii="Times New Roman" w:hAnsi="Times New Roman" w:cs="Times New Roman"/>
                                </w:rPr>
                              </w:pPr>
                              <w:r>
                                <w:rPr>
                                  <w:rFonts w:ascii="Times New Roman" w:hAnsi="Times New Roman" w:cs="Times New Roman"/>
                                </w:rPr>
                                <w:t>и управления</w:t>
                              </w:r>
                            </w:p>
                          </w:txbxContent>
                        </wps:txbx>
                        <wps:bodyPr rot="0" vert="horz" wrap="none" lIns="91440" tIns="45720" rIns="91440" bIns="45720" anchor="t" anchorCtr="0" upright="1">
                          <a:noAutofit/>
                        </wps:bodyPr>
                      </wps:wsp>
                      <pic:pic xmlns:pic="http://schemas.openxmlformats.org/drawingml/2006/picture">
                        <pic:nvPicPr>
                          <pic:cNvPr id="25" name="Рисунок 17"/>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1480749" y="889336"/>
                            <a:ext cx="471655" cy="471416"/>
                          </a:xfrm>
                          <a:prstGeom prst="rect">
                            <a:avLst/>
                          </a:prstGeom>
                          <a:noFill/>
                          <a:extLst>
                            <a:ext uri="{909E8E84-426E-40DD-AFC4-6F175D3DCCD1}">
                              <a14:hiddenFill xmlns:a14="http://schemas.microsoft.com/office/drawing/2010/main">
                                <a:solidFill>
                                  <a:srgbClr val="FFFFFF"/>
                                </a:solidFill>
                              </a14:hiddenFill>
                            </a:ext>
                          </a:extLst>
                        </pic:spPr>
                      </pic:pic>
                      <wps:wsp>
                        <wps:cNvPr id="26" name="Надпись 18"/>
                        <wps:cNvSpPr txBox="1">
                          <a:spLocks noChangeArrowheads="1"/>
                        </wps:cNvSpPr>
                        <wps:spPr bwMode="auto">
                          <a:xfrm>
                            <a:off x="1016394" y="1289050"/>
                            <a:ext cx="1394460" cy="30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981E646" w14:textId="77777777" w:rsidR="0081704D" w:rsidRPr="0081704D" w:rsidRDefault="0081704D" w:rsidP="0081704D">
                              <w:pPr>
                                <w:jc w:val="center"/>
                                <w:rPr>
                                  <w:rFonts w:ascii="Times New Roman" w:hAnsi="Times New Roman" w:cs="Times New Roman"/>
                                </w:rPr>
                              </w:pPr>
                              <w:r w:rsidRPr="0081704D">
                                <w:rPr>
                                  <w:rFonts w:ascii="Times New Roman" w:hAnsi="Times New Roman" w:cs="Times New Roman"/>
                                </w:rPr>
                                <w:t>Накопитель энергии</w:t>
                              </w:r>
                            </w:p>
                          </w:txbxContent>
                        </wps:txbx>
                        <wps:bodyPr rot="0" vert="horz" wrap="none" lIns="91440" tIns="45720" rIns="91440" bIns="45720" anchor="t" anchorCtr="0" upright="1">
                          <a:noAutofit/>
                        </wps:bodyPr>
                      </wps:wsp>
                      <wps:wsp>
                        <wps:cNvPr id="29" name="Надпись 27"/>
                        <wps:cNvSpPr txBox="1">
                          <a:spLocks noChangeArrowheads="1"/>
                        </wps:cNvSpPr>
                        <wps:spPr bwMode="auto">
                          <a:xfrm>
                            <a:off x="243284" y="773081"/>
                            <a:ext cx="360680"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6BCAF8" w14:textId="5C7A0C57" w:rsidR="0081704D" w:rsidRPr="0081704D" w:rsidRDefault="0081704D" w:rsidP="0081704D">
                              <w:pPr>
                                <w:jc w:val="center"/>
                                <w:rPr>
                                  <w:rFonts w:ascii="Times New Roman" w:hAnsi="Times New Roman" w:cs="Times New Roman"/>
                                </w:rPr>
                              </w:pPr>
                              <w:r>
                                <w:rPr>
                                  <w:rFonts w:ascii="Times New Roman" w:hAnsi="Times New Roman" w:cs="Times New Roman"/>
                                </w:rPr>
                                <w:t>ТЭ</w:t>
                              </w:r>
                            </w:p>
                          </w:txbxContent>
                        </wps:txbx>
                        <wps:bodyPr rot="0" vert="horz" wrap="none" lIns="91440" tIns="45720" rIns="91440" bIns="45720" anchor="t" anchorCtr="0" upright="1">
                          <a:noAutofit/>
                        </wps:bodyPr>
                      </wps:wsp>
                      <wps:wsp>
                        <wps:cNvPr id="30" name="Прямоугольник: скругленные углы 28"/>
                        <wps:cNvSpPr>
                          <a:spLocks noChangeArrowheads="1"/>
                        </wps:cNvSpPr>
                        <wps:spPr bwMode="auto">
                          <a:xfrm>
                            <a:off x="1142406" y="83808"/>
                            <a:ext cx="1122632" cy="533018"/>
                          </a:xfrm>
                          <a:prstGeom prst="roundRect">
                            <a:avLst>
                              <a:gd name="adj" fmla="val 16667"/>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pic:pic xmlns:pic="http://schemas.openxmlformats.org/drawingml/2006/picture">
                        <pic:nvPicPr>
                          <pic:cNvPr id="34" name="Рисунок 34"/>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2680887" y="175913"/>
                            <a:ext cx="472355" cy="409214"/>
                          </a:xfrm>
                          <a:prstGeom prst="rect">
                            <a:avLst/>
                          </a:prstGeom>
                          <a:noFill/>
                          <a:extLst>
                            <a:ext uri="{909E8E84-426E-40DD-AFC4-6F175D3DCCD1}">
                              <a14:hiddenFill xmlns:a14="http://schemas.microsoft.com/office/drawing/2010/main">
                                <a:solidFill>
                                  <a:srgbClr val="FFFFFF"/>
                                </a:solidFill>
                              </a14:hiddenFill>
                            </a:ext>
                          </a:extLst>
                        </pic:spPr>
                      </pic:pic>
                      <wps:wsp>
                        <wps:cNvPr id="35" name="Надпись 35"/>
                        <wps:cNvSpPr txBox="1">
                          <a:spLocks noChangeArrowheads="1"/>
                        </wps:cNvSpPr>
                        <wps:spPr bwMode="auto">
                          <a:xfrm>
                            <a:off x="2421451" y="613877"/>
                            <a:ext cx="95123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4A3A6C7" w14:textId="77777777" w:rsidR="0081704D" w:rsidRPr="0081704D" w:rsidRDefault="0081704D" w:rsidP="0081704D">
                              <w:pPr>
                                <w:jc w:val="center"/>
                                <w:rPr>
                                  <w:rFonts w:ascii="Times New Roman" w:hAnsi="Times New Roman" w:cs="Times New Roman"/>
                                  <w:sz w:val="20"/>
                                  <w:szCs w:val="20"/>
                                </w:rPr>
                              </w:pPr>
                              <w:r w:rsidRPr="0081704D">
                                <w:rPr>
                                  <w:rFonts w:ascii="Times New Roman" w:hAnsi="Times New Roman" w:cs="Times New Roman"/>
                                </w:rPr>
                                <w:t>Потребитель</w:t>
                              </w:r>
                            </w:p>
                          </w:txbxContent>
                        </wps:txbx>
                        <wps:bodyPr rot="0" vert="horz" wrap="none" lIns="91440" tIns="45720" rIns="91440" bIns="45720" anchor="t" anchorCtr="0" upright="1">
                          <a:noAutofit/>
                        </wps:bodyPr>
                      </wps:wsp>
                      <wps:wsp>
                        <wps:cNvPr id="40" name="Прямая со стрелкой 38"/>
                        <wps:cNvCnPr>
                          <a:cxnSpLocks noChangeShapeType="1"/>
                        </wps:cNvCnPr>
                        <wps:spPr bwMode="auto">
                          <a:xfrm>
                            <a:off x="2324345" y="384219"/>
                            <a:ext cx="271132"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41" name="Прямая со стрелкой 39"/>
                        <wps:cNvCnPr>
                          <a:cxnSpLocks noChangeShapeType="1"/>
                        </wps:cNvCnPr>
                        <wps:spPr bwMode="auto">
                          <a:xfrm>
                            <a:off x="1719274" y="654328"/>
                            <a:ext cx="0" cy="262009"/>
                          </a:xfrm>
                          <a:prstGeom prst="straightConnector1">
                            <a:avLst/>
                          </a:prstGeom>
                          <a:noFill/>
                          <a:ln w="6350">
                            <a:solidFill>
                              <a:schemeClr val="tx1">
                                <a:lumMod val="100000"/>
                                <a:lumOff val="0"/>
                              </a:schemeClr>
                            </a:solidFill>
                            <a:miter lim="800000"/>
                            <a:headEnd type="triangle" w="med" len="med"/>
                            <a:tailEnd type="triangle" w="med" len="med"/>
                          </a:ln>
                          <a:extLst>
                            <a:ext uri="{909E8E84-426E-40DD-AFC4-6F175D3DCCD1}">
                              <a14:hiddenFill xmlns:a14="http://schemas.microsoft.com/office/drawing/2010/main">
                                <a:noFill/>
                              </a14:hiddenFill>
                            </a:ext>
                          </a:extLst>
                        </wps:spPr>
                        <wps:bodyPr/>
                      </wps:wsp>
                      <pic:pic xmlns:pic="http://schemas.openxmlformats.org/drawingml/2006/picture">
                        <pic:nvPicPr>
                          <pic:cNvPr id="45" name="Рисунок 45"/>
                          <pic:cNvPicPr>
                            <a:picLocks noChangeAspect="1"/>
                          </pic:cNvPicPr>
                        </pic:nvPicPr>
                        <pic:blipFill>
                          <a:blip r:embed="rId7">
                            <a:biLevel thresh="75000"/>
                          </a:blip>
                          <a:stretch>
                            <a:fillRect/>
                          </a:stretch>
                        </pic:blipFill>
                        <pic:spPr>
                          <a:xfrm>
                            <a:off x="36535" y="35999"/>
                            <a:ext cx="749113" cy="754564"/>
                          </a:xfrm>
                          <a:prstGeom prst="rect">
                            <a:avLst/>
                          </a:prstGeom>
                        </pic:spPr>
                      </pic:pic>
                      <wps:wsp>
                        <wps:cNvPr id="46" name="Прямая со стрелкой 38"/>
                        <wps:cNvCnPr>
                          <a:cxnSpLocks noChangeShapeType="1"/>
                        </wps:cNvCnPr>
                        <wps:spPr bwMode="auto">
                          <a:xfrm>
                            <a:off x="814044" y="384219"/>
                            <a:ext cx="271132"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270A05C5" id="Полотно 44" o:spid="_x0000_s1026" editas="canvas" style="width:265.5pt;height:125.45pt;mso-position-horizontal-relative:char;mso-position-vertical-relative:line" coordsize="33718,159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3718;height:15932;visibility:visible;mso-wrap-style:square" filled="t">
                  <v:fill o:detectmouseclick="t"/>
                  <v:path o:connecttype="none"/>
                </v:shape>
                <v:shapetype id="_x0000_t202" coordsize="21600,21600" o:spt="202" path="m,l,21600r21600,l21600,xe">
                  <v:stroke joinstyle="miter"/>
                  <v:path gradientshapeok="t" o:connecttype="rect"/>
                </v:shapetype>
                <v:shape id="Надпись 13" o:spid="_x0000_s1028" type="#_x0000_t202" style="position:absolute;left:12174;top:484;width:9810;height:60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" filled="f" stroked="f" strokeweight=".5pt">
                  <v:textbox>
                    <w:txbxContent>
                      <w:p w14:paraId="133FD005" w14:textId="77777777" w:rsidR="0081704D" w:rsidRDefault="0081704D" w:rsidP="0081704D">
                        <w:pPr>
                          <w:spacing w:after="0" w:line="240" w:lineRule="auto"/>
                          <w:jc w:val="center"/>
                          <w:rPr>
                            <w:rFonts w:ascii="Times New Roman" w:hAnsi="Times New Roman" w:cs="Times New Roman"/>
                          </w:rPr>
                        </w:pPr>
                        <w:r>
                          <w:rPr>
                            <w:rFonts w:ascii="Times New Roman" w:hAnsi="Times New Roman" w:cs="Times New Roman"/>
                          </w:rPr>
                          <w:t xml:space="preserve">Система </w:t>
                        </w:r>
                      </w:p>
                      <w:p w14:paraId="12C46CCD" w14:textId="02B5CB2B" w:rsidR="0081704D" w:rsidRDefault="0081704D" w:rsidP="0081704D">
                        <w:pPr>
                          <w:spacing w:after="0" w:line="240" w:lineRule="auto"/>
                          <w:jc w:val="center"/>
                          <w:rPr>
                            <w:rFonts w:ascii="Times New Roman" w:hAnsi="Times New Roman" w:cs="Times New Roman"/>
                          </w:rPr>
                        </w:pPr>
                        <w:r>
                          <w:rPr>
                            <w:rFonts w:ascii="Times New Roman" w:hAnsi="Times New Roman" w:cs="Times New Roman"/>
                          </w:rPr>
                          <w:t>сопряжения</w:t>
                        </w:r>
                      </w:p>
                      <w:p w14:paraId="1D7CFAB0" w14:textId="5485240A" w:rsidR="0081704D" w:rsidRPr="0081704D" w:rsidRDefault="0081704D" w:rsidP="0081704D">
                        <w:pPr>
                          <w:spacing w:after="0" w:line="240" w:lineRule="auto"/>
                          <w:jc w:val="center"/>
                          <w:rPr>
                            <w:rFonts w:ascii="Times New Roman" w:hAnsi="Times New Roman" w:cs="Times New Roman"/>
                          </w:rPr>
                        </w:pPr>
                        <w:r>
                          <w:rPr>
                            <w:rFonts w:ascii="Times New Roman" w:hAnsi="Times New Roman" w:cs="Times New Roman"/>
                          </w:rPr>
                          <w:t>и управления</w:t>
                        </w:r>
                      </w:p>
                    </w:txbxContent>
                  </v:textbox>
                </v:shape>
                <v:shape id="Рисунок 17" o:spid="_x0000_s1029" type="#_x0000_t75" style="position:absolute;left:14807;top:8893;width:4717;height:47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">
                  <v:imagedata r:id="rId8" o:title=""/>
                </v:shape>
                <v:shape id="Надпись 18" o:spid="_x0000_s1030" type="#_x0000_t202" style="position:absolute;left:10163;top:12890;width:13945;height:30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" filled="f" stroked="f" strokeweight=".5pt">
                  <v:textbox>
                    <w:txbxContent>
                      <w:p w14:paraId="3981E646" w14:textId="77777777" w:rsidR="0081704D" w:rsidRPr="0081704D" w:rsidRDefault="0081704D" w:rsidP="0081704D">
                        <w:pPr>
                          <w:jc w:val="center"/>
                          <w:rPr>
                            <w:rFonts w:ascii="Times New Roman" w:hAnsi="Times New Roman" w:cs="Times New Roman"/>
                          </w:rPr>
                        </w:pPr>
                        <w:r w:rsidRPr="0081704D">
                          <w:rPr>
                            <w:rFonts w:ascii="Times New Roman" w:hAnsi="Times New Roman" w:cs="Times New Roman"/>
                          </w:rPr>
                          <w:t>Накопитель энергии</w:t>
                        </w:r>
                      </w:p>
                    </w:txbxContent>
                  </v:textbox>
                </v:shape>
                <v:shape id="Надпись 27" o:spid="_x0000_s1031" type="#_x0000_t202" style="position:absolute;left:2432;top:7730;width:3607;height:23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IMT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" filled="f" stroked="f" strokeweight=".5pt">
                  <v:textbox>
                    <w:txbxContent>
                      <w:p w14:paraId="476BCAF8" w14:textId="5C7A0C57" w:rsidR="0081704D" w:rsidRPr="0081704D" w:rsidRDefault="0081704D" w:rsidP="0081704D">
                        <w:pPr>
                          <w:jc w:val="center"/>
                          <w:rPr>
                            <w:rFonts w:ascii="Times New Roman" w:hAnsi="Times New Roman" w:cs="Times New Roman"/>
                          </w:rPr>
                        </w:pPr>
                        <w:r>
                          <w:rPr>
                            <w:rFonts w:ascii="Times New Roman" w:hAnsi="Times New Roman" w:cs="Times New Roman"/>
                          </w:rPr>
                          <w:t>ТЭ</w:t>
                        </w:r>
                      </w:p>
                    </w:txbxContent>
                  </v:textbox>
                </v:shape>
                <v:roundrect id="Прямоугольник: скругленные углы 28" o:spid="_x0000_s1032" style="position:absolute;left:11424;top:838;width:11226;height:53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" filled="f" strokecolor="black [3213]" strokeweight="1pt">
                  <v:stroke joinstyle="miter"/>
                </v:roundrect>
                <v:shape id="Рисунок 34" o:spid="_x0000_s1033" type="#_x0000_t75" style="position:absolute;left:26808;top:1759;width:4724;height:40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">
                  <v:imagedata r:id="rId9" o:title=""/>
                </v:shape>
                <v:shape id="Надпись 35" o:spid="_x0000_s1034" type="#_x0000_t202" style="position:absolute;left:24214;top:6138;width:9512;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" filled="f" stroked="f" strokeweight=".5pt">
                  <v:textbox>
                    <w:txbxContent>
                      <w:p w14:paraId="34A3A6C7" w14:textId="77777777" w:rsidR="0081704D" w:rsidRPr="0081704D" w:rsidRDefault="0081704D" w:rsidP="0081704D">
                        <w:pPr>
                          <w:jc w:val="center"/>
                          <w:rPr>
                            <w:rFonts w:ascii="Times New Roman" w:hAnsi="Times New Roman" w:cs="Times New Roman"/>
                            <w:sz w:val="20"/>
                            <w:szCs w:val="20"/>
                          </w:rPr>
                        </w:pPr>
                        <w:r w:rsidRPr="0081704D">
                          <w:rPr>
                            <w:rFonts w:ascii="Times New Roman" w:hAnsi="Times New Roman" w:cs="Times New Roman"/>
                          </w:rPr>
                          <w:t>Потребитель</w:t>
                        </w:r>
                      </w:p>
                    </w:txbxContent>
                  </v:textbox>
                </v:shape>
                <v:shapetype id="_x0000_t32" coordsize="21600,21600" o:spt="32" o:oned="t" path="m,l21600,21600e" filled="f">
                  <v:path arrowok="t" fillok="f" o:connecttype="none"/>
                  <o:lock v:ext="edit" shapetype="t"/>
                </v:shapetype>
                <v:shape id="Прямая со стрелкой 38" o:spid="_x0000_s1035" type="#_x0000_t32" style="position:absolute;left:23243;top:3842;width:27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" strokecolor="black [3213]" strokeweight=".5pt">
                  <v:stroke endarrow="block" joinstyle="miter"/>
                </v:shape>
                <v:shape id="Прямая со стрелкой 39" o:spid="_x0000_s1036" type="#_x0000_t32" style="position:absolute;left:17192;top:6543;width:0;height:26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" strokecolor="black [3213]" strokeweight=".5pt">
                  <v:stroke startarrow="block" endarrow="block" joinstyle="miter"/>
                </v:shape>
                <v:shape id="Рисунок 45" o:spid="_x0000_s1037" type="#_x0000_t75" style="position:absolute;left:365;top:359;width:7491;height:75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">
                  <v:imagedata r:id="rId10" o:title="" grayscale="t" bilevel="t"/>
                </v:shape>
                <v:shape id="Прямая со стрелкой 38" o:spid="_x0000_s1038" type="#_x0000_t32" style="position:absolute;left:8140;top:3842;width:27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" strokecolor="black [3213]" strokeweight=".5pt">
                  <v:stroke endarrow="block" joinstyle="miter"/>
                </v:shape>
                <w10:anchorlock/>
              </v:group>
            </w:pict>
          </mc:Fallback>
        </mc:AlternateContent>
      </w:r>
    </w:p>
    <w:p w14:paraId="4E4E25B9" w14:textId="341C39F3" w:rsidR="0081704D" w:rsidRPr="00D37443" w:rsidRDefault="0081704D" w:rsidP="003B08E4">
      <w:pPr>
        <w:spacing w:after="0" w:line="240" w:lineRule="auto"/>
        <w:jc w:val="center"/>
        <w:rPr>
          <w:rFonts w:ascii="Times New Roman" w:hAnsi="Times New Roman" w:cs="Times New Roman"/>
          <w:sz w:val="24"/>
          <w:szCs w:val="24"/>
        </w:rPr>
      </w:pPr>
      <w:r w:rsidRPr="00D37443">
        <w:rPr>
          <w:rFonts w:ascii="Times New Roman" w:hAnsi="Times New Roman" w:cs="Times New Roman"/>
          <w:sz w:val="24"/>
          <w:szCs w:val="24"/>
        </w:rPr>
        <w:t xml:space="preserve">Рисунок 1 – </w:t>
      </w:r>
      <w:r w:rsidR="00083994" w:rsidRPr="00D37443">
        <w:rPr>
          <w:rFonts w:ascii="Times New Roman" w:hAnsi="Times New Roman" w:cs="Times New Roman"/>
          <w:sz w:val="24"/>
          <w:szCs w:val="24"/>
        </w:rPr>
        <w:t>Структурная схема исследуемого ГЭК</w:t>
      </w:r>
    </w:p>
    <w:p w14:paraId="5C431BD3" w14:textId="77777777" w:rsidR="0081704D" w:rsidRPr="00D37443" w:rsidRDefault="0081704D" w:rsidP="003B08E4">
      <w:pPr>
        <w:spacing w:after="0" w:line="240" w:lineRule="auto"/>
        <w:ind w:firstLine="709"/>
        <w:jc w:val="both"/>
        <w:rPr>
          <w:rFonts w:ascii="Times New Roman" w:hAnsi="Times New Roman" w:cs="Times New Roman"/>
          <w:sz w:val="24"/>
          <w:szCs w:val="24"/>
          <w:highlight w:val="yellow"/>
        </w:rPr>
      </w:pPr>
    </w:p>
    <w:p w14:paraId="2F2E14AF" w14:textId="0891EAF9" w:rsidR="0057116B" w:rsidRPr="00D37443" w:rsidRDefault="009260AC"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По своим характеристикам </w:t>
      </w:r>
      <w:r w:rsidR="00E35A0E" w:rsidRPr="00D37443">
        <w:rPr>
          <w:rFonts w:ascii="Times New Roman" w:hAnsi="Times New Roman" w:cs="Times New Roman"/>
          <w:sz w:val="24"/>
          <w:szCs w:val="24"/>
        </w:rPr>
        <w:t xml:space="preserve">топливные элементы отличаются как от традиционных мини-электростанций, так и от ВИЭ. В отличие от ВИЭ процесс производства электроэнергии </w:t>
      </w:r>
      <w:r w:rsidR="002D7812" w:rsidRPr="00D37443">
        <w:rPr>
          <w:rFonts w:ascii="Times New Roman" w:hAnsi="Times New Roman" w:cs="Times New Roman"/>
          <w:sz w:val="24"/>
          <w:szCs w:val="24"/>
        </w:rPr>
        <w:t xml:space="preserve">ТЭ </w:t>
      </w:r>
      <w:r w:rsidR="00E35A0E" w:rsidRPr="00D37443">
        <w:rPr>
          <w:rFonts w:ascii="Times New Roman" w:hAnsi="Times New Roman" w:cs="Times New Roman"/>
          <w:sz w:val="24"/>
          <w:szCs w:val="24"/>
        </w:rPr>
        <w:t xml:space="preserve">является управляемым. Но для достижения наибольшей энергетической эффективности целесообразным является работа </w:t>
      </w:r>
      <w:r w:rsidR="00991A3E" w:rsidRPr="00D37443">
        <w:rPr>
          <w:rFonts w:ascii="Times New Roman" w:hAnsi="Times New Roman" w:cs="Times New Roman"/>
          <w:sz w:val="24"/>
          <w:szCs w:val="24"/>
        </w:rPr>
        <w:t>ТЭ</w:t>
      </w:r>
      <w:r w:rsidR="00E35A0E" w:rsidRPr="00D37443">
        <w:rPr>
          <w:rFonts w:ascii="Times New Roman" w:hAnsi="Times New Roman" w:cs="Times New Roman"/>
          <w:sz w:val="24"/>
          <w:szCs w:val="24"/>
        </w:rPr>
        <w:t xml:space="preserve"> в режиме с постоянной мощностью. </w:t>
      </w:r>
      <w:r w:rsidR="00604BD0" w:rsidRPr="00D37443">
        <w:rPr>
          <w:rFonts w:ascii="Times New Roman" w:hAnsi="Times New Roman" w:cs="Times New Roman"/>
          <w:sz w:val="24"/>
          <w:szCs w:val="24"/>
        </w:rPr>
        <w:t>П</w:t>
      </w:r>
      <w:r w:rsidR="00E35A0E" w:rsidRPr="00D37443">
        <w:rPr>
          <w:rFonts w:ascii="Times New Roman" w:hAnsi="Times New Roman" w:cs="Times New Roman"/>
          <w:sz w:val="24"/>
          <w:szCs w:val="24"/>
        </w:rPr>
        <w:t>о сравнению с традиционными мини-электростанциями</w:t>
      </w:r>
      <w:r w:rsidR="00604BD0" w:rsidRPr="00D37443">
        <w:rPr>
          <w:rFonts w:ascii="Times New Roman" w:hAnsi="Times New Roman" w:cs="Times New Roman"/>
          <w:sz w:val="24"/>
          <w:szCs w:val="24"/>
        </w:rPr>
        <w:t xml:space="preserve"> </w:t>
      </w:r>
      <w:r w:rsidR="00991A3E" w:rsidRPr="00D37443">
        <w:rPr>
          <w:rFonts w:ascii="Times New Roman" w:hAnsi="Times New Roman" w:cs="Times New Roman"/>
          <w:sz w:val="24"/>
          <w:szCs w:val="24"/>
        </w:rPr>
        <w:t>ТЭ</w:t>
      </w:r>
      <w:r w:rsidR="00E35A0E" w:rsidRPr="00D37443">
        <w:rPr>
          <w:rFonts w:ascii="Times New Roman" w:hAnsi="Times New Roman" w:cs="Times New Roman"/>
          <w:sz w:val="24"/>
          <w:szCs w:val="24"/>
        </w:rPr>
        <w:t xml:space="preserve"> характеризуются гораздо более высокими капитальными затратами</w:t>
      </w:r>
      <w:r w:rsidR="002D7812" w:rsidRPr="00D37443">
        <w:rPr>
          <w:rFonts w:ascii="Times New Roman" w:hAnsi="Times New Roman" w:cs="Times New Roman"/>
          <w:sz w:val="24"/>
          <w:szCs w:val="24"/>
        </w:rPr>
        <w:t xml:space="preserve">. </w:t>
      </w:r>
      <w:r w:rsidR="00565A3A" w:rsidRPr="00D37443">
        <w:rPr>
          <w:rFonts w:ascii="Times New Roman" w:hAnsi="Times New Roman" w:cs="Times New Roman"/>
          <w:sz w:val="24"/>
          <w:szCs w:val="24"/>
        </w:rPr>
        <w:t>С учетом этого</w:t>
      </w:r>
      <w:r w:rsidR="00E35A0E" w:rsidRPr="00D37443">
        <w:rPr>
          <w:rFonts w:ascii="Times New Roman" w:hAnsi="Times New Roman" w:cs="Times New Roman"/>
          <w:sz w:val="24"/>
          <w:szCs w:val="24"/>
        </w:rPr>
        <w:t xml:space="preserve"> </w:t>
      </w:r>
      <w:r w:rsidR="00565A3A" w:rsidRPr="00D37443">
        <w:rPr>
          <w:rFonts w:ascii="Times New Roman" w:hAnsi="Times New Roman" w:cs="Times New Roman"/>
          <w:sz w:val="24"/>
          <w:szCs w:val="24"/>
        </w:rPr>
        <w:t>установленную мощность ТЭ целесообразно выбирать не по пиковой</w:t>
      </w:r>
      <w:r w:rsidR="002D7812" w:rsidRPr="00D37443">
        <w:rPr>
          <w:rFonts w:ascii="Times New Roman" w:hAnsi="Times New Roman" w:cs="Times New Roman"/>
          <w:sz w:val="24"/>
          <w:szCs w:val="24"/>
        </w:rPr>
        <w:t xml:space="preserve"> мощности</w:t>
      </w:r>
      <w:r w:rsidR="00565A3A" w:rsidRPr="00D37443">
        <w:rPr>
          <w:rFonts w:ascii="Times New Roman" w:hAnsi="Times New Roman" w:cs="Times New Roman"/>
          <w:sz w:val="24"/>
          <w:szCs w:val="24"/>
        </w:rPr>
        <w:t>, а близкой к средней мощности нагрузки потребителя</w:t>
      </w:r>
      <w:r w:rsidR="00E35A0E" w:rsidRPr="00D37443">
        <w:rPr>
          <w:rFonts w:ascii="Times New Roman" w:hAnsi="Times New Roman" w:cs="Times New Roman"/>
          <w:sz w:val="24"/>
          <w:szCs w:val="24"/>
        </w:rPr>
        <w:t>.</w:t>
      </w:r>
      <w:r w:rsidR="00BA43FB" w:rsidRPr="00D37443">
        <w:rPr>
          <w:rFonts w:ascii="Times New Roman" w:hAnsi="Times New Roman" w:cs="Times New Roman"/>
          <w:sz w:val="24"/>
          <w:szCs w:val="24"/>
        </w:rPr>
        <w:t xml:space="preserve"> </w:t>
      </w:r>
      <w:r w:rsidR="00565A3A" w:rsidRPr="00D37443">
        <w:rPr>
          <w:rFonts w:ascii="Times New Roman" w:hAnsi="Times New Roman" w:cs="Times New Roman"/>
          <w:sz w:val="24"/>
          <w:szCs w:val="24"/>
        </w:rPr>
        <w:t xml:space="preserve">Возникающий небаланс между генерируемой и потребляемой электрической мощностью в течение суток должен уравновешиваться СНЭЭ. При этом СНЭЭ должна обеспечивать возможность применения ГЭК для питания потребителей с различным характером суточных ГЭН. </w:t>
      </w:r>
    </w:p>
    <w:p w14:paraId="5F9CEB1C" w14:textId="24B53775" w:rsidR="00BA43FB" w:rsidRPr="00D37443" w:rsidRDefault="0057116B"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Совместная работа ТЭ и СНЭЭ описана на п</w:t>
      </w:r>
      <w:r w:rsidR="00565A3A" w:rsidRPr="00D37443">
        <w:rPr>
          <w:rFonts w:ascii="Times New Roman" w:hAnsi="Times New Roman" w:cs="Times New Roman"/>
          <w:sz w:val="24"/>
          <w:szCs w:val="24"/>
        </w:rPr>
        <w:t>ример</w:t>
      </w:r>
      <w:r w:rsidRPr="00D37443">
        <w:rPr>
          <w:rFonts w:ascii="Times New Roman" w:hAnsi="Times New Roman" w:cs="Times New Roman"/>
          <w:sz w:val="24"/>
          <w:szCs w:val="24"/>
        </w:rPr>
        <w:t>е</w:t>
      </w:r>
      <w:r w:rsidR="00565A3A" w:rsidRPr="00D37443">
        <w:rPr>
          <w:rFonts w:ascii="Times New Roman" w:hAnsi="Times New Roman" w:cs="Times New Roman"/>
          <w:sz w:val="24"/>
          <w:szCs w:val="24"/>
        </w:rPr>
        <w:t xml:space="preserve"> суточного ГЭН</w:t>
      </w:r>
      <w:r w:rsidRPr="00D37443">
        <w:rPr>
          <w:rFonts w:ascii="Times New Roman" w:hAnsi="Times New Roman" w:cs="Times New Roman"/>
          <w:sz w:val="24"/>
          <w:szCs w:val="24"/>
        </w:rPr>
        <w:t>,</w:t>
      </w:r>
      <w:r w:rsidR="00565A3A" w:rsidRPr="00D37443">
        <w:rPr>
          <w:rFonts w:ascii="Times New Roman" w:hAnsi="Times New Roman" w:cs="Times New Roman"/>
          <w:sz w:val="24"/>
          <w:szCs w:val="24"/>
        </w:rPr>
        <w:t xml:space="preserve"> приведен</w:t>
      </w:r>
      <w:r w:rsidRPr="00D37443">
        <w:rPr>
          <w:rFonts w:ascii="Times New Roman" w:hAnsi="Times New Roman" w:cs="Times New Roman"/>
          <w:sz w:val="24"/>
          <w:szCs w:val="24"/>
        </w:rPr>
        <w:t>ного</w:t>
      </w:r>
      <w:r w:rsidR="00565A3A" w:rsidRPr="00D37443">
        <w:rPr>
          <w:rFonts w:ascii="Times New Roman" w:hAnsi="Times New Roman" w:cs="Times New Roman"/>
          <w:sz w:val="24"/>
          <w:szCs w:val="24"/>
        </w:rPr>
        <w:t xml:space="preserve"> на рис. 2.</w:t>
      </w:r>
    </w:p>
    <w:p w14:paraId="6F4371A6" w14:textId="77777777" w:rsidR="00D96059" w:rsidRPr="00D37443" w:rsidRDefault="00D96059" w:rsidP="00D96059">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На суточном графике нагрузки можно выделить 3 зоны: базисная, полупиковая и пиковая.</w:t>
      </w:r>
    </w:p>
    <w:p w14:paraId="096BD802" w14:textId="77777777" w:rsidR="00D96059" w:rsidRPr="00D37443" w:rsidRDefault="00D96059" w:rsidP="00D96059">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В базисной зоне (от 0 до </w:t>
      </w:r>
      <w:r w:rsidRPr="00D37443">
        <w:rPr>
          <w:rFonts w:ascii="Times New Roman" w:hAnsi="Times New Roman" w:cs="Times New Roman"/>
          <w:i/>
          <w:iCs/>
          <w:sz w:val="24"/>
          <w:szCs w:val="24"/>
          <w:lang w:val="en-US"/>
        </w:rPr>
        <w:t>P</w:t>
      </w:r>
      <w:r w:rsidRPr="00D37443">
        <w:rPr>
          <w:rFonts w:ascii="Times New Roman" w:hAnsi="Times New Roman" w:cs="Times New Roman"/>
          <w:sz w:val="24"/>
          <w:szCs w:val="24"/>
          <w:vertAlign w:val="subscript"/>
        </w:rPr>
        <w:t>н.</w:t>
      </w:r>
      <w:r w:rsidRPr="00D37443">
        <w:rPr>
          <w:rFonts w:ascii="Times New Roman" w:hAnsi="Times New Roman" w:cs="Times New Roman"/>
          <w:sz w:val="24"/>
          <w:szCs w:val="24"/>
          <w:vertAlign w:val="subscript"/>
          <w:lang w:val="en-US"/>
        </w:rPr>
        <w:t>min</w:t>
      </w:r>
      <w:r w:rsidRPr="00D37443">
        <w:rPr>
          <w:rFonts w:ascii="Times New Roman" w:hAnsi="Times New Roman" w:cs="Times New Roman"/>
          <w:sz w:val="24"/>
          <w:szCs w:val="24"/>
        </w:rPr>
        <w:t xml:space="preserve">) ТЭ питает нагрузку и заряжает АБ. Если заряд АБ полный, то ТЭ отключается и АБ питает нагрузку. В полупиковой зоне (от </w:t>
      </w:r>
      <w:r w:rsidRPr="00D37443">
        <w:rPr>
          <w:rFonts w:ascii="Times New Roman" w:hAnsi="Times New Roman" w:cs="Times New Roman"/>
          <w:i/>
          <w:iCs/>
          <w:sz w:val="24"/>
          <w:szCs w:val="24"/>
          <w:lang w:val="en-US"/>
        </w:rPr>
        <w:t>P</w:t>
      </w:r>
      <w:r w:rsidRPr="00D37443">
        <w:rPr>
          <w:rFonts w:ascii="Times New Roman" w:hAnsi="Times New Roman" w:cs="Times New Roman"/>
          <w:sz w:val="24"/>
          <w:szCs w:val="24"/>
          <w:vertAlign w:val="subscript"/>
        </w:rPr>
        <w:t>н.</w:t>
      </w:r>
      <w:r w:rsidRPr="00D37443">
        <w:rPr>
          <w:rFonts w:ascii="Times New Roman" w:hAnsi="Times New Roman" w:cs="Times New Roman"/>
          <w:sz w:val="24"/>
          <w:szCs w:val="24"/>
          <w:vertAlign w:val="subscript"/>
          <w:lang w:val="en-US"/>
        </w:rPr>
        <w:t>min</w:t>
      </w:r>
      <w:r w:rsidRPr="00D37443">
        <w:rPr>
          <w:rFonts w:ascii="Times New Roman" w:hAnsi="Times New Roman" w:cs="Times New Roman"/>
          <w:sz w:val="24"/>
          <w:szCs w:val="24"/>
        </w:rPr>
        <w:t xml:space="preserve"> до </w:t>
      </w:r>
      <w:r w:rsidRPr="00D37443">
        <w:rPr>
          <w:rFonts w:ascii="Times New Roman" w:hAnsi="Times New Roman" w:cs="Times New Roman"/>
          <w:i/>
          <w:iCs/>
          <w:sz w:val="24"/>
          <w:szCs w:val="24"/>
          <w:lang w:val="en-US"/>
        </w:rPr>
        <w:t>P</w:t>
      </w:r>
      <w:r w:rsidRPr="00D37443">
        <w:rPr>
          <w:rFonts w:ascii="Times New Roman" w:hAnsi="Times New Roman" w:cs="Times New Roman"/>
          <w:sz w:val="24"/>
          <w:szCs w:val="24"/>
          <w:vertAlign w:val="subscript"/>
        </w:rPr>
        <w:t>н.ср</w:t>
      </w:r>
      <w:r w:rsidRPr="00D37443">
        <w:rPr>
          <w:rFonts w:ascii="Times New Roman" w:hAnsi="Times New Roman" w:cs="Times New Roman"/>
          <w:sz w:val="24"/>
          <w:szCs w:val="24"/>
        </w:rPr>
        <w:t xml:space="preserve">) </w:t>
      </w:r>
      <w:r w:rsidRPr="00D37443">
        <w:rPr>
          <w:rFonts w:ascii="Times New Roman" w:hAnsi="Times New Roman" w:cs="Times New Roman"/>
          <w:sz w:val="24"/>
          <w:szCs w:val="24"/>
        </w:rPr>
        <w:lastRenderedPageBreak/>
        <w:t xml:space="preserve">ТЭ питает нагрузку. Излишки генерации поступают на заряд АБ. Если мощности ТЭ для питания нагрузки недостаточно, то дополнительная мощность поступает от АБ. В пиковой зоне (от </w:t>
      </w:r>
      <w:r w:rsidRPr="00D37443">
        <w:rPr>
          <w:rFonts w:ascii="Times New Roman" w:hAnsi="Times New Roman" w:cs="Times New Roman"/>
          <w:i/>
          <w:iCs/>
          <w:sz w:val="24"/>
          <w:szCs w:val="24"/>
          <w:lang w:val="en-US"/>
        </w:rPr>
        <w:t>P</w:t>
      </w:r>
      <w:r w:rsidRPr="00D37443">
        <w:rPr>
          <w:rFonts w:ascii="Times New Roman" w:hAnsi="Times New Roman" w:cs="Times New Roman"/>
          <w:sz w:val="24"/>
          <w:szCs w:val="24"/>
          <w:vertAlign w:val="subscript"/>
        </w:rPr>
        <w:t>н.ср</w:t>
      </w:r>
      <w:r w:rsidRPr="00D37443">
        <w:rPr>
          <w:rFonts w:ascii="Times New Roman" w:hAnsi="Times New Roman" w:cs="Times New Roman"/>
          <w:sz w:val="24"/>
          <w:szCs w:val="24"/>
        </w:rPr>
        <w:t xml:space="preserve"> до </w:t>
      </w:r>
      <w:r w:rsidRPr="00D37443">
        <w:rPr>
          <w:rFonts w:ascii="Times New Roman" w:hAnsi="Times New Roman" w:cs="Times New Roman"/>
          <w:i/>
          <w:iCs/>
          <w:sz w:val="24"/>
          <w:szCs w:val="24"/>
          <w:lang w:val="en-US"/>
        </w:rPr>
        <w:t>P</w:t>
      </w:r>
      <w:r w:rsidRPr="00D37443">
        <w:rPr>
          <w:rFonts w:ascii="Times New Roman" w:hAnsi="Times New Roman" w:cs="Times New Roman"/>
          <w:sz w:val="24"/>
          <w:szCs w:val="24"/>
          <w:vertAlign w:val="subscript"/>
        </w:rPr>
        <w:t>н.</w:t>
      </w:r>
      <w:r w:rsidRPr="00D37443">
        <w:rPr>
          <w:rFonts w:ascii="Times New Roman" w:hAnsi="Times New Roman" w:cs="Times New Roman"/>
          <w:sz w:val="24"/>
          <w:szCs w:val="24"/>
          <w:vertAlign w:val="subscript"/>
          <w:lang w:val="en-US"/>
        </w:rPr>
        <w:t>max</w:t>
      </w:r>
      <w:r w:rsidRPr="00D37443">
        <w:rPr>
          <w:rFonts w:ascii="Times New Roman" w:hAnsi="Times New Roman" w:cs="Times New Roman"/>
          <w:sz w:val="24"/>
          <w:szCs w:val="24"/>
        </w:rPr>
        <w:t>) питание нагрузки осуществляется совместно от ТЭ и АБ.</w:t>
      </w:r>
    </w:p>
    <w:p w14:paraId="23F453E6" w14:textId="77777777" w:rsidR="00D96059" w:rsidRPr="00D37443" w:rsidRDefault="00D96059" w:rsidP="003B08E4">
      <w:pPr>
        <w:spacing w:after="0" w:line="240" w:lineRule="auto"/>
        <w:ind w:firstLine="709"/>
        <w:jc w:val="both"/>
        <w:rPr>
          <w:rFonts w:ascii="Times New Roman" w:hAnsi="Times New Roman" w:cs="Times New Roman"/>
          <w:sz w:val="24"/>
          <w:szCs w:val="24"/>
        </w:rPr>
      </w:pPr>
    </w:p>
    <w:p w14:paraId="00E8B1B3" w14:textId="77777777" w:rsidR="00725867" w:rsidRPr="006667A5" w:rsidRDefault="00725867" w:rsidP="003B08E4">
      <w:pPr>
        <w:spacing w:after="0" w:line="240" w:lineRule="auto"/>
        <w:ind w:hanging="142"/>
        <w:jc w:val="both"/>
        <w:rPr>
          <w:rFonts w:ascii="Times New Roman" w:hAnsi="Times New Roman" w:cs="Times New Roman"/>
          <w:sz w:val="28"/>
          <w:szCs w:val="28"/>
        </w:rPr>
      </w:pPr>
      <w:r w:rsidRPr="006667A5">
        <w:rPr>
          <w:noProof/>
          <w:lang w:eastAsia="ru-RU"/>
        </w:rPr>
        <w:drawing>
          <wp:inline distT="0" distB="0" distL="0" distR="0" wp14:anchorId="663B937C" wp14:editId="45658507">
            <wp:extent cx="6049925" cy="3695700"/>
            <wp:effectExtent l="0" t="0" r="8255" b="0"/>
            <wp:docPr id="10" name="Диаграмма 10">
              <a:extLst xmlns:a="http://schemas.openxmlformats.org/drawingml/2006/main">
                <a:ext uri="{FF2B5EF4-FFF2-40B4-BE49-F238E27FC236}">
                  <a16:creationId xmlns:a16="http://schemas.microsoft.com/office/drawing/2014/main" id="{AC556CCC-4EFE-4D34-B3C7-495453929B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9F5D00E" w14:textId="7BD6BE29" w:rsidR="00725867" w:rsidRPr="00D37443" w:rsidRDefault="00725867" w:rsidP="003B08E4">
      <w:pPr>
        <w:spacing w:after="0" w:line="240" w:lineRule="auto"/>
        <w:ind w:hanging="142"/>
        <w:jc w:val="center"/>
        <w:rPr>
          <w:rFonts w:ascii="Times New Roman" w:hAnsi="Times New Roman" w:cs="Times New Roman"/>
          <w:sz w:val="24"/>
          <w:szCs w:val="24"/>
        </w:rPr>
      </w:pPr>
      <w:r w:rsidRPr="00D37443">
        <w:rPr>
          <w:rFonts w:ascii="Times New Roman" w:hAnsi="Times New Roman" w:cs="Times New Roman"/>
          <w:sz w:val="24"/>
          <w:szCs w:val="24"/>
        </w:rPr>
        <w:t xml:space="preserve">Рисунок </w:t>
      </w:r>
      <w:r w:rsidR="0081704D" w:rsidRPr="00D37443">
        <w:rPr>
          <w:rFonts w:ascii="Times New Roman" w:hAnsi="Times New Roman" w:cs="Times New Roman"/>
          <w:sz w:val="24"/>
          <w:szCs w:val="24"/>
        </w:rPr>
        <w:t>2</w:t>
      </w:r>
      <w:r w:rsidRPr="00D37443">
        <w:rPr>
          <w:rFonts w:ascii="Times New Roman" w:hAnsi="Times New Roman" w:cs="Times New Roman"/>
          <w:sz w:val="24"/>
          <w:szCs w:val="24"/>
        </w:rPr>
        <w:t xml:space="preserve"> – Пример суточного </w:t>
      </w:r>
      <w:r w:rsidR="00565A3A" w:rsidRPr="00D37443">
        <w:rPr>
          <w:rFonts w:ascii="Times New Roman" w:hAnsi="Times New Roman" w:cs="Times New Roman"/>
          <w:sz w:val="24"/>
          <w:szCs w:val="24"/>
        </w:rPr>
        <w:t>ГЭН</w:t>
      </w:r>
      <w:r w:rsidRPr="00D37443">
        <w:rPr>
          <w:rFonts w:ascii="Times New Roman" w:hAnsi="Times New Roman" w:cs="Times New Roman"/>
          <w:sz w:val="24"/>
          <w:szCs w:val="24"/>
        </w:rPr>
        <w:t xml:space="preserve"> </w:t>
      </w:r>
      <w:r w:rsidR="00565A3A" w:rsidRPr="00D37443">
        <w:rPr>
          <w:rFonts w:ascii="Times New Roman" w:hAnsi="Times New Roman" w:cs="Times New Roman"/>
          <w:sz w:val="24"/>
          <w:szCs w:val="24"/>
        </w:rPr>
        <w:t>(п</w:t>
      </w:r>
      <w:r w:rsidRPr="00D37443">
        <w:rPr>
          <w:rFonts w:ascii="Times New Roman" w:hAnsi="Times New Roman" w:cs="Times New Roman"/>
          <w:sz w:val="24"/>
          <w:szCs w:val="24"/>
        </w:rPr>
        <w:t>ериод дискретизации 1 час</w:t>
      </w:r>
      <w:r w:rsidR="00565A3A" w:rsidRPr="00D37443">
        <w:rPr>
          <w:rFonts w:ascii="Times New Roman" w:hAnsi="Times New Roman" w:cs="Times New Roman"/>
          <w:sz w:val="24"/>
          <w:szCs w:val="24"/>
        </w:rPr>
        <w:t>)</w:t>
      </w:r>
      <w:r w:rsidR="00FF194B" w:rsidRPr="00D37443">
        <w:rPr>
          <w:rFonts w:ascii="Times New Roman" w:hAnsi="Times New Roman" w:cs="Times New Roman"/>
          <w:sz w:val="24"/>
          <w:szCs w:val="24"/>
        </w:rPr>
        <w:t>.</w:t>
      </w:r>
    </w:p>
    <w:p w14:paraId="4E15FF74" w14:textId="77777777" w:rsidR="00C31C5B" w:rsidRPr="00D37443" w:rsidRDefault="00C31C5B" w:rsidP="003B08E4">
      <w:pPr>
        <w:spacing w:after="0" w:line="240" w:lineRule="auto"/>
        <w:ind w:firstLine="709"/>
        <w:jc w:val="both"/>
        <w:rPr>
          <w:rFonts w:ascii="Times New Roman" w:hAnsi="Times New Roman" w:cs="Times New Roman"/>
          <w:sz w:val="24"/>
          <w:szCs w:val="24"/>
        </w:rPr>
      </w:pPr>
    </w:p>
    <w:p w14:paraId="085C4EB0" w14:textId="366422CC" w:rsidR="00685B61" w:rsidRPr="00D37443" w:rsidRDefault="00ED24B6" w:rsidP="003B08E4">
      <w:pPr>
        <w:spacing w:after="0" w:line="240" w:lineRule="auto"/>
        <w:ind w:firstLine="709"/>
        <w:jc w:val="both"/>
        <w:rPr>
          <w:rFonts w:ascii="Times New Roman" w:hAnsi="Times New Roman" w:cs="Times New Roman"/>
          <w:sz w:val="24"/>
          <w:szCs w:val="24"/>
          <w:highlight w:val="red"/>
        </w:rPr>
      </w:pPr>
      <w:r w:rsidRPr="00D37443">
        <w:rPr>
          <w:rFonts w:ascii="Times New Roman" w:hAnsi="Times New Roman" w:cs="Times New Roman"/>
          <w:sz w:val="24"/>
          <w:szCs w:val="24"/>
        </w:rPr>
        <w:t>Энергое</w:t>
      </w:r>
      <w:r w:rsidR="00725867" w:rsidRPr="00D37443">
        <w:rPr>
          <w:rFonts w:ascii="Times New Roman" w:hAnsi="Times New Roman" w:cs="Times New Roman"/>
          <w:sz w:val="24"/>
          <w:szCs w:val="24"/>
        </w:rPr>
        <w:t xml:space="preserve">мкость АБ должна выбираться таким образом, чтобы запасенных излишков генерации ТЭ было достаточно для покрытия пиков нагрузки. </w:t>
      </w:r>
    </w:p>
    <w:p w14:paraId="3BA4C60C" w14:textId="77777777" w:rsidR="004638FE" w:rsidRPr="00D37443" w:rsidRDefault="004638FE" w:rsidP="003B08E4">
      <w:pPr>
        <w:spacing w:after="0" w:line="240" w:lineRule="auto"/>
        <w:ind w:firstLine="709"/>
        <w:jc w:val="center"/>
        <w:rPr>
          <w:rFonts w:ascii="Times New Roman" w:hAnsi="Times New Roman" w:cs="Times New Roman"/>
          <w:b/>
          <w:bCs/>
          <w:sz w:val="24"/>
          <w:szCs w:val="24"/>
        </w:rPr>
      </w:pPr>
    </w:p>
    <w:p w14:paraId="45F2AEDC" w14:textId="54B72FFD" w:rsidR="00410AED" w:rsidRPr="00D37443" w:rsidRDefault="00FF194B" w:rsidP="003B08E4">
      <w:pPr>
        <w:spacing w:after="0" w:line="240" w:lineRule="auto"/>
        <w:ind w:firstLine="709"/>
        <w:jc w:val="center"/>
        <w:rPr>
          <w:rFonts w:ascii="Times New Roman" w:hAnsi="Times New Roman" w:cs="Times New Roman"/>
          <w:b/>
          <w:bCs/>
          <w:sz w:val="24"/>
          <w:szCs w:val="24"/>
        </w:rPr>
      </w:pPr>
      <w:r w:rsidRPr="00D37443">
        <w:rPr>
          <w:rFonts w:ascii="Times New Roman" w:hAnsi="Times New Roman" w:cs="Times New Roman"/>
          <w:b/>
          <w:bCs/>
          <w:sz w:val="24"/>
          <w:szCs w:val="24"/>
        </w:rPr>
        <w:t xml:space="preserve">4. </w:t>
      </w:r>
      <w:r w:rsidR="0057116B" w:rsidRPr="00D37443">
        <w:rPr>
          <w:rFonts w:ascii="Times New Roman" w:hAnsi="Times New Roman" w:cs="Times New Roman"/>
          <w:b/>
          <w:bCs/>
          <w:sz w:val="24"/>
          <w:szCs w:val="24"/>
        </w:rPr>
        <w:t>АЛГОРИТМ</w:t>
      </w:r>
      <w:r w:rsidR="00AE1633" w:rsidRPr="00D37443">
        <w:rPr>
          <w:rFonts w:ascii="Times New Roman" w:hAnsi="Times New Roman" w:cs="Times New Roman"/>
          <w:b/>
          <w:bCs/>
          <w:sz w:val="24"/>
          <w:szCs w:val="24"/>
        </w:rPr>
        <w:t xml:space="preserve"> </w:t>
      </w:r>
      <w:r w:rsidR="0057116B" w:rsidRPr="00D37443">
        <w:rPr>
          <w:rFonts w:ascii="Times New Roman" w:hAnsi="Times New Roman" w:cs="Times New Roman"/>
          <w:b/>
          <w:bCs/>
          <w:sz w:val="24"/>
          <w:szCs w:val="24"/>
        </w:rPr>
        <w:t xml:space="preserve">ВЫБОРА </w:t>
      </w:r>
      <w:r w:rsidR="00DD4A70" w:rsidRPr="00D37443">
        <w:rPr>
          <w:rFonts w:ascii="Times New Roman" w:hAnsi="Times New Roman" w:cs="Times New Roman"/>
          <w:b/>
          <w:bCs/>
          <w:sz w:val="24"/>
          <w:szCs w:val="24"/>
        </w:rPr>
        <w:t>ЭНЕРГО</w:t>
      </w:r>
      <w:r w:rsidR="0057116B" w:rsidRPr="00D37443">
        <w:rPr>
          <w:rFonts w:ascii="Times New Roman" w:hAnsi="Times New Roman" w:cs="Times New Roman"/>
          <w:b/>
          <w:bCs/>
          <w:sz w:val="24"/>
          <w:szCs w:val="24"/>
        </w:rPr>
        <w:t>ЕМКОСТИ СНЭЭ В СОСТАВЕ ГЭК</w:t>
      </w:r>
    </w:p>
    <w:p w14:paraId="0A2B0631" w14:textId="77777777" w:rsidR="00410AED" w:rsidRPr="00D37443" w:rsidRDefault="00410AED" w:rsidP="003B08E4">
      <w:pPr>
        <w:spacing w:after="0" w:line="240" w:lineRule="auto"/>
        <w:ind w:firstLine="709"/>
        <w:jc w:val="both"/>
        <w:rPr>
          <w:rFonts w:ascii="Times New Roman" w:hAnsi="Times New Roman" w:cs="Times New Roman"/>
          <w:sz w:val="24"/>
          <w:szCs w:val="24"/>
        </w:rPr>
      </w:pPr>
    </w:p>
    <w:p w14:paraId="2F99383B" w14:textId="4D1C05FE" w:rsidR="00410AED" w:rsidRPr="00D37443" w:rsidRDefault="00D425D1"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Для выбора </w:t>
      </w:r>
      <w:r w:rsidR="008612CE" w:rsidRPr="00D37443">
        <w:rPr>
          <w:rFonts w:ascii="Times New Roman" w:hAnsi="Times New Roman" w:cs="Times New Roman"/>
          <w:sz w:val="24"/>
          <w:szCs w:val="24"/>
        </w:rPr>
        <w:t>энерго</w:t>
      </w:r>
      <w:r w:rsidRPr="00D37443">
        <w:rPr>
          <w:rFonts w:ascii="Times New Roman" w:hAnsi="Times New Roman" w:cs="Times New Roman"/>
          <w:sz w:val="24"/>
          <w:szCs w:val="24"/>
        </w:rPr>
        <w:t xml:space="preserve">емкости </w:t>
      </w:r>
      <w:r w:rsidR="00AC44EB" w:rsidRPr="00D37443">
        <w:rPr>
          <w:rFonts w:ascii="Times New Roman" w:hAnsi="Times New Roman" w:cs="Times New Roman"/>
          <w:sz w:val="24"/>
          <w:szCs w:val="24"/>
        </w:rPr>
        <w:t>СН</w:t>
      </w:r>
      <w:r w:rsidR="008612CE" w:rsidRPr="00D37443">
        <w:rPr>
          <w:rFonts w:ascii="Times New Roman" w:hAnsi="Times New Roman" w:cs="Times New Roman"/>
          <w:sz w:val="24"/>
          <w:szCs w:val="24"/>
        </w:rPr>
        <w:t>Э</w:t>
      </w:r>
      <w:r w:rsidR="00AC44EB" w:rsidRPr="00D37443">
        <w:rPr>
          <w:rFonts w:ascii="Times New Roman" w:hAnsi="Times New Roman" w:cs="Times New Roman"/>
          <w:sz w:val="24"/>
          <w:szCs w:val="24"/>
        </w:rPr>
        <w:t>Э</w:t>
      </w:r>
      <w:r w:rsidRPr="00D37443">
        <w:rPr>
          <w:rFonts w:ascii="Times New Roman" w:hAnsi="Times New Roman" w:cs="Times New Roman"/>
          <w:sz w:val="24"/>
          <w:szCs w:val="24"/>
        </w:rPr>
        <w:t xml:space="preserve"> в составе</w:t>
      </w:r>
      <w:r w:rsidR="008612CE" w:rsidRPr="00D37443">
        <w:rPr>
          <w:rFonts w:ascii="Times New Roman" w:hAnsi="Times New Roman" w:cs="Times New Roman"/>
          <w:sz w:val="24"/>
          <w:szCs w:val="24"/>
        </w:rPr>
        <w:t xml:space="preserve"> исследуемого</w:t>
      </w:r>
      <w:r w:rsidRPr="00D37443">
        <w:rPr>
          <w:rFonts w:ascii="Times New Roman" w:hAnsi="Times New Roman" w:cs="Times New Roman"/>
          <w:sz w:val="24"/>
          <w:szCs w:val="24"/>
        </w:rPr>
        <w:t xml:space="preserve"> ГЭК </w:t>
      </w:r>
      <w:r w:rsidR="008612CE" w:rsidRPr="00D37443">
        <w:rPr>
          <w:rFonts w:ascii="Times New Roman" w:hAnsi="Times New Roman" w:cs="Times New Roman"/>
          <w:sz w:val="24"/>
          <w:szCs w:val="24"/>
        </w:rPr>
        <w:t>разработан</w:t>
      </w:r>
      <w:r w:rsidRPr="00D37443">
        <w:rPr>
          <w:rFonts w:ascii="Times New Roman" w:hAnsi="Times New Roman" w:cs="Times New Roman"/>
          <w:sz w:val="24"/>
          <w:szCs w:val="24"/>
        </w:rPr>
        <w:t xml:space="preserve"> алгоритм, представленный на рис. 3. </w:t>
      </w:r>
      <w:r w:rsidR="00AC44EB" w:rsidRPr="00D37443">
        <w:rPr>
          <w:rFonts w:ascii="Times New Roman" w:hAnsi="Times New Roman" w:cs="Times New Roman"/>
          <w:sz w:val="24"/>
          <w:szCs w:val="24"/>
        </w:rPr>
        <w:t>Алгоритм позволяет</w:t>
      </w:r>
      <w:r w:rsidR="00410AED" w:rsidRPr="00D37443">
        <w:rPr>
          <w:rFonts w:ascii="Times New Roman" w:hAnsi="Times New Roman" w:cs="Times New Roman"/>
          <w:sz w:val="24"/>
          <w:szCs w:val="24"/>
        </w:rPr>
        <w:t xml:space="preserve"> определ</w:t>
      </w:r>
      <w:r w:rsidR="00AC44EB" w:rsidRPr="00D37443">
        <w:rPr>
          <w:rFonts w:ascii="Times New Roman" w:hAnsi="Times New Roman" w:cs="Times New Roman"/>
          <w:sz w:val="24"/>
          <w:szCs w:val="24"/>
        </w:rPr>
        <w:t>ить</w:t>
      </w:r>
      <w:r w:rsidR="00410AED" w:rsidRPr="00D37443">
        <w:rPr>
          <w:rFonts w:ascii="Times New Roman" w:hAnsi="Times New Roman" w:cs="Times New Roman"/>
          <w:sz w:val="24"/>
          <w:szCs w:val="24"/>
        </w:rPr>
        <w:t xml:space="preserve"> требуем</w:t>
      </w:r>
      <w:r w:rsidR="00AC44EB" w:rsidRPr="00D37443">
        <w:rPr>
          <w:rFonts w:ascii="Times New Roman" w:hAnsi="Times New Roman" w:cs="Times New Roman"/>
          <w:sz w:val="24"/>
          <w:szCs w:val="24"/>
        </w:rPr>
        <w:t>ую</w:t>
      </w:r>
      <w:r w:rsidR="00410AED" w:rsidRPr="00D37443">
        <w:rPr>
          <w:rFonts w:ascii="Times New Roman" w:hAnsi="Times New Roman" w:cs="Times New Roman"/>
          <w:sz w:val="24"/>
          <w:szCs w:val="24"/>
        </w:rPr>
        <w:t xml:space="preserve"> для бесперебойного </w:t>
      </w:r>
      <w:r w:rsidR="008A3141" w:rsidRPr="00D37443">
        <w:rPr>
          <w:rFonts w:ascii="Times New Roman" w:hAnsi="Times New Roman" w:cs="Times New Roman"/>
          <w:sz w:val="24"/>
          <w:szCs w:val="24"/>
        </w:rPr>
        <w:t>электроснабжения</w:t>
      </w:r>
      <w:r w:rsidR="00410AED" w:rsidRPr="00D37443">
        <w:rPr>
          <w:rFonts w:ascii="Times New Roman" w:hAnsi="Times New Roman" w:cs="Times New Roman"/>
          <w:sz w:val="24"/>
          <w:szCs w:val="24"/>
        </w:rPr>
        <w:t xml:space="preserve"> потребителей </w:t>
      </w:r>
      <w:r w:rsidR="008A3141" w:rsidRPr="00D37443">
        <w:rPr>
          <w:rFonts w:ascii="Times New Roman" w:hAnsi="Times New Roman" w:cs="Times New Roman"/>
          <w:sz w:val="24"/>
          <w:szCs w:val="24"/>
        </w:rPr>
        <w:t xml:space="preserve">энергоемкость СНЭЭ </w:t>
      </w:r>
      <w:r w:rsidR="00AC44EB" w:rsidRPr="00D37443">
        <w:rPr>
          <w:rFonts w:ascii="Times New Roman" w:hAnsi="Times New Roman" w:cs="Times New Roman"/>
          <w:sz w:val="24"/>
          <w:szCs w:val="24"/>
        </w:rPr>
        <w:t>с учетом</w:t>
      </w:r>
      <w:r w:rsidR="008A3141" w:rsidRPr="00D37443">
        <w:rPr>
          <w:rFonts w:ascii="Times New Roman" w:hAnsi="Times New Roman" w:cs="Times New Roman"/>
          <w:sz w:val="24"/>
          <w:szCs w:val="24"/>
        </w:rPr>
        <w:t xml:space="preserve"> типа АБ,</w:t>
      </w:r>
      <w:r w:rsidR="00410AED" w:rsidRPr="00D37443">
        <w:rPr>
          <w:rFonts w:ascii="Times New Roman" w:hAnsi="Times New Roman" w:cs="Times New Roman"/>
          <w:sz w:val="24"/>
          <w:szCs w:val="24"/>
        </w:rPr>
        <w:t xml:space="preserve"> </w:t>
      </w:r>
      <w:r w:rsidR="008A3141" w:rsidRPr="00D37443">
        <w:rPr>
          <w:rFonts w:ascii="Times New Roman" w:hAnsi="Times New Roman" w:cs="Times New Roman"/>
          <w:sz w:val="24"/>
          <w:szCs w:val="24"/>
        </w:rPr>
        <w:t xml:space="preserve">установленной </w:t>
      </w:r>
      <w:r w:rsidR="00410AED" w:rsidRPr="00D37443">
        <w:rPr>
          <w:rFonts w:ascii="Times New Roman" w:hAnsi="Times New Roman" w:cs="Times New Roman"/>
          <w:sz w:val="24"/>
          <w:szCs w:val="24"/>
        </w:rPr>
        <w:t xml:space="preserve">мощности </w:t>
      </w:r>
      <w:r w:rsidR="008A3141" w:rsidRPr="00D37443">
        <w:rPr>
          <w:rFonts w:ascii="Times New Roman" w:hAnsi="Times New Roman" w:cs="Times New Roman"/>
          <w:sz w:val="24"/>
          <w:szCs w:val="24"/>
        </w:rPr>
        <w:t>ТЭ</w:t>
      </w:r>
      <w:r w:rsidR="00410AED" w:rsidRPr="00D37443">
        <w:rPr>
          <w:rFonts w:ascii="Times New Roman" w:hAnsi="Times New Roman" w:cs="Times New Roman"/>
          <w:sz w:val="24"/>
          <w:szCs w:val="24"/>
        </w:rPr>
        <w:t xml:space="preserve">, </w:t>
      </w:r>
      <w:r w:rsidR="004F6C23" w:rsidRPr="00D37443">
        <w:rPr>
          <w:rFonts w:ascii="Times New Roman" w:hAnsi="Times New Roman" w:cs="Times New Roman"/>
          <w:sz w:val="24"/>
          <w:szCs w:val="24"/>
        </w:rPr>
        <w:t>характера потребления электроэнергии</w:t>
      </w:r>
      <w:r w:rsidR="00410AED" w:rsidRPr="00D37443">
        <w:rPr>
          <w:rFonts w:ascii="Times New Roman" w:hAnsi="Times New Roman" w:cs="Times New Roman"/>
          <w:sz w:val="24"/>
          <w:szCs w:val="24"/>
        </w:rPr>
        <w:t>.</w:t>
      </w:r>
    </w:p>
    <w:p w14:paraId="2592870E" w14:textId="77777777" w:rsidR="00D96059" w:rsidRPr="00D37443" w:rsidRDefault="00D96059" w:rsidP="00D96059">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Исходные данные:</w:t>
      </w:r>
    </w:p>
    <w:p w14:paraId="0153E581" w14:textId="77777777" w:rsidR="00D96059" w:rsidRPr="00D37443" w:rsidRDefault="00D96059" w:rsidP="00D96059">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1) ГЭН потребителя в течении суток (</w:t>
      </w:r>
      <w:r w:rsidRPr="00D37443">
        <w:rPr>
          <w:rFonts w:ascii="Times New Roman" w:hAnsi="Times New Roman" w:cs="Times New Roman"/>
          <w:i/>
          <w:iCs/>
          <w:sz w:val="24"/>
          <w:szCs w:val="24"/>
          <w:lang w:val="en-US"/>
        </w:rPr>
        <w:t>P</w:t>
      </w:r>
      <w:r w:rsidRPr="00D37443">
        <w:rPr>
          <w:rFonts w:ascii="Times New Roman" w:hAnsi="Times New Roman" w:cs="Times New Roman"/>
          <w:sz w:val="24"/>
          <w:szCs w:val="24"/>
          <w:vertAlign w:val="subscript"/>
        </w:rPr>
        <w:t>н.</w:t>
      </w:r>
      <w:r w:rsidRPr="00D37443">
        <w:rPr>
          <w:rFonts w:ascii="Times New Roman" w:hAnsi="Times New Roman" w:cs="Times New Roman"/>
          <w:i/>
          <w:iCs/>
          <w:sz w:val="24"/>
          <w:szCs w:val="24"/>
          <w:vertAlign w:val="subscript"/>
          <w:lang w:val="en-US"/>
        </w:rPr>
        <w:t>t</w:t>
      </w:r>
      <w:r w:rsidRPr="00D37443">
        <w:rPr>
          <w:rFonts w:ascii="Times New Roman" w:hAnsi="Times New Roman" w:cs="Times New Roman"/>
          <w:sz w:val="24"/>
          <w:szCs w:val="24"/>
        </w:rPr>
        <w:t>, кВт), максимальная и минимальная мощности нагрузки (</w:t>
      </w:r>
      <w:r w:rsidRPr="00D37443">
        <w:rPr>
          <w:rFonts w:ascii="Times New Roman" w:hAnsi="Times New Roman" w:cs="Times New Roman"/>
          <w:i/>
          <w:iCs/>
          <w:sz w:val="24"/>
          <w:szCs w:val="24"/>
          <w:lang w:val="en-US"/>
        </w:rPr>
        <w:t>P</w:t>
      </w:r>
      <w:r w:rsidRPr="00D37443">
        <w:rPr>
          <w:rFonts w:ascii="Times New Roman" w:hAnsi="Times New Roman" w:cs="Times New Roman"/>
          <w:sz w:val="24"/>
          <w:szCs w:val="24"/>
          <w:vertAlign w:val="subscript"/>
        </w:rPr>
        <w:t>н.</w:t>
      </w:r>
      <w:r w:rsidRPr="00D37443">
        <w:rPr>
          <w:rFonts w:ascii="Times New Roman" w:hAnsi="Times New Roman" w:cs="Times New Roman"/>
          <w:sz w:val="24"/>
          <w:szCs w:val="24"/>
          <w:vertAlign w:val="subscript"/>
          <w:lang w:val="en-US"/>
        </w:rPr>
        <w:t>max</w:t>
      </w:r>
      <w:r w:rsidRPr="00D37443">
        <w:rPr>
          <w:rFonts w:ascii="Times New Roman" w:hAnsi="Times New Roman" w:cs="Times New Roman"/>
          <w:sz w:val="24"/>
          <w:szCs w:val="24"/>
        </w:rPr>
        <w:t xml:space="preserve"> и</w:t>
      </w:r>
      <w:r w:rsidRPr="00D37443">
        <w:rPr>
          <w:rFonts w:ascii="Times New Roman" w:hAnsi="Times New Roman" w:cs="Times New Roman"/>
          <w:i/>
          <w:iCs/>
          <w:sz w:val="24"/>
          <w:szCs w:val="24"/>
        </w:rPr>
        <w:t xml:space="preserve"> </w:t>
      </w:r>
      <w:r w:rsidRPr="00D37443">
        <w:rPr>
          <w:rFonts w:ascii="Times New Roman" w:hAnsi="Times New Roman" w:cs="Times New Roman"/>
          <w:i/>
          <w:iCs/>
          <w:sz w:val="24"/>
          <w:szCs w:val="24"/>
          <w:lang w:val="en-US"/>
        </w:rPr>
        <w:t>P</w:t>
      </w:r>
      <w:r w:rsidRPr="00D37443">
        <w:rPr>
          <w:rFonts w:ascii="Times New Roman" w:hAnsi="Times New Roman" w:cs="Times New Roman"/>
          <w:sz w:val="24"/>
          <w:szCs w:val="24"/>
          <w:vertAlign w:val="subscript"/>
        </w:rPr>
        <w:t>н.</w:t>
      </w:r>
      <w:r w:rsidRPr="00D37443">
        <w:rPr>
          <w:rFonts w:ascii="Times New Roman" w:hAnsi="Times New Roman" w:cs="Times New Roman"/>
          <w:sz w:val="24"/>
          <w:szCs w:val="24"/>
          <w:vertAlign w:val="subscript"/>
          <w:lang w:val="en-US"/>
        </w:rPr>
        <w:t>min</w:t>
      </w:r>
      <w:r w:rsidRPr="00D37443">
        <w:rPr>
          <w:rFonts w:ascii="Times New Roman" w:hAnsi="Times New Roman" w:cs="Times New Roman"/>
          <w:sz w:val="24"/>
          <w:szCs w:val="24"/>
        </w:rPr>
        <w:t>, кВт);</w:t>
      </w:r>
    </w:p>
    <w:p w14:paraId="0A9828EF" w14:textId="77777777" w:rsidR="00D96059" w:rsidRPr="00D37443" w:rsidRDefault="00D96059" w:rsidP="00D96059">
      <w:pPr>
        <w:pStyle w:val="a6"/>
        <w:spacing w:after="0" w:line="240" w:lineRule="auto"/>
        <w:ind w:left="0" w:firstLine="709"/>
        <w:jc w:val="both"/>
        <w:rPr>
          <w:rFonts w:ascii="Times New Roman" w:hAnsi="Times New Roman" w:cs="Times New Roman"/>
          <w:sz w:val="24"/>
          <w:szCs w:val="24"/>
        </w:rPr>
      </w:pPr>
      <w:r w:rsidRPr="00D37443">
        <w:rPr>
          <w:rFonts w:ascii="Times New Roman" w:hAnsi="Times New Roman" w:cs="Times New Roman"/>
          <w:sz w:val="24"/>
          <w:szCs w:val="24"/>
        </w:rPr>
        <w:t>2) установленная мощность топливного элемента (</w:t>
      </w:r>
      <w:r w:rsidRPr="00D37443">
        <w:rPr>
          <w:rFonts w:ascii="Times New Roman" w:hAnsi="Times New Roman" w:cs="Times New Roman"/>
          <w:i/>
          <w:sz w:val="24"/>
          <w:szCs w:val="24"/>
          <w:lang w:val="en-US"/>
        </w:rPr>
        <w:t>P</w:t>
      </w:r>
      <w:r w:rsidRPr="00D37443">
        <w:rPr>
          <w:rFonts w:ascii="Times New Roman" w:hAnsi="Times New Roman" w:cs="Times New Roman"/>
          <w:iCs/>
          <w:sz w:val="24"/>
          <w:szCs w:val="24"/>
          <w:vertAlign w:val="subscript"/>
        </w:rPr>
        <w:t>ТЭ</w:t>
      </w:r>
      <w:r w:rsidRPr="00D37443">
        <w:rPr>
          <w:rFonts w:ascii="Times New Roman" w:hAnsi="Times New Roman" w:cs="Times New Roman"/>
          <w:iCs/>
          <w:sz w:val="24"/>
          <w:szCs w:val="24"/>
        </w:rPr>
        <w:t>,</w:t>
      </w:r>
      <w:r w:rsidRPr="00D37443">
        <w:rPr>
          <w:rFonts w:ascii="Times New Roman" w:hAnsi="Times New Roman" w:cs="Times New Roman"/>
          <w:iCs/>
          <w:sz w:val="24"/>
          <w:szCs w:val="24"/>
          <w:vertAlign w:val="subscript"/>
        </w:rPr>
        <w:t xml:space="preserve"> </w:t>
      </w:r>
      <w:r w:rsidRPr="00D37443">
        <w:rPr>
          <w:rFonts w:ascii="Times New Roman" w:hAnsi="Times New Roman" w:cs="Times New Roman"/>
          <w:sz w:val="24"/>
          <w:szCs w:val="24"/>
        </w:rPr>
        <w:t>кВт)</w:t>
      </w:r>
      <w:r w:rsidRPr="00D37443">
        <w:rPr>
          <w:rFonts w:ascii="Times New Roman" w:hAnsi="Times New Roman" w:cs="Times New Roman"/>
          <w:iCs/>
          <w:sz w:val="24"/>
          <w:szCs w:val="24"/>
        </w:rPr>
        <w:t>;</w:t>
      </w:r>
    </w:p>
    <w:p w14:paraId="0A670C9B" w14:textId="77777777" w:rsidR="00D96059" w:rsidRPr="00D37443" w:rsidRDefault="00D96059" w:rsidP="00D96059">
      <w:pPr>
        <w:pStyle w:val="a6"/>
        <w:spacing w:after="0" w:line="240" w:lineRule="auto"/>
        <w:ind w:left="0" w:firstLine="709"/>
        <w:jc w:val="both"/>
        <w:rPr>
          <w:rFonts w:ascii="Times New Roman" w:hAnsi="Times New Roman" w:cs="Times New Roman"/>
          <w:sz w:val="24"/>
          <w:szCs w:val="24"/>
        </w:rPr>
      </w:pPr>
      <w:r w:rsidRPr="00D37443">
        <w:rPr>
          <w:rFonts w:ascii="Times New Roman" w:hAnsi="Times New Roman" w:cs="Times New Roman"/>
          <w:sz w:val="24"/>
          <w:szCs w:val="24"/>
        </w:rPr>
        <w:t>3) параметры АБ:</w:t>
      </w:r>
    </w:p>
    <w:p w14:paraId="2E5B42A1" w14:textId="77777777" w:rsidR="00D96059" w:rsidRPr="00D37443" w:rsidRDefault="00D96059" w:rsidP="00D96059">
      <w:pPr>
        <w:pStyle w:val="a6"/>
        <w:spacing w:after="0" w:line="240" w:lineRule="auto"/>
        <w:ind w:left="0" w:firstLine="709"/>
        <w:jc w:val="both"/>
        <w:rPr>
          <w:rFonts w:ascii="Times New Roman" w:hAnsi="Times New Roman" w:cs="Times New Roman"/>
          <w:sz w:val="24"/>
          <w:szCs w:val="24"/>
        </w:rPr>
      </w:pPr>
      <w:r w:rsidRPr="00D37443">
        <w:rPr>
          <w:rFonts w:ascii="Times New Roman" w:hAnsi="Times New Roman" w:cs="Times New Roman"/>
          <w:sz w:val="24"/>
          <w:szCs w:val="24"/>
        </w:rPr>
        <w:t>– единичная емкость элемента АБ (</w:t>
      </w:r>
      <w:r w:rsidRPr="00D37443">
        <w:rPr>
          <w:rFonts w:ascii="Times New Roman" w:hAnsi="Times New Roman" w:cs="Times New Roman"/>
          <w:i/>
          <w:iCs/>
          <w:sz w:val="24"/>
          <w:szCs w:val="24"/>
        </w:rPr>
        <w:t>С</w:t>
      </w:r>
      <w:r w:rsidRPr="00D37443">
        <w:rPr>
          <w:rFonts w:ascii="Times New Roman" w:hAnsi="Times New Roman" w:cs="Times New Roman"/>
          <w:sz w:val="24"/>
          <w:szCs w:val="24"/>
          <w:vertAlign w:val="subscript"/>
        </w:rPr>
        <w:t>эл</w:t>
      </w:r>
      <w:r w:rsidRPr="00D37443">
        <w:rPr>
          <w:rFonts w:ascii="Times New Roman" w:hAnsi="Times New Roman" w:cs="Times New Roman"/>
          <w:sz w:val="24"/>
          <w:szCs w:val="24"/>
        </w:rPr>
        <w:t>, Ач) и его сопротивление (</w:t>
      </w:r>
      <w:r w:rsidRPr="00D37443">
        <w:rPr>
          <w:rFonts w:ascii="Times New Roman" w:hAnsi="Times New Roman" w:cs="Times New Roman"/>
          <w:i/>
          <w:iCs/>
          <w:sz w:val="24"/>
          <w:szCs w:val="24"/>
          <w:lang w:val="en-US"/>
        </w:rPr>
        <w:t>R</w:t>
      </w:r>
      <w:r w:rsidRPr="00D37443">
        <w:rPr>
          <w:rFonts w:ascii="Times New Roman" w:hAnsi="Times New Roman" w:cs="Times New Roman"/>
          <w:sz w:val="24"/>
          <w:szCs w:val="24"/>
          <w:vertAlign w:val="subscript"/>
        </w:rPr>
        <w:t>эл</w:t>
      </w:r>
      <w:r w:rsidRPr="00D37443">
        <w:rPr>
          <w:rFonts w:ascii="Times New Roman" w:hAnsi="Times New Roman" w:cs="Times New Roman"/>
          <w:sz w:val="24"/>
          <w:szCs w:val="24"/>
        </w:rPr>
        <w:t>, мОм);</w:t>
      </w:r>
    </w:p>
    <w:p w14:paraId="7E17F20A" w14:textId="77777777" w:rsidR="00D96059" w:rsidRPr="00D37443" w:rsidRDefault="00D96059" w:rsidP="00D96059">
      <w:pPr>
        <w:pStyle w:val="a6"/>
        <w:spacing w:after="0" w:line="240" w:lineRule="auto"/>
        <w:ind w:left="0" w:firstLine="709"/>
        <w:jc w:val="both"/>
        <w:rPr>
          <w:rFonts w:ascii="Times New Roman" w:hAnsi="Times New Roman" w:cs="Times New Roman"/>
          <w:sz w:val="24"/>
          <w:szCs w:val="24"/>
        </w:rPr>
      </w:pPr>
      <w:r w:rsidRPr="00D37443">
        <w:rPr>
          <w:rFonts w:ascii="Times New Roman" w:hAnsi="Times New Roman" w:cs="Times New Roman"/>
          <w:sz w:val="24"/>
          <w:szCs w:val="24"/>
        </w:rPr>
        <w:t>– номинальное, минимальное и максимальное напряжение элемента АБ (</w:t>
      </w:r>
      <w:r w:rsidRPr="00D37443">
        <w:rPr>
          <w:rFonts w:ascii="Times New Roman" w:hAnsi="Times New Roman" w:cs="Times New Roman"/>
          <w:i/>
          <w:iCs/>
          <w:sz w:val="24"/>
          <w:szCs w:val="24"/>
          <w:lang w:val="en-US"/>
        </w:rPr>
        <w:t>U</w:t>
      </w:r>
      <w:r w:rsidRPr="00D37443">
        <w:rPr>
          <w:rFonts w:ascii="Times New Roman" w:hAnsi="Times New Roman" w:cs="Times New Roman"/>
          <w:sz w:val="24"/>
          <w:szCs w:val="24"/>
          <w:vertAlign w:val="subscript"/>
        </w:rPr>
        <w:t>эл.ном</w:t>
      </w:r>
      <w:r w:rsidRPr="00D37443">
        <w:rPr>
          <w:rFonts w:ascii="Times New Roman" w:hAnsi="Times New Roman" w:cs="Times New Roman"/>
          <w:sz w:val="24"/>
          <w:szCs w:val="24"/>
        </w:rPr>
        <w:t xml:space="preserve">, </w:t>
      </w:r>
      <w:r w:rsidRPr="00D37443">
        <w:rPr>
          <w:rFonts w:ascii="Times New Roman" w:hAnsi="Times New Roman" w:cs="Times New Roman"/>
          <w:i/>
          <w:iCs/>
          <w:sz w:val="24"/>
          <w:szCs w:val="24"/>
          <w:lang w:val="en-US"/>
        </w:rPr>
        <w:t>U</w:t>
      </w:r>
      <w:r w:rsidRPr="00D37443">
        <w:rPr>
          <w:rFonts w:ascii="Times New Roman" w:hAnsi="Times New Roman" w:cs="Times New Roman"/>
          <w:sz w:val="24"/>
          <w:szCs w:val="24"/>
          <w:vertAlign w:val="subscript"/>
        </w:rPr>
        <w:t>эл.</w:t>
      </w:r>
      <w:r w:rsidRPr="00D37443">
        <w:rPr>
          <w:rFonts w:ascii="Times New Roman" w:hAnsi="Times New Roman" w:cs="Times New Roman"/>
          <w:sz w:val="24"/>
          <w:szCs w:val="24"/>
          <w:vertAlign w:val="subscript"/>
          <w:lang w:val="en-US"/>
        </w:rPr>
        <w:t>min</w:t>
      </w:r>
      <w:r w:rsidRPr="00D37443">
        <w:rPr>
          <w:rFonts w:ascii="Times New Roman" w:hAnsi="Times New Roman" w:cs="Times New Roman"/>
          <w:sz w:val="24"/>
          <w:szCs w:val="24"/>
        </w:rPr>
        <w:t xml:space="preserve"> и </w:t>
      </w:r>
      <w:r w:rsidRPr="00D37443">
        <w:rPr>
          <w:rFonts w:ascii="Times New Roman" w:hAnsi="Times New Roman" w:cs="Times New Roman"/>
          <w:i/>
          <w:iCs/>
          <w:sz w:val="24"/>
          <w:szCs w:val="24"/>
          <w:lang w:val="en-US"/>
        </w:rPr>
        <w:t>U</w:t>
      </w:r>
      <w:r w:rsidRPr="00D37443">
        <w:rPr>
          <w:rFonts w:ascii="Times New Roman" w:hAnsi="Times New Roman" w:cs="Times New Roman"/>
          <w:sz w:val="24"/>
          <w:szCs w:val="24"/>
          <w:vertAlign w:val="subscript"/>
        </w:rPr>
        <w:t>эл.</w:t>
      </w:r>
      <w:r w:rsidRPr="00D37443">
        <w:rPr>
          <w:rFonts w:ascii="Times New Roman" w:hAnsi="Times New Roman" w:cs="Times New Roman"/>
          <w:sz w:val="24"/>
          <w:szCs w:val="24"/>
          <w:vertAlign w:val="subscript"/>
          <w:lang w:val="en-US"/>
        </w:rPr>
        <w:t>max</w:t>
      </w:r>
      <w:r w:rsidRPr="00D37443">
        <w:rPr>
          <w:rFonts w:ascii="Times New Roman" w:hAnsi="Times New Roman" w:cs="Times New Roman"/>
          <w:sz w:val="24"/>
          <w:szCs w:val="24"/>
        </w:rPr>
        <w:t>,</w:t>
      </w:r>
      <w:r w:rsidRPr="00D37443">
        <w:rPr>
          <w:rFonts w:ascii="Times New Roman" w:hAnsi="Times New Roman" w:cs="Times New Roman"/>
          <w:sz w:val="24"/>
          <w:szCs w:val="24"/>
          <w:vertAlign w:val="subscript"/>
        </w:rPr>
        <w:t xml:space="preserve"> </w:t>
      </w:r>
      <w:r w:rsidRPr="00D37443">
        <w:rPr>
          <w:rFonts w:ascii="Times New Roman" w:hAnsi="Times New Roman" w:cs="Times New Roman"/>
          <w:sz w:val="24"/>
          <w:szCs w:val="24"/>
        </w:rPr>
        <w:t>В);</w:t>
      </w:r>
    </w:p>
    <w:p w14:paraId="77AD6021" w14:textId="77777777" w:rsidR="00D96059" w:rsidRPr="00D37443" w:rsidRDefault="00D96059" w:rsidP="00D96059">
      <w:pPr>
        <w:pStyle w:val="a6"/>
        <w:spacing w:after="0" w:line="240" w:lineRule="auto"/>
        <w:ind w:left="0" w:firstLine="709"/>
        <w:jc w:val="both"/>
        <w:rPr>
          <w:rFonts w:ascii="Times New Roman" w:hAnsi="Times New Roman" w:cs="Times New Roman"/>
          <w:sz w:val="24"/>
          <w:szCs w:val="24"/>
        </w:rPr>
      </w:pPr>
      <w:r w:rsidRPr="00D37443">
        <w:rPr>
          <w:rFonts w:ascii="Times New Roman" w:hAnsi="Times New Roman" w:cs="Times New Roman"/>
          <w:sz w:val="24"/>
          <w:szCs w:val="24"/>
        </w:rPr>
        <w:t>– номинальное напряжение аккумуляторной сборки (</w:t>
      </w:r>
      <w:r w:rsidRPr="00D37443">
        <w:rPr>
          <w:rFonts w:ascii="Times New Roman" w:hAnsi="Times New Roman" w:cs="Times New Roman"/>
          <w:i/>
          <w:iCs/>
          <w:sz w:val="24"/>
          <w:szCs w:val="24"/>
          <w:lang w:val="en-US"/>
        </w:rPr>
        <w:t>U</w:t>
      </w:r>
      <w:r w:rsidRPr="00D37443">
        <w:rPr>
          <w:rFonts w:ascii="Times New Roman" w:hAnsi="Times New Roman" w:cs="Times New Roman"/>
          <w:sz w:val="24"/>
          <w:szCs w:val="24"/>
          <w:vertAlign w:val="subscript"/>
        </w:rPr>
        <w:t>АБ.ном</w:t>
      </w:r>
      <w:r w:rsidRPr="00D37443">
        <w:rPr>
          <w:rFonts w:ascii="Times New Roman" w:hAnsi="Times New Roman" w:cs="Times New Roman"/>
          <w:sz w:val="24"/>
          <w:szCs w:val="24"/>
        </w:rPr>
        <w:t>,</w:t>
      </w:r>
      <w:r w:rsidRPr="00D37443">
        <w:rPr>
          <w:rFonts w:ascii="Times New Roman" w:hAnsi="Times New Roman" w:cs="Times New Roman"/>
          <w:sz w:val="24"/>
          <w:szCs w:val="24"/>
          <w:vertAlign w:val="subscript"/>
        </w:rPr>
        <w:t xml:space="preserve"> </w:t>
      </w:r>
      <w:r w:rsidRPr="00D37443">
        <w:rPr>
          <w:rFonts w:ascii="Times New Roman" w:hAnsi="Times New Roman" w:cs="Times New Roman"/>
          <w:sz w:val="24"/>
          <w:szCs w:val="24"/>
        </w:rPr>
        <w:t>В);</w:t>
      </w:r>
    </w:p>
    <w:p w14:paraId="514DC933" w14:textId="77777777" w:rsidR="00D96059" w:rsidRPr="00D37443" w:rsidRDefault="00D96059" w:rsidP="00D96059">
      <w:pPr>
        <w:pStyle w:val="a6"/>
        <w:spacing w:after="0" w:line="240" w:lineRule="auto"/>
        <w:ind w:left="0" w:firstLine="709"/>
        <w:jc w:val="both"/>
        <w:rPr>
          <w:rFonts w:ascii="Times New Roman" w:hAnsi="Times New Roman" w:cs="Times New Roman"/>
          <w:sz w:val="24"/>
          <w:szCs w:val="24"/>
        </w:rPr>
      </w:pPr>
      <w:r w:rsidRPr="00D37443">
        <w:rPr>
          <w:rFonts w:ascii="Times New Roman" w:hAnsi="Times New Roman" w:cs="Times New Roman"/>
          <w:sz w:val="24"/>
          <w:szCs w:val="24"/>
        </w:rPr>
        <w:t>– уровень заряда в начальный момент моделирования (</w:t>
      </w:r>
      <w:r w:rsidRPr="00D37443">
        <w:rPr>
          <w:rFonts w:ascii="Times New Roman" w:hAnsi="Times New Roman" w:cs="Times New Roman"/>
          <w:sz w:val="24"/>
          <w:szCs w:val="24"/>
          <w:lang w:val="en-US"/>
        </w:rPr>
        <w:t>SOC</w:t>
      </w:r>
      <w:r w:rsidRPr="00D37443">
        <w:rPr>
          <w:rFonts w:ascii="Times New Roman" w:hAnsi="Times New Roman" w:cs="Times New Roman"/>
          <w:sz w:val="24"/>
          <w:szCs w:val="24"/>
          <w:vertAlign w:val="subscript"/>
        </w:rPr>
        <w:t>нач</w:t>
      </w:r>
      <w:r w:rsidRPr="00D37443">
        <w:rPr>
          <w:rFonts w:ascii="Times New Roman" w:hAnsi="Times New Roman" w:cs="Times New Roman"/>
          <w:sz w:val="24"/>
          <w:szCs w:val="24"/>
        </w:rPr>
        <w:t>, %);</w:t>
      </w:r>
    </w:p>
    <w:p w14:paraId="302C8311" w14:textId="77777777" w:rsidR="00D96059" w:rsidRPr="00D37443" w:rsidRDefault="00D96059" w:rsidP="00D96059">
      <w:pPr>
        <w:pStyle w:val="a6"/>
        <w:spacing w:after="0" w:line="240" w:lineRule="auto"/>
        <w:ind w:left="0" w:firstLine="709"/>
        <w:jc w:val="both"/>
        <w:rPr>
          <w:rFonts w:ascii="Times New Roman" w:hAnsi="Times New Roman" w:cs="Times New Roman"/>
          <w:sz w:val="24"/>
          <w:szCs w:val="24"/>
        </w:rPr>
      </w:pPr>
      <w:r w:rsidRPr="00D37443">
        <w:rPr>
          <w:rFonts w:ascii="Times New Roman" w:hAnsi="Times New Roman" w:cs="Times New Roman"/>
          <w:sz w:val="24"/>
          <w:szCs w:val="24"/>
        </w:rPr>
        <w:t>– допустимая кратность тока разряда элемента (</w:t>
      </w:r>
      <w:r w:rsidRPr="00D37443">
        <w:rPr>
          <w:rFonts w:ascii="Times New Roman" w:hAnsi="Times New Roman" w:cs="Times New Roman"/>
          <w:i/>
          <w:iCs/>
          <w:sz w:val="24"/>
          <w:szCs w:val="24"/>
          <w:lang w:val="en-US"/>
        </w:rPr>
        <w:t>I</w:t>
      </w:r>
      <w:r w:rsidRPr="00D37443">
        <w:rPr>
          <w:rFonts w:ascii="Times New Roman" w:hAnsi="Times New Roman" w:cs="Times New Roman"/>
          <w:sz w:val="24"/>
          <w:szCs w:val="24"/>
        </w:rPr>
        <w:t>/</w:t>
      </w:r>
      <w:r w:rsidRPr="00D37443">
        <w:rPr>
          <w:rFonts w:ascii="Times New Roman" w:hAnsi="Times New Roman" w:cs="Times New Roman"/>
          <w:i/>
          <w:iCs/>
          <w:sz w:val="24"/>
          <w:szCs w:val="24"/>
          <w:lang w:val="en-US"/>
        </w:rPr>
        <w:t>C</w:t>
      </w:r>
      <w:r w:rsidRPr="00D37443">
        <w:rPr>
          <w:rFonts w:ascii="Times New Roman" w:hAnsi="Times New Roman" w:cs="Times New Roman"/>
          <w:sz w:val="24"/>
          <w:szCs w:val="24"/>
        </w:rPr>
        <w:t>, о.е.).</w:t>
      </w:r>
    </w:p>
    <w:p w14:paraId="58B964EC" w14:textId="32F7478A" w:rsidR="00AE1633" w:rsidRPr="006667A5" w:rsidRDefault="00693653" w:rsidP="003B08E4">
      <w:pPr>
        <w:spacing w:after="0" w:line="240" w:lineRule="auto"/>
        <w:jc w:val="center"/>
        <w:rPr>
          <w:rFonts w:ascii="Times New Roman" w:hAnsi="Times New Roman" w:cs="Times New Roman"/>
          <w:sz w:val="28"/>
          <w:szCs w:val="28"/>
        </w:rPr>
      </w:pPr>
      <w:r w:rsidRPr="006667A5">
        <w:object w:dxaOrig="6555" w:dyaOrig="13471" w14:anchorId="333B8B13">
          <v:shape id="_x0000_i1025" type="#_x0000_t75" style="width:313.5pt;height:647.25pt" o:ole="">
            <v:imagedata r:id="rId12" o:title=""/>
          </v:shape>
          <o:OLEObject Type="Embed" ProgID="Visio.Drawing.15" ShapeID="_x0000_i1025" DrawAspect="Content" ObjectID="_1766401048" r:id="rId13"/>
        </w:object>
      </w:r>
    </w:p>
    <w:p w14:paraId="5B619E27" w14:textId="480967DF" w:rsidR="00AE1633" w:rsidRPr="00D37443" w:rsidRDefault="00AE1633" w:rsidP="003B08E4">
      <w:pPr>
        <w:spacing w:after="0" w:line="240" w:lineRule="auto"/>
        <w:jc w:val="center"/>
        <w:rPr>
          <w:rFonts w:ascii="Times New Roman" w:hAnsi="Times New Roman" w:cs="Times New Roman"/>
          <w:sz w:val="24"/>
          <w:szCs w:val="24"/>
        </w:rPr>
      </w:pPr>
      <w:r w:rsidRPr="00D37443">
        <w:rPr>
          <w:rFonts w:ascii="Times New Roman" w:hAnsi="Times New Roman" w:cs="Times New Roman"/>
          <w:sz w:val="24"/>
          <w:szCs w:val="24"/>
        </w:rPr>
        <w:t xml:space="preserve">Рисунок 3 – Алгоритм выбора </w:t>
      </w:r>
      <w:r w:rsidR="008612CE" w:rsidRPr="00D37443">
        <w:rPr>
          <w:rFonts w:ascii="Times New Roman" w:hAnsi="Times New Roman" w:cs="Times New Roman"/>
          <w:sz w:val="24"/>
          <w:szCs w:val="24"/>
        </w:rPr>
        <w:t>энерго</w:t>
      </w:r>
      <w:r w:rsidRPr="00D37443">
        <w:rPr>
          <w:rFonts w:ascii="Times New Roman" w:hAnsi="Times New Roman" w:cs="Times New Roman"/>
          <w:sz w:val="24"/>
          <w:szCs w:val="24"/>
        </w:rPr>
        <w:t xml:space="preserve">емкости </w:t>
      </w:r>
      <w:r w:rsidR="008612CE" w:rsidRPr="00D37443">
        <w:rPr>
          <w:rFonts w:ascii="Times New Roman" w:hAnsi="Times New Roman" w:cs="Times New Roman"/>
          <w:sz w:val="24"/>
          <w:szCs w:val="24"/>
        </w:rPr>
        <w:t>СНЭЭ ГЭК</w:t>
      </w:r>
    </w:p>
    <w:p w14:paraId="7D8BA5A9" w14:textId="77777777" w:rsidR="00693653" w:rsidRPr="00D37443" w:rsidRDefault="00693653" w:rsidP="003B08E4">
      <w:pPr>
        <w:spacing w:after="0" w:line="240" w:lineRule="auto"/>
        <w:jc w:val="center"/>
        <w:rPr>
          <w:rFonts w:ascii="Times New Roman" w:hAnsi="Times New Roman" w:cs="Times New Roman"/>
          <w:sz w:val="24"/>
          <w:szCs w:val="24"/>
        </w:rPr>
      </w:pPr>
    </w:p>
    <w:p w14:paraId="5F5EED5B" w14:textId="77777777" w:rsidR="00D96059" w:rsidRPr="00D37443" w:rsidRDefault="00D96059" w:rsidP="00D96059">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Данные параметры АБ, позволяют рассчитать полную емкость и напряжение СНЭЭ:</w:t>
      </w:r>
    </w:p>
    <w:tbl>
      <w:tblPr>
        <w:tblStyle w:val="a5"/>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5"/>
        <w:gridCol w:w="892"/>
      </w:tblGrid>
      <w:tr w:rsidR="006667A5" w:rsidRPr="00D37443" w14:paraId="72FD24D4" w14:textId="77777777" w:rsidTr="00A07080">
        <w:trPr>
          <w:trHeight w:val="80"/>
        </w:trPr>
        <w:tc>
          <w:tcPr>
            <w:tcW w:w="8355" w:type="dxa"/>
          </w:tcPr>
          <w:p w14:paraId="57C4AA34" w14:textId="77777777" w:rsidR="00D96059" w:rsidRPr="00D37443" w:rsidRDefault="00D96059" w:rsidP="00A07080">
            <w:pPr>
              <w:jc w:val="center"/>
              <w:rPr>
                <w:rFonts w:ascii="Times New Roman" w:hAnsi="Times New Roman" w:cs="Times New Roman"/>
                <w:sz w:val="24"/>
                <w:szCs w:val="24"/>
              </w:rPr>
            </w:pPr>
            <w:r w:rsidRPr="00D37443">
              <w:rPr>
                <w:rFonts w:ascii="Times New Roman" w:hAnsi="Times New Roman" w:cs="Times New Roman"/>
                <w:iCs/>
                <w:position w:val="-12"/>
                <w:sz w:val="24"/>
                <w:szCs w:val="24"/>
              </w:rPr>
              <w:object w:dxaOrig="1480" w:dyaOrig="380" w14:anchorId="16B0E5B8">
                <v:shape id="_x0000_i1026" type="#_x0000_t75" style="width:72.75pt;height:18.75pt" o:ole="">
                  <v:imagedata r:id="rId14" o:title=""/>
                </v:shape>
                <o:OLEObject Type="Embed" ProgID="Equation.DSMT4" ShapeID="_x0000_i1026" DrawAspect="Content" ObjectID="_1766401049" r:id="rId15"/>
              </w:object>
            </w:r>
          </w:p>
        </w:tc>
        <w:tc>
          <w:tcPr>
            <w:tcW w:w="892" w:type="dxa"/>
            <w:vAlign w:val="center"/>
          </w:tcPr>
          <w:p w14:paraId="2EC2672E" w14:textId="77777777" w:rsidR="00D96059" w:rsidRPr="00D37443" w:rsidRDefault="00D96059" w:rsidP="00A07080">
            <w:pPr>
              <w:jc w:val="center"/>
              <w:rPr>
                <w:rFonts w:ascii="Times New Roman" w:hAnsi="Times New Roman" w:cs="Times New Roman"/>
                <w:sz w:val="24"/>
                <w:szCs w:val="24"/>
              </w:rPr>
            </w:pPr>
          </w:p>
        </w:tc>
      </w:tr>
      <w:tr w:rsidR="006667A5" w:rsidRPr="00D37443" w14:paraId="69075686" w14:textId="77777777" w:rsidTr="00A07080">
        <w:trPr>
          <w:trHeight w:val="80"/>
        </w:trPr>
        <w:tc>
          <w:tcPr>
            <w:tcW w:w="8355" w:type="dxa"/>
          </w:tcPr>
          <w:p w14:paraId="747AC00A" w14:textId="77777777" w:rsidR="00D96059" w:rsidRPr="00D37443" w:rsidRDefault="00D96059" w:rsidP="00A07080">
            <w:pPr>
              <w:jc w:val="center"/>
              <w:rPr>
                <w:rFonts w:ascii="Times New Roman" w:hAnsi="Times New Roman" w:cs="Times New Roman"/>
                <w:sz w:val="24"/>
                <w:szCs w:val="24"/>
              </w:rPr>
            </w:pPr>
            <w:r w:rsidRPr="00D37443">
              <w:rPr>
                <w:rFonts w:ascii="Times New Roman" w:hAnsi="Times New Roman" w:cs="Times New Roman"/>
                <w:iCs/>
                <w:position w:val="-12"/>
                <w:sz w:val="24"/>
                <w:szCs w:val="24"/>
              </w:rPr>
              <w:object w:dxaOrig="2120" w:dyaOrig="380" w14:anchorId="1B698B41">
                <v:shape id="_x0000_i1027" type="#_x0000_t75" style="width:105.75pt;height:18.75pt" o:ole="">
                  <v:imagedata r:id="rId16" o:title=""/>
                </v:shape>
                <o:OLEObject Type="Embed" ProgID="Equation.DSMT4" ShapeID="_x0000_i1027" DrawAspect="Content" ObjectID="_1766401050" r:id="rId17"/>
              </w:object>
            </w:r>
          </w:p>
        </w:tc>
        <w:tc>
          <w:tcPr>
            <w:tcW w:w="892" w:type="dxa"/>
          </w:tcPr>
          <w:p w14:paraId="2426368C" w14:textId="77777777" w:rsidR="00D96059" w:rsidRPr="00D37443" w:rsidRDefault="00D96059" w:rsidP="00A07080">
            <w:pPr>
              <w:jc w:val="center"/>
              <w:rPr>
                <w:rFonts w:ascii="Times New Roman" w:hAnsi="Times New Roman" w:cs="Times New Roman"/>
                <w:sz w:val="24"/>
                <w:szCs w:val="24"/>
              </w:rPr>
            </w:pPr>
          </w:p>
        </w:tc>
      </w:tr>
    </w:tbl>
    <w:p w14:paraId="598F3F53" w14:textId="77777777" w:rsidR="00D96059" w:rsidRPr="00D37443" w:rsidRDefault="00D96059" w:rsidP="00D96059">
      <w:pPr>
        <w:spacing w:after="0" w:line="240" w:lineRule="auto"/>
        <w:jc w:val="both"/>
        <w:rPr>
          <w:rFonts w:ascii="Times New Roman" w:hAnsi="Times New Roman" w:cs="Times New Roman"/>
          <w:sz w:val="24"/>
          <w:szCs w:val="24"/>
        </w:rPr>
      </w:pPr>
      <w:r w:rsidRPr="00D37443">
        <w:rPr>
          <w:rFonts w:ascii="Times New Roman" w:hAnsi="Times New Roman" w:cs="Times New Roman"/>
          <w:sz w:val="24"/>
          <w:szCs w:val="24"/>
        </w:rPr>
        <w:lastRenderedPageBreak/>
        <w:t xml:space="preserve">где </w:t>
      </w:r>
      <w:r w:rsidRPr="00D37443">
        <w:rPr>
          <w:rFonts w:ascii="Times New Roman" w:hAnsi="Times New Roman" w:cs="Times New Roman"/>
          <w:i/>
          <w:iCs/>
          <w:sz w:val="24"/>
          <w:szCs w:val="24"/>
          <w:lang w:val="en-US"/>
        </w:rPr>
        <w:t>k</w:t>
      </w:r>
      <w:r w:rsidRPr="00D37443">
        <w:rPr>
          <w:rFonts w:ascii="Times New Roman" w:hAnsi="Times New Roman" w:cs="Times New Roman"/>
          <w:sz w:val="24"/>
          <w:szCs w:val="24"/>
        </w:rPr>
        <w:t xml:space="preserve"> – количество последовательно соединенных элементов АБ; </w:t>
      </w:r>
      <w:r w:rsidRPr="00D37443">
        <w:rPr>
          <w:rFonts w:ascii="Times New Roman" w:hAnsi="Times New Roman" w:cs="Times New Roman"/>
          <w:i/>
          <w:iCs/>
          <w:sz w:val="24"/>
          <w:szCs w:val="24"/>
          <w:lang w:val="en-US"/>
        </w:rPr>
        <w:t>n</w:t>
      </w:r>
      <w:r w:rsidRPr="00D37443">
        <w:rPr>
          <w:rFonts w:ascii="Times New Roman" w:hAnsi="Times New Roman" w:cs="Times New Roman"/>
          <w:sz w:val="24"/>
          <w:szCs w:val="24"/>
        </w:rPr>
        <w:t xml:space="preserve"> - количество параллельно соединенных элементов АБ. </w:t>
      </w:r>
    </w:p>
    <w:p w14:paraId="4C150FC2" w14:textId="6F6A3BEF" w:rsidR="00410AED" w:rsidRPr="00D37443" w:rsidRDefault="008B7F9B"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Выбор энергоемкости СНЭЭ </w:t>
      </w:r>
      <w:r w:rsidR="003675D0" w:rsidRPr="00D37443">
        <w:rPr>
          <w:rFonts w:ascii="Times New Roman" w:hAnsi="Times New Roman" w:cs="Times New Roman"/>
          <w:sz w:val="24"/>
          <w:szCs w:val="24"/>
        </w:rPr>
        <w:t xml:space="preserve">по разработанному алгоритму </w:t>
      </w:r>
      <w:r w:rsidRPr="00D37443">
        <w:rPr>
          <w:rFonts w:ascii="Times New Roman" w:hAnsi="Times New Roman" w:cs="Times New Roman"/>
          <w:sz w:val="24"/>
          <w:szCs w:val="24"/>
        </w:rPr>
        <w:t>основан на четырех критериях.</w:t>
      </w:r>
    </w:p>
    <w:p w14:paraId="2A79294D" w14:textId="2ECB928D" w:rsidR="00410AED" w:rsidRPr="00D37443" w:rsidRDefault="008B7F9B"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Критерий </w:t>
      </w:r>
      <w:r w:rsidR="00410AED" w:rsidRPr="00D37443">
        <w:rPr>
          <w:rFonts w:ascii="Times New Roman" w:hAnsi="Times New Roman" w:cs="Times New Roman"/>
          <w:sz w:val="24"/>
          <w:szCs w:val="24"/>
        </w:rPr>
        <w:t xml:space="preserve">1 </w:t>
      </w:r>
      <w:r w:rsidR="00954407" w:rsidRPr="00D37443">
        <w:rPr>
          <w:rFonts w:ascii="Times New Roman" w:hAnsi="Times New Roman" w:cs="Times New Roman"/>
          <w:sz w:val="24"/>
          <w:szCs w:val="24"/>
        </w:rPr>
        <w:t>–</w:t>
      </w:r>
      <w:r w:rsidRPr="00D37443">
        <w:rPr>
          <w:rFonts w:ascii="Times New Roman" w:hAnsi="Times New Roman" w:cs="Times New Roman"/>
          <w:sz w:val="24"/>
          <w:szCs w:val="24"/>
        </w:rPr>
        <w:t xml:space="preserve"> </w:t>
      </w:r>
      <w:r w:rsidR="00410AED" w:rsidRPr="00D37443">
        <w:rPr>
          <w:rFonts w:ascii="Times New Roman" w:hAnsi="Times New Roman" w:cs="Times New Roman"/>
          <w:sz w:val="24"/>
          <w:szCs w:val="24"/>
        </w:rPr>
        <w:t>максимум разрядного тока.</w:t>
      </w:r>
      <w:r w:rsidR="001E3422" w:rsidRPr="00D37443">
        <w:rPr>
          <w:rFonts w:ascii="Times New Roman" w:hAnsi="Times New Roman" w:cs="Times New Roman"/>
          <w:sz w:val="24"/>
          <w:szCs w:val="24"/>
        </w:rPr>
        <w:t xml:space="preserve"> </w:t>
      </w:r>
      <w:r w:rsidR="00410AED" w:rsidRPr="00D37443">
        <w:rPr>
          <w:rFonts w:ascii="Times New Roman" w:hAnsi="Times New Roman" w:cs="Times New Roman"/>
          <w:sz w:val="24"/>
          <w:szCs w:val="24"/>
        </w:rPr>
        <w:t xml:space="preserve">Ток, потребляемый от </w:t>
      </w:r>
      <w:r w:rsidR="00BD594C" w:rsidRPr="00D37443">
        <w:rPr>
          <w:rFonts w:ascii="Times New Roman" w:hAnsi="Times New Roman" w:cs="Times New Roman"/>
          <w:sz w:val="24"/>
          <w:szCs w:val="24"/>
        </w:rPr>
        <w:t>АБ</w:t>
      </w:r>
      <w:r w:rsidR="00410AED" w:rsidRPr="00D37443">
        <w:rPr>
          <w:rFonts w:ascii="Times New Roman" w:hAnsi="Times New Roman" w:cs="Times New Roman"/>
          <w:sz w:val="24"/>
          <w:szCs w:val="24"/>
        </w:rPr>
        <w:t xml:space="preserve">, должен быть меньше либо равен максимально допустимому току разряда. Это условие будет выполняться, если: </w:t>
      </w:r>
    </w:p>
    <w:tbl>
      <w:tblPr>
        <w:tblStyle w:val="a5"/>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5"/>
        <w:gridCol w:w="892"/>
      </w:tblGrid>
      <w:tr w:rsidR="006667A5" w:rsidRPr="00D37443" w14:paraId="1D35D2C1" w14:textId="77777777" w:rsidTr="00317D9B">
        <w:trPr>
          <w:trHeight w:val="80"/>
        </w:trPr>
        <w:tc>
          <w:tcPr>
            <w:tcW w:w="8355" w:type="dxa"/>
          </w:tcPr>
          <w:p w14:paraId="05322D04" w14:textId="4018131B" w:rsidR="00410AED" w:rsidRPr="00D37443" w:rsidRDefault="00D37443" w:rsidP="003B08E4">
            <w:pPr>
              <w:jc w:val="center"/>
              <w:rPr>
                <w:rFonts w:ascii="Times New Roman" w:hAnsi="Times New Roman" w:cs="Times New Roman"/>
                <w:sz w:val="24"/>
                <w:szCs w:val="24"/>
                <w:highlight w:val="yellow"/>
              </w:rPr>
            </w:pPr>
            <w:r w:rsidRPr="00D37443">
              <w:rPr>
                <w:rFonts w:ascii="Times New Roman" w:hAnsi="Times New Roman" w:cs="Times New Roman"/>
                <w:iCs/>
                <w:position w:val="-30"/>
                <w:sz w:val="24"/>
                <w:szCs w:val="24"/>
              </w:rPr>
              <w:object w:dxaOrig="3400" w:dyaOrig="680" w14:anchorId="1965B0F2">
                <v:shape id="_x0000_i1028" type="#_x0000_t75" style="width:170.25pt;height:33pt" o:ole="">
                  <v:imagedata r:id="rId18" o:title=""/>
                </v:shape>
                <o:OLEObject Type="Embed" ProgID="Equation.DSMT4" ShapeID="_x0000_i1028" DrawAspect="Content" ObjectID="_1766401051" r:id="rId19"/>
              </w:object>
            </w:r>
          </w:p>
        </w:tc>
        <w:tc>
          <w:tcPr>
            <w:tcW w:w="892" w:type="dxa"/>
            <w:vAlign w:val="center"/>
          </w:tcPr>
          <w:p w14:paraId="70F5B536" w14:textId="63A75FB0" w:rsidR="00410AED" w:rsidRPr="00D37443" w:rsidRDefault="00C03FA9" w:rsidP="003B08E4">
            <w:pPr>
              <w:jc w:val="center"/>
              <w:rPr>
                <w:rFonts w:ascii="Times New Roman" w:hAnsi="Times New Roman" w:cs="Times New Roman"/>
                <w:sz w:val="24"/>
                <w:szCs w:val="24"/>
                <w:highlight w:val="yellow"/>
              </w:rPr>
            </w:pPr>
            <w:r w:rsidRPr="00D37443">
              <w:rPr>
                <w:rFonts w:ascii="Times New Roman" w:hAnsi="Times New Roman" w:cs="Times New Roman"/>
                <w:sz w:val="24"/>
                <w:szCs w:val="24"/>
              </w:rPr>
              <w:t>(1)</w:t>
            </w:r>
          </w:p>
        </w:tc>
      </w:tr>
    </w:tbl>
    <w:p w14:paraId="009B125C" w14:textId="259822CA" w:rsidR="00410AED" w:rsidRPr="00D37443" w:rsidRDefault="008B7F9B"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Критерий </w:t>
      </w:r>
      <w:r w:rsidR="00410AED" w:rsidRPr="00D37443">
        <w:rPr>
          <w:rFonts w:ascii="Times New Roman" w:hAnsi="Times New Roman" w:cs="Times New Roman"/>
          <w:sz w:val="24"/>
          <w:szCs w:val="24"/>
        </w:rPr>
        <w:t>2</w:t>
      </w:r>
      <w:r w:rsidRPr="00D37443">
        <w:rPr>
          <w:rFonts w:ascii="Times New Roman" w:hAnsi="Times New Roman" w:cs="Times New Roman"/>
          <w:sz w:val="24"/>
          <w:szCs w:val="24"/>
        </w:rPr>
        <w:t xml:space="preserve"> </w:t>
      </w:r>
      <w:r w:rsidR="00685B61" w:rsidRPr="00D37443">
        <w:rPr>
          <w:rFonts w:ascii="Times New Roman" w:hAnsi="Times New Roman" w:cs="Times New Roman"/>
          <w:sz w:val="24"/>
          <w:szCs w:val="24"/>
        </w:rPr>
        <w:t>–</w:t>
      </w:r>
      <w:r w:rsidR="00410AED" w:rsidRPr="00D37443">
        <w:rPr>
          <w:rFonts w:ascii="Times New Roman" w:hAnsi="Times New Roman" w:cs="Times New Roman"/>
          <w:sz w:val="24"/>
          <w:szCs w:val="24"/>
        </w:rPr>
        <w:t xml:space="preserve"> покрытие пика нагрузки.</w:t>
      </w:r>
      <w:r w:rsidR="001E3422" w:rsidRPr="00D37443">
        <w:rPr>
          <w:rFonts w:ascii="Times New Roman" w:hAnsi="Times New Roman" w:cs="Times New Roman"/>
          <w:sz w:val="24"/>
          <w:szCs w:val="24"/>
        </w:rPr>
        <w:t xml:space="preserve"> </w:t>
      </w:r>
      <w:r w:rsidR="00410AED" w:rsidRPr="00D37443">
        <w:rPr>
          <w:rFonts w:ascii="Times New Roman" w:hAnsi="Times New Roman" w:cs="Times New Roman"/>
          <w:sz w:val="24"/>
          <w:szCs w:val="24"/>
        </w:rPr>
        <w:t xml:space="preserve">Энергии, запасенной в </w:t>
      </w:r>
      <w:r w:rsidR="004B7ED1" w:rsidRPr="00D37443">
        <w:rPr>
          <w:rFonts w:ascii="Times New Roman" w:hAnsi="Times New Roman" w:cs="Times New Roman"/>
          <w:sz w:val="24"/>
          <w:szCs w:val="24"/>
        </w:rPr>
        <w:t>АБ</w:t>
      </w:r>
      <w:r w:rsidR="00410AED" w:rsidRPr="00D37443">
        <w:rPr>
          <w:rFonts w:ascii="Times New Roman" w:hAnsi="Times New Roman" w:cs="Times New Roman"/>
          <w:sz w:val="24"/>
          <w:szCs w:val="24"/>
        </w:rPr>
        <w:t>, должно быть достаточно для покрытия наибольшего пик</w:t>
      </w:r>
      <w:r w:rsidR="004B7ED1" w:rsidRPr="00D37443">
        <w:rPr>
          <w:rFonts w:ascii="Times New Roman" w:hAnsi="Times New Roman" w:cs="Times New Roman"/>
          <w:sz w:val="24"/>
          <w:szCs w:val="24"/>
        </w:rPr>
        <w:t>а</w:t>
      </w:r>
      <w:r w:rsidR="00410AED" w:rsidRPr="00D37443">
        <w:rPr>
          <w:rFonts w:ascii="Times New Roman" w:hAnsi="Times New Roman" w:cs="Times New Roman"/>
          <w:sz w:val="24"/>
          <w:szCs w:val="24"/>
        </w:rPr>
        <w:t xml:space="preserve"> </w:t>
      </w:r>
      <w:r w:rsidR="004B7ED1" w:rsidRPr="00D37443">
        <w:rPr>
          <w:rFonts w:ascii="Times New Roman" w:hAnsi="Times New Roman" w:cs="Times New Roman"/>
          <w:sz w:val="24"/>
          <w:szCs w:val="24"/>
        </w:rPr>
        <w:t>на ГЭН:</w:t>
      </w:r>
    </w:p>
    <w:tbl>
      <w:tblPr>
        <w:tblStyle w:val="a5"/>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5"/>
        <w:gridCol w:w="892"/>
      </w:tblGrid>
      <w:tr w:rsidR="006667A5" w:rsidRPr="00D37443" w14:paraId="49127633" w14:textId="77777777" w:rsidTr="00317D9B">
        <w:trPr>
          <w:trHeight w:val="80"/>
        </w:trPr>
        <w:tc>
          <w:tcPr>
            <w:tcW w:w="8355" w:type="dxa"/>
          </w:tcPr>
          <w:p w14:paraId="581BFB0F" w14:textId="2AFD1F78" w:rsidR="00410AED" w:rsidRPr="00D37443" w:rsidRDefault="00D37443" w:rsidP="003B08E4">
            <w:pPr>
              <w:jc w:val="center"/>
              <w:rPr>
                <w:rFonts w:ascii="Times New Roman" w:hAnsi="Times New Roman" w:cs="Times New Roman"/>
                <w:sz w:val="24"/>
                <w:szCs w:val="24"/>
                <w:highlight w:val="yellow"/>
              </w:rPr>
            </w:pPr>
            <w:r w:rsidRPr="00D37443">
              <w:rPr>
                <w:rFonts w:ascii="Times New Roman" w:hAnsi="Times New Roman" w:cs="Times New Roman"/>
                <w:iCs/>
                <w:position w:val="-30"/>
                <w:sz w:val="24"/>
                <w:szCs w:val="24"/>
              </w:rPr>
              <w:object w:dxaOrig="3700" w:dyaOrig="720" w14:anchorId="6D41E211">
                <v:shape id="_x0000_i1029" type="#_x0000_t75" style="width:186pt;height:35.25pt" o:ole="">
                  <v:imagedata r:id="rId20" o:title=""/>
                </v:shape>
                <o:OLEObject Type="Embed" ProgID="Equation.DSMT4" ShapeID="_x0000_i1029" DrawAspect="Content" ObjectID="_1766401052" r:id="rId21"/>
              </w:object>
            </w:r>
          </w:p>
        </w:tc>
        <w:tc>
          <w:tcPr>
            <w:tcW w:w="892" w:type="dxa"/>
            <w:vAlign w:val="center"/>
          </w:tcPr>
          <w:p w14:paraId="447B4BA9" w14:textId="6567CBE0" w:rsidR="00410AED" w:rsidRPr="00D37443" w:rsidRDefault="00762E05" w:rsidP="003B08E4">
            <w:pPr>
              <w:jc w:val="center"/>
              <w:rPr>
                <w:rFonts w:ascii="Times New Roman" w:hAnsi="Times New Roman" w:cs="Times New Roman"/>
                <w:sz w:val="24"/>
                <w:szCs w:val="24"/>
                <w:highlight w:val="yellow"/>
              </w:rPr>
            </w:pPr>
            <w:r w:rsidRPr="00D37443">
              <w:rPr>
                <w:rFonts w:ascii="Times New Roman" w:hAnsi="Times New Roman" w:cs="Times New Roman"/>
                <w:sz w:val="24"/>
                <w:szCs w:val="24"/>
              </w:rPr>
              <w:t>(2)</w:t>
            </w:r>
          </w:p>
        </w:tc>
      </w:tr>
    </w:tbl>
    <w:p w14:paraId="76F15BA0" w14:textId="322F015D" w:rsidR="004220D8" w:rsidRPr="00D37443" w:rsidRDefault="004220D8" w:rsidP="003B08E4">
      <w:pPr>
        <w:spacing w:after="0" w:line="240" w:lineRule="auto"/>
        <w:jc w:val="both"/>
        <w:rPr>
          <w:rFonts w:ascii="Times New Roman" w:hAnsi="Times New Roman" w:cs="Times New Roman"/>
          <w:sz w:val="24"/>
          <w:szCs w:val="24"/>
        </w:rPr>
      </w:pPr>
      <w:r w:rsidRPr="00D37443">
        <w:rPr>
          <w:rFonts w:ascii="Times New Roman" w:hAnsi="Times New Roman" w:cs="Times New Roman"/>
          <w:sz w:val="24"/>
          <w:szCs w:val="24"/>
        </w:rPr>
        <w:t xml:space="preserve">где </w:t>
      </w:r>
      <w:r w:rsidRPr="00D37443">
        <w:rPr>
          <w:rFonts w:ascii="Times New Roman" w:hAnsi="Times New Roman" w:cs="Times New Roman"/>
          <w:i/>
          <w:iCs/>
          <w:sz w:val="24"/>
          <w:szCs w:val="24"/>
          <w:lang w:val="en-US"/>
        </w:rPr>
        <w:t>t</w:t>
      </w:r>
      <w:r w:rsidRPr="00D37443">
        <w:rPr>
          <w:rFonts w:ascii="Times New Roman" w:hAnsi="Times New Roman" w:cs="Times New Roman"/>
          <w:i/>
          <w:iCs/>
          <w:sz w:val="24"/>
          <w:szCs w:val="24"/>
        </w:rPr>
        <w:t xml:space="preserve"> </w:t>
      </w:r>
      <w:r w:rsidRPr="00D37443">
        <w:rPr>
          <w:rFonts w:ascii="Times New Roman" w:hAnsi="Times New Roman" w:cs="Times New Roman"/>
          <w:sz w:val="24"/>
          <w:szCs w:val="24"/>
        </w:rPr>
        <w:t>= 1</w:t>
      </w:r>
      <w:r w:rsidR="00DE7854" w:rsidRPr="00D37443">
        <w:rPr>
          <w:rFonts w:ascii="Times New Roman" w:hAnsi="Times New Roman" w:cs="Times New Roman"/>
          <w:sz w:val="24"/>
          <w:szCs w:val="24"/>
        </w:rPr>
        <w:t xml:space="preserve"> – период дискретизации ГЭН</w:t>
      </w:r>
      <w:r w:rsidR="008B32BD" w:rsidRPr="00D37443">
        <w:rPr>
          <w:rFonts w:ascii="Times New Roman" w:hAnsi="Times New Roman" w:cs="Times New Roman"/>
          <w:sz w:val="24"/>
          <w:szCs w:val="24"/>
        </w:rPr>
        <w:t xml:space="preserve"> (</w:t>
      </w:r>
      <w:r w:rsidR="00DE7854" w:rsidRPr="00D37443">
        <w:rPr>
          <w:rFonts w:ascii="Times New Roman" w:hAnsi="Times New Roman" w:cs="Times New Roman"/>
          <w:sz w:val="24"/>
          <w:szCs w:val="24"/>
        </w:rPr>
        <w:t>ч</w:t>
      </w:r>
      <w:r w:rsidR="008B32BD" w:rsidRPr="00D37443">
        <w:rPr>
          <w:rFonts w:ascii="Times New Roman" w:hAnsi="Times New Roman" w:cs="Times New Roman"/>
          <w:sz w:val="24"/>
          <w:szCs w:val="24"/>
        </w:rPr>
        <w:t>)</w:t>
      </w:r>
      <w:r w:rsidR="00DE7854" w:rsidRPr="00D37443">
        <w:rPr>
          <w:rFonts w:ascii="Times New Roman" w:hAnsi="Times New Roman" w:cs="Times New Roman"/>
          <w:sz w:val="24"/>
          <w:szCs w:val="24"/>
        </w:rPr>
        <w:t>.</w:t>
      </w:r>
    </w:p>
    <w:p w14:paraId="068CD772" w14:textId="126AE274" w:rsidR="00410AED" w:rsidRPr="00D37443" w:rsidRDefault="008B7F9B" w:rsidP="003B08E4">
      <w:pPr>
        <w:spacing w:after="0" w:line="240" w:lineRule="auto"/>
        <w:ind w:firstLine="709"/>
        <w:jc w:val="both"/>
        <w:rPr>
          <w:rFonts w:ascii="Times New Roman" w:hAnsi="Times New Roman" w:cs="Times New Roman"/>
          <w:sz w:val="24"/>
          <w:szCs w:val="24"/>
          <w:highlight w:val="yellow"/>
        </w:rPr>
      </w:pPr>
      <w:r w:rsidRPr="00D37443">
        <w:rPr>
          <w:rFonts w:ascii="Times New Roman" w:hAnsi="Times New Roman" w:cs="Times New Roman"/>
          <w:sz w:val="24"/>
          <w:szCs w:val="24"/>
        </w:rPr>
        <w:t xml:space="preserve">Критерий </w:t>
      </w:r>
      <w:r w:rsidR="00410AED" w:rsidRPr="00D37443">
        <w:rPr>
          <w:rFonts w:ascii="Times New Roman" w:hAnsi="Times New Roman" w:cs="Times New Roman"/>
          <w:sz w:val="24"/>
          <w:szCs w:val="24"/>
        </w:rPr>
        <w:t>3</w:t>
      </w:r>
      <w:r w:rsidRPr="00D37443">
        <w:rPr>
          <w:rFonts w:ascii="Times New Roman" w:hAnsi="Times New Roman" w:cs="Times New Roman"/>
          <w:sz w:val="24"/>
          <w:szCs w:val="24"/>
        </w:rPr>
        <w:t xml:space="preserve"> </w:t>
      </w:r>
      <w:r w:rsidR="00685B61" w:rsidRPr="00D37443">
        <w:rPr>
          <w:rFonts w:ascii="Times New Roman" w:hAnsi="Times New Roman" w:cs="Times New Roman"/>
          <w:sz w:val="24"/>
          <w:szCs w:val="24"/>
        </w:rPr>
        <w:t>–</w:t>
      </w:r>
      <w:r w:rsidR="00410AED" w:rsidRPr="00D37443">
        <w:rPr>
          <w:rFonts w:ascii="Times New Roman" w:hAnsi="Times New Roman" w:cs="Times New Roman"/>
          <w:sz w:val="24"/>
          <w:szCs w:val="24"/>
        </w:rPr>
        <w:t xml:space="preserve"> покрытие суммы пиков нагрузки.</w:t>
      </w:r>
      <w:r w:rsidR="001E3422" w:rsidRPr="00D37443">
        <w:rPr>
          <w:rFonts w:ascii="Times New Roman" w:hAnsi="Times New Roman" w:cs="Times New Roman"/>
          <w:sz w:val="24"/>
          <w:szCs w:val="24"/>
        </w:rPr>
        <w:t xml:space="preserve"> </w:t>
      </w:r>
      <w:r w:rsidR="00410AED" w:rsidRPr="00D37443">
        <w:rPr>
          <w:rFonts w:ascii="Times New Roman" w:hAnsi="Times New Roman" w:cs="Times New Roman"/>
          <w:sz w:val="24"/>
          <w:szCs w:val="24"/>
        </w:rPr>
        <w:t xml:space="preserve">Энергии, запасенной в </w:t>
      </w:r>
      <w:r w:rsidR="00281031" w:rsidRPr="00D37443">
        <w:rPr>
          <w:rFonts w:ascii="Times New Roman" w:hAnsi="Times New Roman" w:cs="Times New Roman"/>
          <w:sz w:val="24"/>
          <w:szCs w:val="24"/>
        </w:rPr>
        <w:t>АБ</w:t>
      </w:r>
      <w:r w:rsidR="00410AED" w:rsidRPr="00D37443">
        <w:rPr>
          <w:rFonts w:ascii="Times New Roman" w:hAnsi="Times New Roman" w:cs="Times New Roman"/>
          <w:sz w:val="24"/>
          <w:szCs w:val="24"/>
        </w:rPr>
        <w:t xml:space="preserve">, должно быть достаточно для покрытия </w:t>
      </w:r>
      <w:r w:rsidR="00281031" w:rsidRPr="00D37443">
        <w:rPr>
          <w:rFonts w:ascii="Times New Roman" w:hAnsi="Times New Roman" w:cs="Times New Roman"/>
          <w:sz w:val="24"/>
          <w:szCs w:val="24"/>
        </w:rPr>
        <w:t xml:space="preserve">нескольких </w:t>
      </w:r>
      <w:r w:rsidR="00410AED" w:rsidRPr="00D37443">
        <w:rPr>
          <w:rFonts w:ascii="Times New Roman" w:hAnsi="Times New Roman" w:cs="Times New Roman"/>
          <w:sz w:val="24"/>
          <w:szCs w:val="24"/>
        </w:rPr>
        <w:t xml:space="preserve">последовательных пиков </w:t>
      </w:r>
      <w:r w:rsidR="00281031" w:rsidRPr="00D37443">
        <w:rPr>
          <w:rFonts w:ascii="Times New Roman" w:hAnsi="Times New Roman" w:cs="Times New Roman"/>
          <w:sz w:val="24"/>
          <w:szCs w:val="24"/>
        </w:rPr>
        <w:t>на ГЭН:</w:t>
      </w:r>
    </w:p>
    <w:tbl>
      <w:tblPr>
        <w:tblStyle w:val="a5"/>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5"/>
        <w:gridCol w:w="892"/>
      </w:tblGrid>
      <w:tr w:rsidR="006667A5" w:rsidRPr="00D37443" w14:paraId="74CEFB1B" w14:textId="77777777" w:rsidTr="00317D9B">
        <w:trPr>
          <w:trHeight w:val="80"/>
        </w:trPr>
        <w:tc>
          <w:tcPr>
            <w:tcW w:w="8355" w:type="dxa"/>
          </w:tcPr>
          <w:p w14:paraId="6431E3BD" w14:textId="7E50C131" w:rsidR="00410AED" w:rsidRPr="00D37443" w:rsidRDefault="00D37443" w:rsidP="003B08E4">
            <w:pPr>
              <w:jc w:val="center"/>
              <w:rPr>
                <w:rFonts w:ascii="Times New Roman" w:hAnsi="Times New Roman" w:cs="Times New Roman"/>
                <w:sz w:val="24"/>
                <w:szCs w:val="24"/>
              </w:rPr>
            </w:pPr>
            <w:r w:rsidRPr="00D37443">
              <w:rPr>
                <w:rFonts w:ascii="Times New Roman" w:hAnsi="Times New Roman" w:cs="Times New Roman"/>
                <w:iCs/>
                <w:position w:val="-30"/>
                <w:sz w:val="24"/>
                <w:szCs w:val="24"/>
              </w:rPr>
              <w:object w:dxaOrig="4020" w:dyaOrig="740" w14:anchorId="138AA22F">
                <v:shape id="_x0000_i1030" type="#_x0000_t75" style="width:200.25pt;height:34.5pt" o:ole="">
                  <v:imagedata r:id="rId22" o:title=""/>
                </v:shape>
                <o:OLEObject Type="Embed" ProgID="Equation.DSMT4" ShapeID="_x0000_i1030" DrawAspect="Content" ObjectID="_1766401053" r:id="rId23"/>
              </w:object>
            </w:r>
          </w:p>
        </w:tc>
        <w:tc>
          <w:tcPr>
            <w:tcW w:w="892" w:type="dxa"/>
            <w:vAlign w:val="center"/>
          </w:tcPr>
          <w:p w14:paraId="68FAB3C2" w14:textId="6A03324A" w:rsidR="00410AED" w:rsidRPr="00D37443" w:rsidRDefault="00762E05" w:rsidP="003B08E4">
            <w:pPr>
              <w:jc w:val="center"/>
              <w:rPr>
                <w:rFonts w:ascii="Times New Roman" w:hAnsi="Times New Roman" w:cs="Times New Roman"/>
                <w:sz w:val="24"/>
                <w:szCs w:val="24"/>
              </w:rPr>
            </w:pPr>
            <w:r w:rsidRPr="00D37443">
              <w:rPr>
                <w:rFonts w:ascii="Times New Roman" w:hAnsi="Times New Roman" w:cs="Times New Roman"/>
                <w:sz w:val="24"/>
                <w:szCs w:val="24"/>
              </w:rPr>
              <w:t>(3)</w:t>
            </w:r>
          </w:p>
        </w:tc>
      </w:tr>
    </w:tbl>
    <w:p w14:paraId="40FE6940" w14:textId="715F35E9" w:rsidR="00410AED" w:rsidRPr="00D37443" w:rsidRDefault="008B7F9B"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Критерий </w:t>
      </w:r>
      <w:r w:rsidR="00410AED" w:rsidRPr="00D37443">
        <w:rPr>
          <w:rFonts w:ascii="Times New Roman" w:hAnsi="Times New Roman" w:cs="Times New Roman"/>
          <w:sz w:val="24"/>
          <w:szCs w:val="24"/>
        </w:rPr>
        <w:t>4</w:t>
      </w:r>
      <w:r w:rsidRPr="00D37443">
        <w:rPr>
          <w:rFonts w:ascii="Times New Roman" w:hAnsi="Times New Roman" w:cs="Times New Roman"/>
          <w:sz w:val="24"/>
          <w:szCs w:val="24"/>
        </w:rPr>
        <w:t xml:space="preserve"> </w:t>
      </w:r>
      <w:r w:rsidR="00685B61" w:rsidRPr="00D37443">
        <w:rPr>
          <w:rFonts w:ascii="Times New Roman" w:hAnsi="Times New Roman" w:cs="Times New Roman"/>
          <w:sz w:val="24"/>
          <w:szCs w:val="24"/>
        </w:rPr>
        <w:t>–</w:t>
      </w:r>
      <w:r w:rsidR="00410AED" w:rsidRPr="00D37443">
        <w:rPr>
          <w:rFonts w:ascii="Times New Roman" w:hAnsi="Times New Roman" w:cs="Times New Roman"/>
          <w:sz w:val="24"/>
          <w:szCs w:val="24"/>
        </w:rPr>
        <w:t xml:space="preserve"> уровень заряда.</w:t>
      </w:r>
      <w:r w:rsidR="001E3422" w:rsidRPr="00D37443">
        <w:rPr>
          <w:rFonts w:ascii="Times New Roman" w:hAnsi="Times New Roman" w:cs="Times New Roman"/>
          <w:sz w:val="24"/>
          <w:szCs w:val="24"/>
        </w:rPr>
        <w:t xml:space="preserve"> </w:t>
      </w:r>
      <w:r w:rsidR="00410AED" w:rsidRPr="00D37443">
        <w:rPr>
          <w:rFonts w:ascii="Times New Roman" w:hAnsi="Times New Roman" w:cs="Times New Roman"/>
          <w:sz w:val="24"/>
          <w:szCs w:val="24"/>
        </w:rPr>
        <w:t xml:space="preserve">Уровень заряда </w:t>
      </w:r>
      <w:r w:rsidR="00401ED6" w:rsidRPr="00D37443">
        <w:rPr>
          <w:rFonts w:ascii="Times New Roman" w:hAnsi="Times New Roman" w:cs="Times New Roman"/>
          <w:sz w:val="24"/>
          <w:szCs w:val="24"/>
        </w:rPr>
        <w:t>АБ</w:t>
      </w:r>
      <w:r w:rsidR="00410AED" w:rsidRPr="00D37443">
        <w:rPr>
          <w:rFonts w:ascii="Times New Roman" w:hAnsi="Times New Roman" w:cs="Times New Roman"/>
          <w:sz w:val="24"/>
          <w:szCs w:val="24"/>
        </w:rPr>
        <w:t xml:space="preserve"> в течени</w:t>
      </w:r>
      <w:r w:rsidR="00401ED6" w:rsidRPr="00D37443">
        <w:rPr>
          <w:rFonts w:ascii="Times New Roman" w:hAnsi="Times New Roman" w:cs="Times New Roman"/>
          <w:sz w:val="24"/>
          <w:szCs w:val="24"/>
        </w:rPr>
        <w:t>е</w:t>
      </w:r>
      <w:r w:rsidR="00410AED" w:rsidRPr="00D37443">
        <w:rPr>
          <w:rFonts w:ascii="Times New Roman" w:hAnsi="Times New Roman" w:cs="Times New Roman"/>
          <w:sz w:val="24"/>
          <w:szCs w:val="24"/>
        </w:rPr>
        <w:t xml:space="preserve"> суток не должен опускаться ниже </w:t>
      </w:r>
      <w:r w:rsidR="00401ED6" w:rsidRPr="00D37443">
        <w:rPr>
          <w:rFonts w:ascii="Times New Roman" w:hAnsi="Times New Roman" w:cs="Times New Roman"/>
          <w:sz w:val="24"/>
          <w:szCs w:val="24"/>
        </w:rPr>
        <w:t xml:space="preserve">минимально допустимого уровня (в работе принят </w:t>
      </w:r>
      <w:r w:rsidR="00410AED" w:rsidRPr="00D37443">
        <w:rPr>
          <w:rFonts w:ascii="Times New Roman" w:hAnsi="Times New Roman" w:cs="Times New Roman"/>
          <w:sz w:val="24"/>
          <w:szCs w:val="24"/>
        </w:rPr>
        <w:t>0%</w:t>
      </w:r>
      <w:r w:rsidR="00401ED6" w:rsidRPr="00D37443">
        <w:rPr>
          <w:rFonts w:ascii="Times New Roman" w:hAnsi="Times New Roman" w:cs="Times New Roman"/>
          <w:sz w:val="24"/>
          <w:szCs w:val="24"/>
        </w:rPr>
        <w:t>)</w:t>
      </w:r>
      <w:r w:rsidR="00410AED" w:rsidRPr="00D37443">
        <w:rPr>
          <w:rFonts w:ascii="Times New Roman" w:hAnsi="Times New Roman" w:cs="Times New Roman"/>
          <w:sz w:val="24"/>
          <w:szCs w:val="24"/>
        </w:rPr>
        <w:t xml:space="preserve">. На каждом периоде дискретизации </w:t>
      </w:r>
      <w:r w:rsidR="00401ED6" w:rsidRPr="00D37443">
        <w:rPr>
          <w:rFonts w:ascii="Times New Roman" w:hAnsi="Times New Roman" w:cs="Times New Roman"/>
          <w:sz w:val="24"/>
          <w:szCs w:val="24"/>
        </w:rPr>
        <w:t>ГЭН</w:t>
      </w:r>
      <w:r w:rsidR="00410AED" w:rsidRPr="00D37443">
        <w:rPr>
          <w:rFonts w:ascii="Times New Roman" w:hAnsi="Times New Roman" w:cs="Times New Roman"/>
          <w:sz w:val="24"/>
          <w:szCs w:val="24"/>
        </w:rPr>
        <w:t xml:space="preserve"> рассчитывается ток и фактическое напряжение аккумуляторной ячейки, по значению которого определяется уровень заряда </w:t>
      </w:r>
      <w:r w:rsidR="00401ED6" w:rsidRPr="00D37443">
        <w:rPr>
          <w:rFonts w:ascii="Times New Roman" w:hAnsi="Times New Roman" w:cs="Times New Roman"/>
          <w:sz w:val="24"/>
          <w:szCs w:val="24"/>
        </w:rPr>
        <w:t>(</w:t>
      </w:r>
      <w:r w:rsidR="00410AED" w:rsidRPr="00D37443">
        <w:rPr>
          <w:rFonts w:ascii="Times New Roman" w:hAnsi="Times New Roman" w:cs="Times New Roman"/>
          <w:i/>
          <w:iCs/>
          <w:sz w:val="24"/>
          <w:szCs w:val="24"/>
          <w:lang w:val="en-US"/>
        </w:rPr>
        <w:t>SOC</w:t>
      </w:r>
      <w:r w:rsidR="00401ED6" w:rsidRPr="00D37443">
        <w:rPr>
          <w:rFonts w:ascii="Times New Roman" w:hAnsi="Times New Roman" w:cs="Times New Roman"/>
          <w:iCs/>
          <w:sz w:val="24"/>
          <w:szCs w:val="24"/>
        </w:rPr>
        <w:t>)</w:t>
      </w:r>
      <w:r w:rsidR="003675D0" w:rsidRPr="00D37443">
        <w:rPr>
          <w:rFonts w:ascii="Times New Roman" w:hAnsi="Times New Roman" w:cs="Times New Roman"/>
          <w:sz w:val="24"/>
          <w:szCs w:val="24"/>
        </w:rPr>
        <w:t>:</w:t>
      </w:r>
      <w:r w:rsidR="00410AED" w:rsidRPr="00D37443">
        <w:rPr>
          <w:rFonts w:ascii="Times New Roman" w:hAnsi="Times New Roman" w:cs="Times New Roman"/>
          <w:sz w:val="24"/>
          <w:szCs w:val="24"/>
        </w:rPr>
        <w:t xml:space="preserve"> </w:t>
      </w:r>
    </w:p>
    <w:tbl>
      <w:tblPr>
        <w:tblStyle w:val="a5"/>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5"/>
        <w:gridCol w:w="892"/>
      </w:tblGrid>
      <w:tr w:rsidR="006667A5" w:rsidRPr="00D37443" w14:paraId="5DD481BE" w14:textId="77777777" w:rsidTr="00317D9B">
        <w:trPr>
          <w:trHeight w:val="80"/>
        </w:trPr>
        <w:tc>
          <w:tcPr>
            <w:tcW w:w="8355" w:type="dxa"/>
          </w:tcPr>
          <w:p w14:paraId="7B189902" w14:textId="6E6A0D8A" w:rsidR="00410AED" w:rsidRPr="00D37443" w:rsidRDefault="00D37443" w:rsidP="003B08E4">
            <w:pPr>
              <w:jc w:val="center"/>
              <w:rPr>
                <w:rFonts w:ascii="Times New Roman" w:hAnsi="Times New Roman" w:cs="Times New Roman"/>
                <w:sz w:val="24"/>
                <w:szCs w:val="24"/>
              </w:rPr>
            </w:pPr>
            <w:r w:rsidRPr="00D37443">
              <w:rPr>
                <w:rFonts w:ascii="Times New Roman" w:hAnsi="Times New Roman" w:cs="Times New Roman"/>
                <w:iCs/>
                <w:position w:val="-12"/>
                <w:sz w:val="24"/>
                <w:szCs w:val="24"/>
              </w:rPr>
              <w:object w:dxaOrig="1400" w:dyaOrig="360" w14:anchorId="487CB03A">
                <v:shape id="_x0000_i1031" type="#_x0000_t75" style="width:70.5pt;height:18pt" o:ole="">
                  <v:imagedata r:id="rId24" o:title=""/>
                </v:shape>
                <o:OLEObject Type="Embed" ProgID="Equation.DSMT4" ShapeID="_x0000_i1031" DrawAspect="Content" ObjectID="_1766401054" r:id="rId25"/>
              </w:object>
            </w:r>
          </w:p>
        </w:tc>
        <w:tc>
          <w:tcPr>
            <w:tcW w:w="892" w:type="dxa"/>
            <w:vAlign w:val="center"/>
          </w:tcPr>
          <w:p w14:paraId="79B2DCFB" w14:textId="22524245" w:rsidR="00410AED" w:rsidRPr="00D37443" w:rsidRDefault="00762E05" w:rsidP="003B08E4">
            <w:pPr>
              <w:jc w:val="center"/>
              <w:rPr>
                <w:rFonts w:ascii="Times New Roman" w:hAnsi="Times New Roman" w:cs="Times New Roman"/>
                <w:sz w:val="24"/>
                <w:szCs w:val="24"/>
              </w:rPr>
            </w:pPr>
            <w:r w:rsidRPr="00D37443">
              <w:rPr>
                <w:rFonts w:ascii="Times New Roman" w:hAnsi="Times New Roman" w:cs="Times New Roman"/>
                <w:sz w:val="24"/>
                <w:szCs w:val="24"/>
              </w:rPr>
              <w:t>(4)</w:t>
            </w:r>
          </w:p>
        </w:tc>
      </w:tr>
    </w:tbl>
    <w:p w14:paraId="688BCADB" w14:textId="38C69507" w:rsidR="00C70096" w:rsidRPr="00D37443" w:rsidRDefault="00C70096"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Если ранее выбранные емкости АБ </w:t>
      </w:r>
      <w:r w:rsidR="003675D0" w:rsidRPr="00D37443">
        <w:rPr>
          <w:rFonts w:ascii="Times New Roman" w:hAnsi="Times New Roman" w:cs="Times New Roman"/>
          <w:sz w:val="24"/>
          <w:szCs w:val="24"/>
        </w:rPr>
        <w:t>(</w:t>
      </w:r>
      <w:r w:rsidRPr="00D37443">
        <w:rPr>
          <w:rFonts w:ascii="Times New Roman" w:hAnsi="Times New Roman" w:cs="Times New Roman"/>
          <w:sz w:val="24"/>
          <w:szCs w:val="24"/>
        </w:rPr>
        <w:t>С</w:t>
      </w:r>
      <w:r w:rsidRPr="00D37443">
        <w:rPr>
          <w:rFonts w:ascii="Times New Roman" w:hAnsi="Times New Roman" w:cs="Times New Roman"/>
          <w:sz w:val="24"/>
          <w:szCs w:val="24"/>
          <w:vertAlign w:val="subscript"/>
        </w:rPr>
        <w:t xml:space="preserve">1 </w:t>
      </w:r>
      <w:r w:rsidRPr="00D37443">
        <w:rPr>
          <w:rFonts w:ascii="Times New Roman" w:hAnsi="Times New Roman" w:cs="Times New Roman"/>
          <w:sz w:val="24"/>
          <w:szCs w:val="24"/>
        </w:rPr>
        <w:t xml:space="preserve">– </w:t>
      </w:r>
      <w:r w:rsidRPr="00D37443">
        <w:rPr>
          <w:rFonts w:ascii="Times New Roman" w:hAnsi="Times New Roman" w:cs="Times New Roman"/>
          <w:i/>
          <w:iCs/>
          <w:sz w:val="24"/>
          <w:szCs w:val="24"/>
        </w:rPr>
        <w:t>С</w:t>
      </w:r>
      <w:r w:rsidRPr="00D37443">
        <w:rPr>
          <w:rFonts w:ascii="Times New Roman" w:hAnsi="Times New Roman" w:cs="Times New Roman"/>
          <w:sz w:val="24"/>
          <w:szCs w:val="24"/>
          <w:vertAlign w:val="subscript"/>
        </w:rPr>
        <w:t>3</w:t>
      </w:r>
      <w:r w:rsidR="003675D0" w:rsidRPr="00D37443">
        <w:rPr>
          <w:rFonts w:ascii="Times New Roman" w:hAnsi="Times New Roman" w:cs="Times New Roman"/>
          <w:sz w:val="24"/>
          <w:szCs w:val="24"/>
        </w:rPr>
        <w:t>)</w:t>
      </w:r>
      <w:r w:rsidRPr="00D37443">
        <w:rPr>
          <w:rFonts w:ascii="Times New Roman" w:hAnsi="Times New Roman" w:cs="Times New Roman"/>
          <w:sz w:val="24"/>
          <w:szCs w:val="24"/>
        </w:rPr>
        <w:t xml:space="preserve"> не удовлетворяют </w:t>
      </w:r>
      <w:r w:rsidR="003675D0" w:rsidRPr="00D37443">
        <w:rPr>
          <w:rFonts w:ascii="Times New Roman" w:hAnsi="Times New Roman" w:cs="Times New Roman"/>
          <w:sz w:val="24"/>
          <w:szCs w:val="24"/>
        </w:rPr>
        <w:t>критерию 4</w:t>
      </w:r>
      <w:r w:rsidRPr="00D37443">
        <w:rPr>
          <w:rFonts w:ascii="Times New Roman" w:hAnsi="Times New Roman" w:cs="Times New Roman"/>
          <w:sz w:val="24"/>
          <w:szCs w:val="24"/>
        </w:rPr>
        <w:t>, то необходимо увеличить емкость СНЭ</w:t>
      </w:r>
      <w:r w:rsidR="003675D0" w:rsidRPr="00D37443">
        <w:rPr>
          <w:rFonts w:ascii="Times New Roman" w:hAnsi="Times New Roman" w:cs="Times New Roman"/>
          <w:sz w:val="24"/>
          <w:szCs w:val="24"/>
        </w:rPr>
        <w:t>Э</w:t>
      </w:r>
      <w:r w:rsidRPr="00D37443">
        <w:rPr>
          <w:rFonts w:ascii="Times New Roman" w:hAnsi="Times New Roman" w:cs="Times New Roman"/>
          <w:sz w:val="24"/>
          <w:szCs w:val="24"/>
        </w:rPr>
        <w:t xml:space="preserve"> до значения </w:t>
      </w:r>
      <w:r w:rsidRPr="00D37443">
        <w:rPr>
          <w:rFonts w:ascii="Times New Roman" w:hAnsi="Times New Roman" w:cs="Times New Roman"/>
          <w:i/>
          <w:iCs/>
          <w:sz w:val="24"/>
          <w:szCs w:val="24"/>
        </w:rPr>
        <w:t>С</w:t>
      </w:r>
      <w:r w:rsidRPr="00D37443">
        <w:rPr>
          <w:rFonts w:ascii="Times New Roman" w:hAnsi="Times New Roman" w:cs="Times New Roman"/>
          <w:sz w:val="24"/>
          <w:szCs w:val="24"/>
          <w:vertAlign w:val="subscript"/>
        </w:rPr>
        <w:t>4</w:t>
      </w:r>
      <w:r w:rsidRPr="00D37443">
        <w:rPr>
          <w:rFonts w:ascii="Times New Roman" w:hAnsi="Times New Roman" w:cs="Times New Roman"/>
          <w:sz w:val="24"/>
          <w:szCs w:val="24"/>
        </w:rPr>
        <w:t>.</w:t>
      </w:r>
    </w:p>
    <w:p w14:paraId="3C8239E7" w14:textId="6CA40CAD" w:rsidR="00410AED" w:rsidRPr="00D37443" w:rsidRDefault="00ED056A"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Суть выбора энергоемкости по приведенному алгоритму заключается в следующем. П</w:t>
      </w:r>
      <w:r w:rsidR="00C70096" w:rsidRPr="00D37443">
        <w:rPr>
          <w:rFonts w:ascii="Times New Roman" w:hAnsi="Times New Roman" w:cs="Times New Roman"/>
          <w:sz w:val="24"/>
          <w:szCs w:val="24"/>
        </w:rPr>
        <w:t xml:space="preserve">о каждому критерию определяется </w:t>
      </w:r>
      <w:r w:rsidR="00C820E2" w:rsidRPr="00D37443">
        <w:rPr>
          <w:rFonts w:ascii="Times New Roman" w:hAnsi="Times New Roman" w:cs="Times New Roman"/>
          <w:iCs/>
          <w:sz w:val="24"/>
          <w:szCs w:val="24"/>
        </w:rPr>
        <w:t>минимально</w:t>
      </w:r>
      <w:r w:rsidR="00C70096" w:rsidRPr="00D37443">
        <w:rPr>
          <w:rFonts w:ascii="Times New Roman" w:hAnsi="Times New Roman" w:cs="Times New Roman"/>
          <w:sz w:val="24"/>
          <w:szCs w:val="24"/>
        </w:rPr>
        <w:t xml:space="preserve"> необходимая емкость </w:t>
      </w:r>
      <w:r w:rsidR="00C820E2" w:rsidRPr="00D37443">
        <w:rPr>
          <w:rFonts w:ascii="Times New Roman" w:hAnsi="Times New Roman" w:cs="Times New Roman"/>
          <w:sz w:val="24"/>
          <w:szCs w:val="24"/>
        </w:rPr>
        <w:t>СНЭЭ</w:t>
      </w:r>
      <w:r w:rsidR="00C70096" w:rsidRPr="00D37443">
        <w:rPr>
          <w:rFonts w:ascii="Times New Roman" w:hAnsi="Times New Roman" w:cs="Times New Roman"/>
          <w:sz w:val="24"/>
          <w:szCs w:val="24"/>
        </w:rPr>
        <w:t xml:space="preserve">. </w:t>
      </w:r>
      <w:r w:rsidR="00410AED" w:rsidRPr="00D37443">
        <w:rPr>
          <w:rFonts w:ascii="Times New Roman" w:hAnsi="Times New Roman" w:cs="Times New Roman"/>
          <w:sz w:val="24"/>
          <w:szCs w:val="24"/>
        </w:rPr>
        <w:t xml:space="preserve">Принято, что критерий ограничения разрядного тока является базовым. Рассчитанное значение емкости </w:t>
      </w:r>
      <w:r w:rsidR="00410AED" w:rsidRPr="00D37443">
        <w:rPr>
          <w:rFonts w:ascii="Times New Roman" w:hAnsi="Times New Roman" w:cs="Times New Roman"/>
          <w:i/>
          <w:iCs/>
          <w:sz w:val="24"/>
          <w:szCs w:val="24"/>
        </w:rPr>
        <w:t>С</w:t>
      </w:r>
      <w:r w:rsidR="00410AED" w:rsidRPr="00D37443">
        <w:rPr>
          <w:rFonts w:ascii="Times New Roman" w:hAnsi="Times New Roman" w:cs="Times New Roman"/>
          <w:sz w:val="24"/>
          <w:szCs w:val="24"/>
          <w:vertAlign w:val="subscript"/>
        </w:rPr>
        <w:t>1</w:t>
      </w:r>
      <w:r w:rsidR="00410AED" w:rsidRPr="00D37443">
        <w:rPr>
          <w:rFonts w:ascii="Times New Roman" w:hAnsi="Times New Roman" w:cs="Times New Roman"/>
          <w:sz w:val="24"/>
          <w:szCs w:val="24"/>
        </w:rPr>
        <w:t xml:space="preserve"> проверяется на соответствие остальным критериям. Если емкости С</w:t>
      </w:r>
      <w:r w:rsidR="00410AED" w:rsidRPr="00D37443">
        <w:rPr>
          <w:rFonts w:ascii="Times New Roman" w:hAnsi="Times New Roman" w:cs="Times New Roman"/>
          <w:sz w:val="24"/>
          <w:szCs w:val="24"/>
          <w:vertAlign w:val="subscript"/>
        </w:rPr>
        <w:t xml:space="preserve">2 </w:t>
      </w:r>
      <w:r w:rsidR="00410AED" w:rsidRPr="00D37443">
        <w:rPr>
          <w:rFonts w:ascii="Times New Roman" w:hAnsi="Times New Roman" w:cs="Times New Roman"/>
          <w:sz w:val="24"/>
          <w:szCs w:val="24"/>
        </w:rPr>
        <w:t xml:space="preserve">– </w:t>
      </w:r>
      <w:r w:rsidR="00410AED" w:rsidRPr="00D37443">
        <w:rPr>
          <w:rFonts w:ascii="Times New Roman" w:hAnsi="Times New Roman" w:cs="Times New Roman"/>
          <w:i/>
          <w:iCs/>
          <w:sz w:val="24"/>
          <w:szCs w:val="24"/>
        </w:rPr>
        <w:t>С</w:t>
      </w:r>
      <w:r w:rsidR="00410AED" w:rsidRPr="00D37443">
        <w:rPr>
          <w:rFonts w:ascii="Times New Roman" w:hAnsi="Times New Roman" w:cs="Times New Roman"/>
          <w:sz w:val="24"/>
          <w:szCs w:val="24"/>
          <w:vertAlign w:val="subscript"/>
        </w:rPr>
        <w:t>4</w:t>
      </w:r>
      <w:r w:rsidR="00410AED" w:rsidRPr="00D37443">
        <w:rPr>
          <w:rFonts w:ascii="Times New Roman" w:hAnsi="Times New Roman" w:cs="Times New Roman"/>
          <w:sz w:val="24"/>
          <w:szCs w:val="24"/>
        </w:rPr>
        <w:t xml:space="preserve"> больше, чем </w:t>
      </w:r>
      <w:r w:rsidR="00410AED" w:rsidRPr="00D37443">
        <w:rPr>
          <w:rFonts w:ascii="Times New Roman" w:hAnsi="Times New Roman" w:cs="Times New Roman"/>
          <w:i/>
          <w:iCs/>
          <w:sz w:val="24"/>
          <w:szCs w:val="24"/>
        </w:rPr>
        <w:t>С</w:t>
      </w:r>
      <w:r w:rsidR="00410AED" w:rsidRPr="00D37443">
        <w:rPr>
          <w:rFonts w:ascii="Times New Roman" w:hAnsi="Times New Roman" w:cs="Times New Roman"/>
          <w:sz w:val="24"/>
          <w:szCs w:val="24"/>
          <w:vertAlign w:val="subscript"/>
        </w:rPr>
        <w:t>1</w:t>
      </w:r>
      <w:r w:rsidR="00410AED" w:rsidRPr="00D37443">
        <w:rPr>
          <w:rFonts w:ascii="Times New Roman" w:hAnsi="Times New Roman" w:cs="Times New Roman"/>
          <w:sz w:val="24"/>
          <w:szCs w:val="24"/>
        </w:rPr>
        <w:t xml:space="preserve">, то выбирается наибольшее значение. Результатом расчета является наибольшее значение из </w:t>
      </w:r>
      <w:r w:rsidR="00410AED" w:rsidRPr="00D37443">
        <w:rPr>
          <w:rFonts w:ascii="Times New Roman" w:hAnsi="Times New Roman" w:cs="Times New Roman"/>
          <w:i/>
          <w:iCs/>
          <w:sz w:val="24"/>
          <w:szCs w:val="24"/>
        </w:rPr>
        <w:t>С</w:t>
      </w:r>
      <w:r w:rsidR="00410AED" w:rsidRPr="00D37443">
        <w:rPr>
          <w:rFonts w:ascii="Times New Roman" w:hAnsi="Times New Roman" w:cs="Times New Roman"/>
          <w:sz w:val="24"/>
          <w:szCs w:val="24"/>
          <w:vertAlign w:val="subscript"/>
        </w:rPr>
        <w:t>1</w:t>
      </w:r>
      <w:r w:rsidR="00410AED" w:rsidRPr="00D37443">
        <w:rPr>
          <w:rFonts w:ascii="Times New Roman" w:hAnsi="Times New Roman" w:cs="Times New Roman"/>
          <w:sz w:val="24"/>
          <w:szCs w:val="24"/>
        </w:rPr>
        <w:t xml:space="preserve"> – </w:t>
      </w:r>
      <w:r w:rsidR="00410AED" w:rsidRPr="00D37443">
        <w:rPr>
          <w:rFonts w:ascii="Times New Roman" w:hAnsi="Times New Roman" w:cs="Times New Roman"/>
          <w:i/>
          <w:iCs/>
          <w:sz w:val="24"/>
          <w:szCs w:val="24"/>
        </w:rPr>
        <w:t>С</w:t>
      </w:r>
      <w:r w:rsidR="00410AED" w:rsidRPr="00D37443">
        <w:rPr>
          <w:rFonts w:ascii="Times New Roman" w:hAnsi="Times New Roman" w:cs="Times New Roman"/>
          <w:sz w:val="24"/>
          <w:szCs w:val="24"/>
          <w:vertAlign w:val="subscript"/>
        </w:rPr>
        <w:t>4</w:t>
      </w:r>
      <w:r w:rsidR="00410AED" w:rsidRPr="00D37443">
        <w:rPr>
          <w:rFonts w:ascii="Times New Roman" w:hAnsi="Times New Roman" w:cs="Times New Roman"/>
          <w:sz w:val="24"/>
          <w:szCs w:val="24"/>
        </w:rPr>
        <w:t>.</w:t>
      </w:r>
    </w:p>
    <w:p w14:paraId="2889BA1A" w14:textId="6C872B60" w:rsidR="00F23A05" w:rsidRPr="00D37443" w:rsidRDefault="00AE1633"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Для реализации алгоритма в </w:t>
      </w:r>
      <w:r w:rsidRPr="00D37443">
        <w:rPr>
          <w:rFonts w:ascii="Times New Roman" w:hAnsi="Times New Roman" w:cs="Times New Roman"/>
          <w:sz w:val="24"/>
          <w:szCs w:val="24"/>
          <w:lang w:val="en-US"/>
        </w:rPr>
        <w:t>Excel</w:t>
      </w:r>
      <w:r w:rsidRPr="00D37443">
        <w:rPr>
          <w:rFonts w:ascii="Times New Roman" w:hAnsi="Times New Roman" w:cs="Times New Roman"/>
          <w:sz w:val="24"/>
          <w:szCs w:val="24"/>
        </w:rPr>
        <w:t xml:space="preserve"> разработана программа, позволяющая рассчитать требуемую емкость СНЭ</w:t>
      </w:r>
      <w:r w:rsidR="003A4CA3" w:rsidRPr="00D37443">
        <w:rPr>
          <w:rFonts w:ascii="Times New Roman" w:hAnsi="Times New Roman" w:cs="Times New Roman"/>
          <w:sz w:val="24"/>
          <w:szCs w:val="24"/>
        </w:rPr>
        <w:t>Э</w:t>
      </w:r>
      <w:r w:rsidRPr="00D37443">
        <w:rPr>
          <w:rFonts w:ascii="Times New Roman" w:hAnsi="Times New Roman" w:cs="Times New Roman"/>
          <w:sz w:val="24"/>
          <w:szCs w:val="24"/>
        </w:rPr>
        <w:t xml:space="preserve"> для ГЭК с ТЭ.</w:t>
      </w:r>
      <w:r w:rsidR="00CB36AF" w:rsidRPr="00D37443">
        <w:rPr>
          <w:rFonts w:ascii="Times New Roman" w:hAnsi="Times New Roman" w:cs="Times New Roman"/>
          <w:sz w:val="24"/>
          <w:szCs w:val="24"/>
        </w:rPr>
        <w:t xml:space="preserve"> </w:t>
      </w:r>
      <w:r w:rsidRPr="00D37443">
        <w:rPr>
          <w:rFonts w:ascii="Times New Roman" w:hAnsi="Times New Roman" w:cs="Times New Roman"/>
          <w:sz w:val="24"/>
          <w:szCs w:val="24"/>
        </w:rPr>
        <w:t xml:space="preserve">Программа основана на моделировании суточного </w:t>
      </w:r>
      <w:r w:rsidR="003A4CA3" w:rsidRPr="00D37443">
        <w:rPr>
          <w:rFonts w:ascii="Times New Roman" w:hAnsi="Times New Roman" w:cs="Times New Roman"/>
          <w:sz w:val="24"/>
          <w:szCs w:val="24"/>
        </w:rPr>
        <w:t>ГЭН</w:t>
      </w:r>
      <w:r w:rsidRPr="00D37443">
        <w:rPr>
          <w:rFonts w:ascii="Times New Roman" w:hAnsi="Times New Roman" w:cs="Times New Roman"/>
          <w:sz w:val="24"/>
          <w:szCs w:val="24"/>
        </w:rPr>
        <w:t xml:space="preserve"> и прогнозе циклов заряда-разряда </w:t>
      </w:r>
      <w:r w:rsidR="003A4CA3" w:rsidRPr="00D37443">
        <w:rPr>
          <w:rFonts w:ascii="Times New Roman" w:hAnsi="Times New Roman" w:cs="Times New Roman"/>
          <w:sz w:val="24"/>
          <w:szCs w:val="24"/>
        </w:rPr>
        <w:t>АБ</w:t>
      </w:r>
      <w:r w:rsidRPr="00D37443">
        <w:rPr>
          <w:rFonts w:ascii="Times New Roman" w:hAnsi="Times New Roman" w:cs="Times New Roman"/>
          <w:sz w:val="24"/>
          <w:szCs w:val="24"/>
        </w:rPr>
        <w:t xml:space="preserve">. </w:t>
      </w:r>
    </w:p>
    <w:p w14:paraId="757210B6" w14:textId="159917B9" w:rsidR="00AE1633" w:rsidRPr="00D37443" w:rsidRDefault="00AE1633"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Программа предусматривает два способа задания </w:t>
      </w:r>
      <w:r w:rsidR="003A4CA3" w:rsidRPr="00D37443">
        <w:rPr>
          <w:rFonts w:ascii="Times New Roman" w:hAnsi="Times New Roman" w:cs="Times New Roman"/>
          <w:sz w:val="24"/>
          <w:szCs w:val="24"/>
        </w:rPr>
        <w:t>ГЭН</w:t>
      </w:r>
      <w:r w:rsidRPr="00D37443">
        <w:rPr>
          <w:rFonts w:ascii="Times New Roman" w:hAnsi="Times New Roman" w:cs="Times New Roman"/>
          <w:sz w:val="24"/>
          <w:szCs w:val="24"/>
        </w:rPr>
        <w:t>:</w:t>
      </w:r>
    </w:p>
    <w:p w14:paraId="33F80EAE" w14:textId="300CA1A7" w:rsidR="00AE1633" w:rsidRPr="00D37443" w:rsidRDefault="003A4CA3"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Способ 1 </w:t>
      </w:r>
      <w:r w:rsidR="00685B61" w:rsidRPr="00D37443">
        <w:rPr>
          <w:rFonts w:ascii="Times New Roman" w:hAnsi="Times New Roman" w:cs="Times New Roman"/>
          <w:sz w:val="24"/>
          <w:szCs w:val="24"/>
        </w:rPr>
        <w:t>–</w:t>
      </w:r>
      <w:r w:rsidR="00AE1633" w:rsidRPr="00D37443">
        <w:rPr>
          <w:rFonts w:ascii="Times New Roman" w:hAnsi="Times New Roman" w:cs="Times New Roman"/>
          <w:sz w:val="24"/>
          <w:szCs w:val="24"/>
        </w:rPr>
        <w:t xml:space="preserve"> </w:t>
      </w:r>
      <w:r w:rsidR="0018616E" w:rsidRPr="00D37443">
        <w:rPr>
          <w:rFonts w:ascii="Times New Roman" w:hAnsi="Times New Roman" w:cs="Times New Roman"/>
          <w:sz w:val="24"/>
          <w:szCs w:val="24"/>
        </w:rPr>
        <w:t>ГЭН</w:t>
      </w:r>
      <w:r w:rsidR="00AE1633" w:rsidRPr="00D37443">
        <w:rPr>
          <w:rFonts w:ascii="Times New Roman" w:hAnsi="Times New Roman" w:cs="Times New Roman"/>
          <w:sz w:val="24"/>
          <w:szCs w:val="24"/>
        </w:rPr>
        <w:t xml:space="preserve"> известен. В </w:t>
      </w:r>
      <w:r w:rsidRPr="00D37443">
        <w:rPr>
          <w:rFonts w:ascii="Times New Roman" w:hAnsi="Times New Roman" w:cs="Times New Roman"/>
          <w:sz w:val="24"/>
          <w:szCs w:val="24"/>
        </w:rPr>
        <w:t>этом</w:t>
      </w:r>
      <w:r w:rsidR="00AE1633" w:rsidRPr="00D37443">
        <w:rPr>
          <w:rFonts w:ascii="Times New Roman" w:hAnsi="Times New Roman" w:cs="Times New Roman"/>
          <w:sz w:val="24"/>
          <w:szCs w:val="24"/>
        </w:rPr>
        <w:t xml:space="preserve"> случае расчет требуемой </w:t>
      </w:r>
      <w:r w:rsidRPr="00D37443">
        <w:rPr>
          <w:rFonts w:ascii="Times New Roman" w:hAnsi="Times New Roman" w:cs="Times New Roman"/>
          <w:sz w:val="24"/>
          <w:szCs w:val="24"/>
        </w:rPr>
        <w:t>энерго</w:t>
      </w:r>
      <w:r w:rsidR="00AE1633" w:rsidRPr="00D37443">
        <w:rPr>
          <w:rFonts w:ascii="Times New Roman" w:hAnsi="Times New Roman" w:cs="Times New Roman"/>
          <w:sz w:val="24"/>
          <w:szCs w:val="24"/>
        </w:rPr>
        <w:t>емкости выполняется один раз и полученное в результате значение считается минимально необходимым для обеспечения бесперебойно</w:t>
      </w:r>
      <w:r w:rsidRPr="00D37443">
        <w:rPr>
          <w:rFonts w:ascii="Times New Roman" w:hAnsi="Times New Roman" w:cs="Times New Roman"/>
          <w:sz w:val="24"/>
          <w:szCs w:val="24"/>
        </w:rPr>
        <w:t>го</w:t>
      </w:r>
      <w:r w:rsidR="00AE1633" w:rsidRPr="00D37443">
        <w:rPr>
          <w:rFonts w:ascii="Times New Roman" w:hAnsi="Times New Roman" w:cs="Times New Roman"/>
          <w:sz w:val="24"/>
          <w:szCs w:val="24"/>
        </w:rPr>
        <w:t xml:space="preserve"> </w:t>
      </w:r>
      <w:r w:rsidRPr="00D37443">
        <w:rPr>
          <w:rFonts w:ascii="Times New Roman" w:hAnsi="Times New Roman" w:cs="Times New Roman"/>
          <w:sz w:val="24"/>
          <w:szCs w:val="24"/>
        </w:rPr>
        <w:t>электроснабжения</w:t>
      </w:r>
      <w:r w:rsidR="00AE1633" w:rsidRPr="00D37443">
        <w:rPr>
          <w:rFonts w:ascii="Times New Roman" w:hAnsi="Times New Roman" w:cs="Times New Roman"/>
          <w:sz w:val="24"/>
          <w:szCs w:val="24"/>
        </w:rPr>
        <w:t xml:space="preserve"> потребителя</w:t>
      </w:r>
      <w:r w:rsidR="00B26F09" w:rsidRPr="00D37443">
        <w:rPr>
          <w:rFonts w:ascii="Times New Roman" w:hAnsi="Times New Roman" w:cs="Times New Roman"/>
          <w:sz w:val="24"/>
          <w:szCs w:val="24"/>
        </w:rPr>
        <w:t>.</w:t>
      </w:r>
    </w:p>
    <w:p w14:paraId="4E57E6BA" w14:textId="5BC26743" w:rsidR="00AE1633" w:rsidRPr="00D37443" w:rsidRDefault="0018616E"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Способ </w:t>
      </w:r>
      <w:r w:rsidR="00AE1633" w:rsidRPr="00D37443">
        <w:rPr>
          <w:rFonts w:ascii="Times New Roman" w:hAnsi="Times New Roman" w:cs="Times New Roman"/>
          <w:sz w:val="24"/>
          <w:szCs w:val="24"/>
        </w:rPr>
        <w:t>2</w:t>
      </w:r>
      <w:r w:rsidRPr="00D37443">
        <w:rPr>
          <w:rFonts w:ascii="Times New Roman" w:hAnsi="Times New Roman" w:cs="Times New Roman"/>
          <w:sz w:val="24"/>
          <w:szCs w:val="24"/>
        </w:rPr>
        <w:t xml:space="preserve"> –</w:t>
      </w:r>
      <w:r w:rsidR="00AE1633" w:rsidRPr="00D37443">
        <w:rPr>
          <w:rFonts w:ascii="Times New Roman" w:hAnsi="Times New Roman" w:cs="Times New Roman"/>
          <w:sz w:val="24"/>
          <w:szCs w:val="24"/>
        </w:rPr>
        <w:t xml:space="preserve"> </w:t>
      </w:r>
      <w:r w:rsidRPr="00D37443">
        <w:rPr>
          <w:rFonts w:ascii="Times New Roman" w:hAnsi="Times New Roman" w:cs="Times New Roman"/>
          <w:sz w:val="24"/>
          <w:szCs w:val="24"/>
        </w:rPr>
        <w:t xml:space="preserve">ГЭН </w:t>
      </w:r>
      <w:r w:rsidR="009A49E7" w:rsidRPr="00D37443">
        <w:rPr>
          <w:rFonts w:ascii="Times New Roman" w:hAnsi="Times New Roman" w:cs="Times New Roman"/>
          <w:sz w:val="24"/>
          <w:szCs w:val="24"/>
        </w:rPr>
        <w:t>моделируется</w:t>
      </w:r>
      <w:r w:rsidRPr="00D37443">
        <w:rPr>
          <w:rFonts w:ascii="Times New Roman" w:hAnsi="Times New Roman" w:cs="Times New Roman"/>
          <w:sz w:val="24"/>
          <w:szCs w:val="24"/>
        </w:rPr>
        <w:t xml:space="preserve"> на основе известных значений</w:t>
      </w:r>
      <w:r w:rsidR="00AE1633" w:rsidRPr="00D37443">
        <w:rPr>
          <w:rFonts w:ascii="Times New Roman" w:hAnsi="Times New Roman" w:cs="Times New Roman"/>
          <w:sz w:val="24"/>
          <w:szCs w:val="24"/>
        </w:rPr>
        <w:t xml:space="preserve"> минималь</w:t>
      </w:r>
      <w:r w:rsidRPr="00D37443">
        <w:rPr>
          <w:rFonts w:ascii="Times New Roman" w:hAnsi="Times New Roman" w:cs="Times New Roman"/>
          <w:sz w:val="24"/>
          <w:szCs w:val="24"/>
        </w:rPr>
        <w:t>ной</w:t>
      </w:r>
      <w:r w:rsidR="00AE1633" w:rsidRPr="00D37443">
        <w:rPr>
          <w:rFonts w:ascii="Times New Roman" w:hAnsi="Times New Roman" w:cs="Times New Roman"/>
          <w:sz w:val="24"/>
          <w:szCs w:val="24"/>
        </w:rPr>
        <w:t xml:space="preserve"> и максимальн</w:t>
      </w:r>
      <w:r w:rsidRPr="00D37443">
        <w:rPr>
          <w:rFonts w:ascii="Times New Roman" w:hAnsi="Times New Roman" w:cs="Times New Roman"/>
          <w:sz w:val="24"/>
          <w:szCs w:val="24"/>
        </w:rPr>
        <w:t>ой</w:t>
      </w:r>
      <w:r w:rsidR="00AE1633" w:rsidRPr="00D37443">
        <w:rPr>
          <w:rFonts w:ascii="Times New Roman" w:hAnsi="Times New Roman" w:cs="Times New Roman"/>
          <w:sz w:val="24"/>
          <w:szCs w:val="24"/>
        </w:rPr>
        <w:t xml:space="preserve"> активн</w:t>
      </w:r>
      <w:r w:rsidRPr="00D37443">
        <w:rPr>
          <w:rFonts w:ascii="Times New Roman" w:hAnsi="Times New Roman" w:cs="Times New Roman"/>
          <w:sz w:val="24"/>
          <w:szCs w:val="24"/>
        </w:rPr>
        <w:t>ой</w:t>
      </w:r>
      <w:r w:rsidR="00AE1633" w:rsidRPr="00D37443">
        <w:rPr>
          <w:rFonts w:ascii="Times New Roman" w:hAnsi="Times New Roman" w:cs="Times New Roman"/>
          <w:sz w:val="24"/>
          <w:szCs w:val="24"/>
        </w:rPr>
        <w:t xml:space="preserve"> мощности потребителя </w:t>
      </w:r>
      <w:r w:rsidR="00AE1633" w:rsidRPr="00D37443">
        <w:rPr>
          <w:rFonts w:ascii="Times New Roman" w:hAnsi="Times New Roman" w:cs="Times New Roman"/>
          <w:i/>
          <w:iCs/>
          <w:sz w:val="24"/>
          <w:szCs w:val="24"/>
          <w:lang w:val="en-US"/>
        </w:rPr>
        <w:t>P</w:t>
      </w:r>
      <w:r w:rsidR="001E3422" w:rsidRPr="00D37443">
        <w:rPr>
          <w:rFonts w:ascii="Times New Roman" w:hAnsi="Times New Roman" w:cs="Times New Roman"/>
          <w:sz w:val="24"/>
          <w:szCs w:val="24"/>
          <w:vertAlign w:val="subscript"/>
        </w:rPr>
        <w:t>н.</w:t>
      </w:r>
      <w:r w:rsidR="00AE1633" w:rsidRPr="00D37443">
        <w:rPr>
          <w:rFonts w:ascii="Times New Roman" w:hAnsi="Times New Roman" w:cs="Times New Roman"/>
          <w:sz w:val="24"/>
          <w:szCs w:val="24"/>
          <w:vertAlign w:val="subscript"/>
          <w:lang w:val="en-US"/>
        </w:rPr>
        <w:t>min</w:t>
      </w:r>
      <w:r w:rsidR="00AE1633" w:rsidRPr="00D37443">
        <w:rPr>
          <w:rFonts w:ascii="Times New Roman" w:hAnsi="Times New Roman" w:cs="Times New Roman"/>
          <w:sz w:val="24"/>
          <w:szCs w:val="24"/>
        </w:rPr>
        <w:t xml:space="preserve"> и </w:t>
      </w:r>
      <w:r w:rsidR="00AE1633" w:rsidRPr="00D37443">
        <w:rPr>
          <w:rFonts w:ascii="Times New Roman" w:hAnsi="Times New Roman" w:cs="Times New Roman"/>
          <w:i/>
          <w:iCs/>
          <w:sz w:val="24"/>
          <w:szCs w:val="24"/>
          <w:lang w:val="en-US"/>
        </w:rPr>
        <w:t>P</w:t>
      </w:r>
      <w:r w:rsidR="001E3422" w:rsidRPr="00D37443">
        <w:rPr>
          <w:rFonts w:ascii="Times New Roman" w:hAnsi="Times New Roman" w:cs="Times New Roman"/>
          <w:sz w:val="24"/>
          <w:szCs w:val="24"/>
          <w:vertAlign w:val="subscript"/>
        </w:rPr>
        <w:t>н.</w:t>
      </w:r>
      <w:r w:rsidR="00AE1633" w:rsidRPr="00D37443">
        <w:rPr>
          <w:rFonts w:ascii="Times New Roman" w:hAnsi="Times New Roman" w:cs="Times New Roman"/>
          <w:sz w:val="24"/>
          <w:szCs w:val="24"/>
          <w:vertAlign w:val="subscript"/>
          <w:lang w:val="en-US"/>
        </w:rPr>
        <w:t>max</w:t>
      </w:r>
      <w:r w:rsidR="00AE1633" w:rsidRPr="00D37443">
        <w:rPr>
          <w:rFonts w:ascii="Times New Roman" w:hAnsi="Times New Roman" w:cs="Times New Roman"/>
          <w:sz w:val="24"/>
          <w:szCs w:val="24"/>
        </w:rPr>
        <w:t xml:space="preserve"> (кВт). В этом случае, </w:t>
      </w:r>
      <w:r w:rsidRPr="00D37443">
        <w:rPr>
          <w:rFonts w:ascii="Times New Roman" w:hAnsi="Times New Roman" w:cs="Times New Roman"/>
          <w:sz w:val="24"/>
          <w:szCs w:val="24"/>
        </w:rPr>
        <w:t xml:space="preserve">расчет требуемой энергоемкости СНЭЭ выполняется путем итерационного моделирования </w:t>
      </w:r>
      <w:r w:rsidR="009A49E7" w:rsidRPr="00D37443">
        <w:rPr>
          <w:rFonts w:ascii="Times New Roman" w:hAnsi="Times New Roman" w:cs="Times New Roman"/>
          <w:sz w:val="24"/>
          <w:szCs w:val="24"/>
        </w:rPr>
        <w:t xml:space="preserve">случайных реализаций </w:t>
      </w:r>
      <w:r w:rsidRPr="00D37443">
        <w:rPr>
          <w:rFonts w:ascii="Times New Roman" w:hAnsi="Times New Roman" w:cs="Times New Roman"/>
          <w:sz w:val="24"/>
          <w:szCs w:val="24"/>
        </w:rPr>
        <w:t>ГЭН</w:t>
      </w:r>
      <w:r w:rsidR="00AE1633" w:rsidRPr="00D37443">
        <w:rPr>
          <w:rFonts w:ascii="Times New Roman" w:hAnsi="Times New Roman" w:cs="Times New Roman"/>
          <w:sz w:val="24"/>
          <w:szCs w:val="24"/>
        </w:rPr>
        <w:t xml:space="preserve">. </w:t>
      </w:r>
      <w:r w:rsidR="009A49E7" w:rsidRPr="00D37443">
        <w:rPr>
          <w:rFonts w:ascii="Times New Roman" w:hAnsi="Times New Roman" w:cs="Times New Roman"/>
          <w:sz w:val="24"/>
          <w:szCs w:val="24"/>
        </w:rPr>
        <w:t>Для каждой итерации ГЭН определяется минимально необходимая энергоемкость СНЭЭ.</w:t>
      </w:r>
      <w:r w:rsidR="00AE1633" w:rsidRPr="00D37443">
        <w:rPr>
          <w:rFonts w:ascii="Times New Roman" w:hAnsi="Times New Roman" w:cs="Times New Roman"/>
          <w:sz w:val="24"/>
          <w:szCs w:val="24"/>
        </w:rPr>
        <w:t xml:space="preserve"> Количество итераций существенно влияет на полученный результат, </w:t>
      </w:r>
      <w:r w:rsidR="00F23A05" w:rsidRPr="00D37443">
        <w:rPr>
          <w:rFonts w:ascii="Times New Roman" w:hAnsi="Times New Roman" w:cs="Times New Roman"/>
          <w:sz w:val="24"/>
          <w:szCs w:val="24"/>
        </w:rPr>
        <w:t>и задается в начале расчета. Эмпирически</w:t>
      </w:r>
      <w:r w:rsidR="00AE1633" w:rsidRPr="00D37443">
        <w:rPr>
          <w:rFonts w:ascii="Times New Roman" w:hAnsi="Times New Roman" w:cs="Times New Roman"/>
          <w:sz w:val="24"/>
          <w:szCs w:val="24"/>
        </w:rPr>
        <w:t xml:space="preserve"> установлено необходимое количество итераций – 1000. Увеличение количества итераций не влечет к дальнейшему изменению итогового результата. Результатом расчета является максимальное значение </w:t>
      </w:r>
      <w:r w:rsidRPr="00D37443">
        <w:rPr>
          <w:rFonts w:ascii="Times New Roman" w:hAnsi="Times New Roman" w:cs="Times New Roman"/>
          <w:sz w:val="24"/>
          <w:szCs w:val="24"/>
        </w:rPr>
        <w:t>энергоемкости СНЭЭ</w:t>
      </w:r>
      <w:r w:rsidR="00AE1633" w:rsidRPr="00D37443">
        <w:rPr>
          <w:rFonts w:ascii="Times New Roman" w:hAnsi="Times New Roman" w:cs="Times New Roman"/>
          <w:sz w:val="24"/>
          <w:szCs w:val="24"/>
        </w:rPr>
        <w:t>, полученное среди всех выполненных итераций.</w:t>
      </w:r>
    </w:p>
    <w:p w14:paraId="7A08D01F" w14:textId="6925ECA5" w:rsidR="00CB36AF" w:rsidRPr="00D37443" w:rsidRDefault="00CB36AF"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Если мощность </w:t>
      </w:r>
      <w:r w:rsidR="00DD00CA" w:rsidRPr="00D37443">
        <w:rPr>
          <w:rFonts w:ascii="Times New Roman" w:hAnsi="Times New Roman" w:cs="Times New Roman"/>
          <w:sz w:val="24"/>
          <w:szCs w:val="24"/>
        </w:rPr>
        <w:t>ТЭ</w:t>
      </w:r>
      <w:r w:rsidRPr="00D37443">
        <w:rPr>
          <w:rFonts w:ascii="Times New Roman" w:hAnsi="Times New Roman" w:cs="Times New Roman"/>
          <w:sz w:val="24"/>
          <w:szCs w:val="24"/>
        </w:rPr>
        <w:t xml:space="preserve"> не задана, программа позволяет рассчи</w:t>
      </w:r>
      <w:r w:rsidR="00DD00CA" w:rsidRPr="00D37443">
        <w:rPr>
          <w:rFonts w:ascii="Times New Roman" w:hAnsi="Times New Roman" w:cs="Times New Roman"/>
          <w:sz w:val="24"/>
          <w:szCs w:val="24"/>
        </w:rPr>
        <w:t>тать его рекомендуемую мощность с учетом ГЭН</w:t>
      </w:r>
      <w:r w:rsidRPr="00D37443">
        <w:rPr>
          <w:rFonts w:ascii="Times New Roman" w:hAnsi="Times New Roman" w:cs="Times New Roman"/>
          <w:sz w:val="24"/>
          <w:szCs w:val="24"/>
        </w:rPr>
        <w:t>:</w:t>
      </w:r>
    </w:p>
    <w:tbl>
      <w:tblPr>
        <w:tblStyle w:val="a5"/>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883"/>
      </w:tblGrid>
      <w:tr w:rsidR="006667A5" w:rsidRPr="00D37443" w14:paraId="56922951" w14:textId="77777777" w:rsidTr="00B4572C">
        <w:tc>
          <w:tcPr>
            <w:tcW w:w="8505" w:type="dxa"/>
          </w:tcPr>
          <w:p w14:paraId="3F252C8C" w14:textId="77777777" w:rsidR="00CB36AF" w:rsidRPr="00D37443" w:rsidRDefault="00CB36AF" w:rsidP="003B08E4">
            <w:pPr>
              <w:jc w:val="center"/>
              <w:rPr>
                <w:rFonts w:ascii="Times New Roman" w:hAnsi="Times New Roman" w:cs="Times New Roman"/>
                <w:sz w:val="24"/>
                <w:szCs w:val="24"/>
              </w:rPr>
            </w:pPr>
            <w:r w:rsidRPr="00D37443">
              <w:rPr>
                <w:rFonts w:ascii="Times New Roman" w:hAnsi="Times New Roman" w:cs="Times New Roman"/>
                <w:i/>
                <w:sz w:val="24"/>
                <w:szCs w:val="24"/>
                <w:lang w:val="en-US"/>
              </w:rPr>
              <w:t>P</w:t>
            </w:r>
            <w:r w:rsidRPr="00D37443">
              <w:rPr>
                <w:rFonts w:ascii="Times New Roman" w:hAnsi="Times New Roman" w:cs="Times New Roman"/>
                <w:iCs/>
                <w:sz w:val="24"/>
                <w:szCs w:val="24"/>
                <w:vertAlign w:val="subscript"/>
              </w:rPr>
              <w:t>ТЭ</w:t>
            </w:r>
            <w:r w:rsidRPr="00D37443">
              <w:rPr>
                <w:rFonts w:ascii="Times New Roman" w:hAnsi="Times New Roman" w:cs="Times New Roman"/>
                <w:sz w:val="24"/>
                <w:szCs w:val="24"/>
              </w:rPr>
              <w:t xml:space="preserve"> = </w:t>
            </w:r>
            <w:r w:rsidRPr="00D37443">
              <w:rPr>
                <w:rFonts w:ascii="Times New Roman" w:hAnsi="Times New Roman" w:cs="Times New Roman"/>
                <w:i/>
                <w:sz w:val="24"/>
                <w:szCs w:val="24"/>
                <w:lang w:val="en-US"/>
              </w:rPr>
              <w:t>P</w:t>
            </w:r>
            <w:r w:rsidRPr="00D37443">
              <w:rPr>
                <w:rFonts w:ascii="Times New Roman" w:hAnsi="Times New Roman" w:cs="Times New Roman"/>
                <w:iCs/>
                <w:sz w:val="24"/>
                <w:szCs w:val="24"/>
                <w:vertAlign w:val="subscript"/>
              </w:rPr>
              <w:t>н.ср</w:t>
            </w:r>
            <w:r w:rsidRPr="00D37443">
              <w:rPr>
                <w:rFonts w:ascii="Times New Roman" w:hAnsi="Times New Roman" w:cs="Times New Roman"/>
                <w:sz w:val="24"/>
                <w:szCs w:val="24"/>
              </w:rPr>
              <w:t>,</w:t>
            </w:r>
          </w:p>
        </w:tc>
        <w:tc>
          <w:tcPr>
            <w:tcW w:w="895" w:type="dxa"/>
          </w:tcPr>
          <w:p w14:paraId="102AD74C" w14:textId="77777777" w:rsidR="00CB36AF" w:rsidRPr="00D37443" w:rsidRDefault="00CB36AF" w:rsidP="003B08E4">
            <w:pPr>
              <w:jc w:val="both"/>
              <w:rPr>
                <w:rFonts w:ascii="Times New Roman" w:hAnsi="Times New Roman" w:cs="Times New Roman"/>
                <w:sz w:val="24"/>
                <w:szCs w:val="24"/>
              </w:rPr>
            </w:pPr>
          </w:p>
        </w:tc>
      </w:tr>
    </w:tbl>
    <w:p w14:paraId="4047F6CC" w14:textId="6BD59CFB" w:rsidR="00CB36AF" w:rsidRPr="00D37443" w:rsidRDefault="00CB36AF" w:rsidP="003B08E4">
      <w:pPr>
        <w:spacing w:after="0" w:line="240" w:lineRule="auto"/>
        <w:jc w:val="both"/>
        <w:rPr>
          <w:rFonts w:ascii="Times New Roman" w:hAnsi="Times New Roman" w:cs="Times New Roman"/>
          <w:sz w:val="24"/>
          <w:szCs w:val="24"/>
        </w:rPr>
      </w:pPr>
      <w:r w:rsidRPr="00D37443">
        <w:rPr>
          <w:rFonts w:ascii="Times New Roman" w:hAnsi="Times New Roman" w:cs="Times New Roman"/>
          <w:sz w:val="24"/>
          <w:szCs w:val="24"/>
        </w:rPr>
        <w:lastRenderedPageBreak/>
        <w:t xml:space="preserve">где </w:t>
      </w:r>
      <w:r w:rsidR="00D37443" w:rsidRPr="00D37443">
        <w:rPr>
          <w:rFonts w:ascii="Times New Roman" w:hAnsi="Times New Roman" w:cs="Times New Roman"/>
          <w:iCs/>
          <w:position w:val="-24"/>
          <w:sz w:val="24"/>
          <w:szCs w:val="24"/>
        </w:rPr>
        <w:object w:dxaOrig="1320" w:dyaOrig="960" w14:anchorId="2C454F88">
          <v:shape id="_x0000_i1032" type="#_x0000_t75" style="width:65.25pt;height:47.25pt" o:ole="">
            <v:imagedata r:id="rId26" o:title=""/>
          </v:shape>
          <o:OLEObject Type="Embed" ProgID="Equation.DSMT4" ShapeID="_x0000_i1032" DrawAspect="Content" ObjectID="_1766401055" r:id="rId27"/>
        </w:object>
      </w:r>
      <w:r w:rsidRPr="00D37443">
        <w:rPr>
          <w:rFonts w:ascii="Times New Roman" w:hAnsi="Times New Roman" w:cs="Times New Roman"/>
          <w:iCs/>
          <w:sz w:val="24"/>
          <w:szCs w:val="24"/>
        </w:rPr>
        <w:t xml:space="preserve"> – средняя активная мощность нагрузки в течении суток </w:t>
      </w:r>
      <w:r w:rsidR="008B32BD" w:rsidRPr="00D37443">
        <w:rPr>
          <w:rFonts w:ascii="Times New Roman" w:hAnsi="Times New Roman" w:cs="Times New Roman"/>
          <w:iCs/>
          <w:sz w:val="24"/>
          <w:szCs w:val="24"/>
        </w:rPr>
        <w:t>(</w:t>
      </w:r>
      <w:r w:rsidRPr="00D37443">
        <w:rPr>
          <w:rFonts w:ascii="Times New Roman" w:hAnsi="Times New Roman" w:cs="Times New Roman"/>
          <w:iCs/>
          <w:sz w:val="24"/>
          <w:szCs w:val="24"/>
        </w:rPr>
        <w:t>кВт</w:t>
      </w:r>
      <w:r w:rsidR="008B32BD" w:rsidRPr="00D37443">
        <w:rPr>
          <w:rFonts w:ascii="Times New Roman" w:hAnsi="Times New Roman" w:cs="Times New Roman"/>
          <w:iCs/>
          <w:sz w:val="24"/>
          <w:szCs w:val="24"/>
        </w:rPr>
        <w:t>)</w:t>
      </w:r>
      <w:r w:rsidRPr="00D37443">
        <w:rPr>
          <w:rFonts w:ascii="Times New Roman" w:hAnsi="Times New Roman" w:cs="Times New Roman"/>
          <w:iCs/>
          <w:sz w:val="24"/>
          <w:szCs w:val="24"/>
        </w:rPr>
        <w:t xml:space="preserve">; </w:t>
      </w:r>
      <w:r w:rsidRPr="00D37443">
        <w:rPr>
          <w:rFonts w:ascii="Times New Roman" w:hAnsi="Times New Roman" w:cs="Times New Roman"/>
          <w:i/>
          <w:sz w:val="24"/>
          <w:szCs w:val="24"/>
          <w:lang w:val="en-US"/>
        </w:rPr>
        <w:t>P</w:t>
      </w:r>
      <w:r w:rsidRPr="00D37443">
        <w:rPr>
          <w:rFonts w:ascii="Times New Roman" w:hAnsi="Times New Roman" w:cs="Times New Roman"/>
          <w:iCs/>
          <w:sz w:val="24"/>
          <w:szCs w:val="24"/>
          <w:vertAlign w:val="subscript"/>
        </w:rPr>
        <w:t>н.</w:t>
      </w:r>
      <w:r w:rsidRPr="00D37443">
        <w:rPr>
          <w:rFonts w:ascii="Times New Roman" w:hAnsi="Times New Roman" w:cs="Times New Roman"/>
          <w:i/>
          <w:sz w:val="24"/>
          <w:szCs w:val="24"/>
          <w:vertAlign w:val="subscript"/>
          <w:lang w:val="en-US"/>
        </w:rPr>
        <w:t>t</w:t>
      </w:r>
      <w:r w:rsidRPr="00D37443">
        <w:rPr>
          <w:rFonts w:ascii="Times New Roman" w:hAnsi="Times New Roman" w:cs="Times New Roman"/>
          <w:iCs/>
          <w:sz w:val="24"/>
          <w:szCs w:val="24"/>
        </w:rPr>
        <w:t xml:space="preserve"> – мощность нагрузки в момент времени </w:t>
      </w:r>
      <w:r w:rsidRPr="00D37443">
        <w:rPr>
          <w:rFonts w:ascii="Times New Roman" w:hAnsi="Times New Roman" w:cs="Times New Roman"/>
          <w:i/>
          <w:sz w:val="24"/>
          <w:szCs w:val="24"/>
          <w:lang w:val="en-US"/>
        </w:rPr>
        <w:t>t</w:t>
      </w:r>
      <w:r w:rsidRPr="00D37443">
        <w:rPr>
          <w:rFonts w:ascii="Times New Roman" w:hAnsi="Times New Roman" w:cs="Times New Roman"/>
          <w:iCs/>
          <w:sz w:val="24"/>
          <w:szCs w:val="24"/>
        </w:rPr>
        <w:t>.</w:t>
      </w:r>
    </w:p>
    <w:p w14:paraId="1D3B4C48" w14:textId="77777777" w:rsidR="00AE1633" w:rsidRPr="00D37443" w:rsidRDefault="00AE1633"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В программе использованы следующие допущения:</w:t>
      </w:r>
    </w:p>
    <w:p w14:paraId="2A6284F6" w14:textId="68A8D76C" w:rsidR="00F23A05" w:rsidRPr="00D37443" w:rsidRDefault="00AE1633"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1</w:t>
      </w:r>
      <w:r w:rsidR="00DD00CA" w:rsidRPr="00D37443">
        <w:rPr>
          <w:rFonts w:ascii="Times New Roman" w:hAnsi="Times New Roman" w:cs="Times New Roman"/>
          <w:sz w:val="24"/>
          <w:szCs w:val="24"/>
        </w:rPr>
        <w:t>)</w:t>
      </w:r>
      <w:r w:rsidRPr="00D37443">
        <w:rPr>
          <w:rFonts w:ascii="Times New Roman" w:hAnsi="Times New Roman" w:cs="Times New Roman"/>
          <w:sz w:val="24"/>
          <w:szCs w:val="24"/>
        </w:rPr>
        <w:t xml:space="preserve"> </w:t>
      </w:r>
      <w:r w:rsidR="00DD00CA" w:rsidRPr="00D37443">
        <w:rPr>
          <w:rFonts w:ascii="Times New Roman" w:hAnsi="Times New Roman" w:cs="Times New Roman"/>
          <w:sz w:val="24"/>
          <w:szCs w:val="24"/>
        </w:rPr>
        <w:t>ГЭН</w:t>
      </w:r>
      <w:r w:rsidRPr="00D37443">
        <w:rPr>
          <w:rFonts w:ascii="Times New Roman" w:hAnsi="Times New Roman" w:cs="Times New Roman"/>
          <w:sz w:val="24"/>
          <w:szCs w:val="24"/>
        </w:rPr>
        <w:t xml:space="preserve"> задается дискретно с заданным периодом дискретизации </w:t>
      </w:r>
      <w:r w:rsidRPr="00D37443">
        <w:rPr>
          <w:rFonts w:ascii="Times New Roman" w:hAnsi="Times New Roman" w:cs="Times New Roman"/>
          <w:i/>
          <w:iCs/>
          <w:sz w:val="24"/>
          <w:szCs w:val="24"/>
          <w:lang w:val="en-US"/>
        </w:rPr>
        <w:t>t</w:t>
      </w:r>
      <w:r w:rsidRPr="00D37443">
        <w:rPr>
          <w:rFonts w:ascii="Times New Roman" w:hAnsi="Times New Roman" w:cs="Times New Roman"/>
          <w:sz w:val="24"/>
          <w:szCs w:val="24"/>
        </w:rPr>
        <w:t xml:space="preserve"> </w:t>
      </w:r>
      <w:r w:rsidR="00DD00CA" w:rsidRPr="00D37443">
        <w:rPr>
          <w:rFonts w:ascii="Times New Roman" w:hAnsi="Times New Roman" w:cs="Times New Roman"/>
          <w:sz w:val="24"/>
          <w:szCs w:val="24"/>
        </w:rPr>
        <w:t>(п</w:t>
      </w:r>
      <w:r w:rsidR="00F23A05" w:rsidRPr="00D37443">
        <w:rPr>
          <w:rFonts w:ascii="Times New Roman" w:hAnsi="Times New Roman" w:cs="Times New Roman"/>
          <w:sz w:val="24"/>
          <w:szCs w:val="24"/>
        </w:rPr>
        <w:t>о умолчанию выбирается одно из четырех заданных значений: 1, 5, 10 или 60 мин</w:t>
      </w:r>
      <w:r w:rsidR="00DD00CA" w:rsidRPr="00D37443">
        <w:rPr>
          <w:rFonts w:ascii="Times New Roman" w:hAnsi="Times New Roman" w:cs="Times New Roman"/>
          <w:sz w:val="24"/>
          <w:szCs w:val="24"/>
        </w:rPr>
        <w:t>)</w:t>
      </w:r>
      <w:r w:rsidR="006557FC" w:rsidRPr="00D37443">
        <w:rPr>
          <w:rFonts w:ascii="Times New Roman" w:hAnsi="Times New Roman" w:cs="Times New Roman"/>
          <w:sz w:val="24"/>
          <w:szCs w:val="24"/>
        </w:rPr>
        <w:t>;</w:t>
      </w:r>
    </w:p>
    <w:p w14:paraId="06EA306A" w14:textId="7D5D5DF1" w:rsidR="00AE1633" w:rsidRPr="00D37443" w:rsidRDefault="00F23A05"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2</w:t>
      </w:r>
      <w:r w:rsidR="00DD00CA" w:rsidRPr="00D37443">
        <w:rPr>
          <w:rFonts w:ascii="Times New Roman" w:hAnsi="Times New Roman" w:cs="Times New Roman"/>
          <w:sz w:val="24"/>
          <w:szCs w:val="24"/>
        </w:rPr>
        <w:t>)</w:t>
      </w:r>
      <w:r w:rsidRPr="00D37443">
        <w:rPr>
          <w:rFonts w:ascii="Times New Roman" w:hAnsi="Times New Roman" w:cs="Times New Roman"/>
          <w:sz w:val="24"/>
          <w:szCs w:val="24"/>
        </w:rPr>
        <w:t xml:space="preserve"> </w:t>
      </w:r>
      <w:r w:rsidR="00DD00CA" w:rsidRPr="00D37443">
        <w:rPr>
          <w:rFonts w:ascii="Times New Roman" w:hAnsi="Times New Roman" w:cs="Times New Roman"/>
          <w:sz w:val="24"/>
          <w:szCs w:val="24"/>
        </w:rPr>
        <w:t>н</w:t>
      </w:r>
      <w:r w:rsidR="00AE1633" w:rsidRPr="00D37443">
        <w:rPr>
          <w:rFonts w:ascii="Times New Roman" w:hAnsi="Times New Roman" w:cs="Times New Roman"/>
          <w:sz w:val="24"/>
          <w:szCs w:val="24"/>
        </w:rPr>
        <w:t xml:space="preserve">агрузка представляется активной мощностью </w:t>
      </w:r>
      <w:r w:rsidR="00B41C00" w:rsidRPr="00D37443">
        <w:rPr>
          <w:rFonts w:ascii="Times New Roman" w:hAnsi="Times New Roman" w:cs="Times New Roman"/>
          <w:sz w:val="24"/>
          <w:szCs w:val="24"/>
        </w:rPr>
        <w:t>(</w:t>
      </w:r>
      <w:r w:rsidR="00AE1633" w:rsidRPr="00D37443">
        <w:rPr>
          <w:rFonts w:ascii="Times New Roman" w:hAnsi="Times New Roman" w:cs="Times New Roman"/>
          <w:i/>
          <w:iCs/>
          <w:sz w:val="24"/>
          <w:szCs w:val="24"/>
          <w:lang w:val="en-US"/>
        </w:rPr>
        <w:t>P</w:t>
      </w:r>
      <w:r w:rsidR="00AE1633" w:rsidRPr="00D37443">
        <w:rPr>
          <w:rFonts w:ascii="Times New Roman" w:hAnsi="Times New Roman" w:cs="Times New Roman"/>
          <w:sz w:val="24"/>
          <w:szCs w:val="24"/>
          <w:vertAlign w:val="subscript"/>
        </w:rPr>
        <w:t>н</w:t>
      </w:r>
      <w:r w:rsidR="00B41C00" w:rsidRPr="00D37443">
        <w:rPr>
          <w:rFonts w:ascii="Times New Roman" w:hAnsi="Times New Roman" w:cs="Times New Roman"/>
          <w:sz w:val="24"/>
          <w:szCs w:val="24"/>
        </w:rPr>
        <w:t>)</w:t>
      </w:r>
      <w:r w:rsidR="00AE1633" w:rsidRPr="00D37443">
        <w:rPr>
          <w:rFonts w:ascii="Times New Roman" w:hAnsi="Times New Roman" w:cs="Times New Roman"/>
          <w:sz w:val="24"/>
          <w:szCs w:val="24"/>
        </w:rPr>
        <w:t xml:space="preserve"> и ее значение</w:t>
      </w:r>
      <w:r w:rsidR="00DD00CA" w:rsidRPr="00D37443">
        <w:rPr>
          <w:rFonts w:ascii="Times New Roman" w:hAnsi="Times New Roman" w:cs="Times New Roman"/>
          <w:sz w:val="24"/>
          <w:szCs w:val="24"/>
        </w:rPr>
        <w:t xml:space="preserve"> в момент времени </w:t>
      </w:r>
      <w:r w:rsidR="00DD00CA" w:rsidRPr="00D37443">
        <w:rPr>
          <w:rFonts w:ascii="Times New Roman" w:hAnsi="Times New Roman" w:cs="Times New Roman"/>
          <w:i/>
          <w:sz w:val="24"/>
          <w:szCs w:val="24"/>
          <w:lang w:val="en-US"/>
        </w:rPr>
        <w:t>t</w:t>
      </w:r>
      <w:r w:rsidR="00AE1633" w:rsidRPr="00D37443">
        <w:rPr>
          <w:rFonts w:ascii="Times New Roman" w:hAnsi="Times New Roman" w:cs="Times New Roman"/>
          <w:sz w:val="24"/>
          <w:szCs w:val="24"/>
        </w:rPr>
        <w:t xml:space="preserve"> </w:t>
      </w:r>
      <w:r w:rsidR="00DD00CA" w:rsidRPr="00D37443">
        <w:rPr>
          <w:rFonts w:ascii="Times New Roman" w:hAnsi="Times New Roman" w:cs="Times New Roman"/>
          <w:sz w:val="24"/>
          <w:szCs w:val="24"/>
        </w:rPr>
        <w:t>(</w:t>
      </w:r>
      <w:r w:rsidR="00AE1633" w:rsidRPr="00D37443">
        <w:rPr>
          <w:rFonts w:ascii="Times New Roman" w:hAnsi="Times New Roman" w:cs="Times New Roman"/>
          <w:i/>
          <w:sz w:val="24"/>
          <w:szCs w:val="24"/>
          <w:lang w:val="en-US"/>
        </w:rPr>
        <w:t>P</w:t>
      </w:r>
      <w:r w:rsidR="00AE1633" w:rsidRPr="00D37443">
        <w:rPr>
          <w:rFonts w:ascii="Times New Roman" w:hAnsi="Times New Roman" w:cs="Times New Roman"/>
          <w:iCs/>
          <w:sz w:val="24"/>
          <w:szCs w:val="24"/>
          <w:vertAlign w:val="subscript"/>
        </w:rPr>
        <w:t>н.</w:t>
      </w:r>
      <w:r w:rsidR="00AE1633" w:rsidRPr="00D37443">
        <w:rPr>
          <w:rFonts w:ascii="Times New Roman" w:hAnsi="Times New Roman" w:cs="Times New Roman"/>
          <w:i/>
          <w:sz w:val="24"/>
          <w:szCs w:val="24"/>
          <w:vertAlign w:val="subscript"/>
          <w:lang w:val="en-US"/>
        </w:rPr>
        <w:t>t</w:t>
      </w:r>
      <w:r w:rsidR="00DD00CA" w:rsidRPr="00D37443">
        <w:rPr>
          <w:rFonts w:ascii="Times New Roman" w:hAnsi="Times New Roman" w:cs="Times New Roman"/>
          <w:sz w:val="24"/>
          <w:szCs w:val="24"/>
        </w:rPr>
        <w:t>)</w:t>
      </w:r>
      <w:r w:rsidR="00AE1633" w:rsidRPr="00D37443">
        <w:rPr>
          <w:rFonts w:ascii="Times New Roman" w:hAnsi="Times New Roman" w:cs="Times New Roman"/>
          <w:sz w:val="24"/>
          <w:szCs w:val="24"/>
        </w:rPr>
        <w:t xml:space="preserve"> постоянно внутри заданного периода дискретизации (рис. </w:t>
      </w:r>
      <w:r w:rsidR="00340F62" w:rsidRPr="00D37443">
        <w:rPr>
          <w:rFonts w:ascii="Times New Roman" w:hAnsi="Times New Roman" w:cs="Times New Roman"/>
          <w:sz w:val="24"/>
          <w:szCs w:val="24"/>
        </w:rPr>
        <w:t>2</w:t>
      </w:r>
      <w:r w:rsidR="00AE1633" w:rsidRPr="00D37443">
        <w:rPr>
          <w:rFonts w:ascii="Times New Roman" w:hAnsi="Times New Roman" w:cs="Times New Roman"/>
          <w:sz w:val="24"/>
          <w:szCs w:val="24"/>
        </w:rPr>
        <w:t>)</w:t>
      </w:r>
      <w:r w:rsidR="006557FC" w:rsidRPr="00D37443">
        <w:rPr>
          <w:rFonts w:ascii="Times New Roman" w:hAnsi="Times New Roman" w:cs="Times New Roman"/>
          <w:sz w:val="24"/>
          <w:szCs w:val="24"/>
        </w:rPr>
        <w:t>;</w:t>
      </w:r>
      <w:r w:rsidR="00AE1633" w:rsidRPr="00D37443">
        <w:rPr>
          <w:rFonts w:ascii="Times New Roman" w:hAnsi="Times New Roman" w:cs="Times New Roman"/>
          <w:sz w:val="24"/>
          <w:szCs w:val="24"/>
        </w:rPr>
        <w:t xml:space="preserve"> </w:t>
      </w:r>
    </w:p>
    <w:p w14:paraId="7FEB8967" w14:textId="55858524" w:rsidR="00AE1633" w:rsidRPr="00D37443" w:rsidRDefault="00693653"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3</w:t>
      </w:r>
      <w:r w:rsidR="00DD00CA" w:rsidRPr="00D37443">
        <w:rPr>
          <w:rFonts w:ascii="Times New Roman" w:hAnsi="Times New Roman" w:cs="Times New Roman"/>
          <w:sz w:val="24"/>
          <w:szCs w:val="24"/>
        </w:rPr>
        <w:t>)</w:t>
      </w:r>
      <w:r w:rsidR="00AE1633" w:rsidRPr="00D37443">
        <w:rPr>
          <w:rFonts w:ascii="Times New Roman" w:hAnsi="Times New Roman" w:cs="Times New Roman"/>
          <w:sz w:val="24"/>
          <w:szCs w:val="24"/>
        </w:rPr>
        <w:t xml:space="preserve"> </w:t>
      </w:r>
      <w:r w:rsidR="006557FC" w:rsidRPr="00D37443">
        <w:rPr>
          <w:rFonts w:ascii="Times New Roman" w:hAnsi="Times New Roman" w:cs="Times New Roman"/>
          <w:sz w:val="24"/>
          <w:szCs w:val="24"/>
        </w:rPr>
        <w:t>м</w:t>
      </w:r>
      <w:r w:rsidR="00AE1633" w:rsidRPr="00D37443">
        <w:rPr>
          <w:rFonts w:ascii="Times New Roman" w:hAnsi="Times New Roman" w:cs="Times New Roman"/>
          <w:sz w:val="24"/>
          <w:szCs w:val="24"/>
        </w:rPr>
        <w:t xml:space="preserve">аксимальная выработка мощности </w:t>
      </w:r>
      <w:r w:rsidR="00DD00CA" w:rsidRPr="00D37443">
        <w:rPr>
          <w:rFonts w:ascii="Times New Roman" w:hAnsi="Times New Roman" w:cs="Times New Roman"/>
          <w:sz w:val="24"/>
          <w:szCs w:val="24"/>
        </w:rPr>
        <w:t>ТЭ</w:t>
      </w:r>
      <w:r w:rsidR="00AE1633" w:rsidRPr="00D37443">
        <w:rPr>
          <w:rFonts w:ascii="Times New Roman" w:hAnsi="Times New Roman" w:cs="Times New Roman"/>
          <w:sz w:val="24"/>
          <w:szCs w:val="24"/>
        </w:rPr>
        <w:t xml:space="preserve"> в течении суток постоянна и равна его </w:t>
      </w:r>
      <w:r w:rsidR="00DD00CA" w:rsidRPr="00D37443">
        <w:rPr>
          <w:rFonts w:ascii="Times New Roman" w:hAnsi="Times New Roman" w:cs="Times New Roman"/>
          <w:sz w:val="24"/>
          <w:szCs w:val="24"/>
        </w:rPr>
        <w:t>установленной</w:t>
      </w:r>
      <w:r w:rsidR="00AE1633" w:rsidRPr="00D37443">
        <w:rPr>
          <w:rFonts w:ascii="Times New Roman" w:hAnsi="Times New Roman" w:cs="Times New Roman"/>
          <w:sz w:val="24"/>
          <w:szCs w:val="24"/>
        </w:rPr>
        <w:t xml:space="preserve"> мощности </w:t>
      </w:r>
      <w:r w:rsidR="006557FC" w:rsidRPr="00D37443">
        <w:rPr>
          <w:rFonts w:ascii="Times New Roman" w:hAnsi="Times New Roman" w:cs="Times New Roman"/>
          <w:sz w:val="24"/>
          <w:szCs w:val="24"/>
        </w:rPr>
        <w:t>(при этом, е</w:t>
      </w:r>
      <w:r w:rsidR="00AE1633" w:rsidRPr="00D37443">
        <w:rPr>
          <w:rFonts w:ascii="Times New Roman" w:hAnsi="Times New Roman" w:cs="Times New Roman"/>
          <w:sz w:val="24"/>
          <w:szCs w:val="24"/>
        </w:rPr>
        <w:t xml:space="preserve">сли </w:t>
      </w:r>
      <w:r w:rsidR="00AE1633" w:rsidRPr="00D37443">
        <w:rPr>
          <w:rFonts w:ascii="Times New Roman" w:hAnsi="Times New Roman" w:cs="Times New Roman"/>
          <w:i/>
          <w:sz w:val="24"/>
          <w:szCs w:val="24"/>
          <w:lang w:val="en-US"/>
        </w:rPr>
        <w:t>P</w:t>
      </w:r>
      <w:r w:rsidR="00AE1633" w:rsidRPr="00D37443">
        <w:rPr>
          <w:rFonts w:ascii="Times New Roman" w:hAnsi="Times New Roman" w:cs="Times New Roman"/>
          <w:iCs/>
          <w:sz w:val="24"/>
          <w:szCs w:val="24"/>
          <w:vertAlign w:val="subscript"/>
        </w:rPr>
        <w:t>н.</w:t>
      </w:r>
      <w:r w:rsidR="00AE1633" w:rsidRPr="00D37443">
        <w:rPr>
          <w:rFonts w:ascii="Times New Roman" w:hAnsi="Times New Roman" w:cs="Times New Roman"/>
          <w:i/>
          <w:sz w:val="24"/>
          <w:szCs w:val="24"/>
          <w:vertAlign w:val="subscript"/>
          <w:lang w:val="en-US"/>
        </w:rPr>
        <w:t>t</w:t>
      </w:r>
      <w:r w:rsidR="00AE1633" w:rsidRPr="00D37443">
        <w:rPr>
          <w:rFonts w:ascii="Times New Roman" w:hAnsi="Times New Roman" w:cs="Times New Roman"/>
          <w:i/>
          <w:sz w:val="24"/>
          <w:szCs w:val="24"/>
        </w:rPr>
        <w:t xml:space="preserve"> &lt; </w:t>
      </w:r>
      <w:r w:rsidR="00AE1633" w:rsidRPr="00D37443">
        <w:rPr>
          <w:rFonts w:ascii="Times New Roman" w:hAnsi="Times New Roman" w:cs="Times New Roman"/>
          <w:i/>
          <w:sz w:val="24"/>
          <w:szCs w:val="24"/>
          <w:lang w:val="en-US"/>
        </w:rPr>
        <w:t>P</w:t>
      </w:r>
      <w:r w:rsidR="00AE1633" w:rsidRPr="00D37443">
        <w:rPr>
          <w:rFonts w:ascii="Times New Roman" w:hAnsi="Times New Roman" w:cs="Times New Roman"/>
          <w:iCs/>
          <w:sz w:val="24"/>
          <w:szCs w:val="24"/>
          <w:vertAlign w:val="subscript"/>
        </w:rPr>
        <w:t>ТЭ</w:t>
      </w:r>
      <w:r w:rsidR="00AE1633" w:rsidRPr="00D37443">
        <w:rPr>
          <w:rFonts w:ascii="Times New Roman" w:hAnsi="Times New Roman" w:cs="Times New Roman"/>
          <w:sz w:val="24"/>
          <w:szCs w:val="24"/>
        </w:rPr>
        <w:t xml:space="preserve">, а уровень заряда </w:t>
      </w:r>
      <w:r w:rsidR="006557FC" w:rsidRPr="00D37443">
        <w:rPr>
          <w:rFonts w:ascii="Times New Roman" w:hAnsi="Times New Roman" w:cs="Times New Roman"/>
          <w:sz w:val="24"/>
          <w:szCs w:val="24"/>
        </w:rPr>
        <w:t>АБ</w:t>
      </w:r>
      <w:r w:rsidR="00AE1633" w:rsidRPr="00D37443">
        <w:rPr>
          <w:rFonts w:ascii="Times New Roman" w:hAnsi="Times New Roman" w:cs="Times New Roman"/>
          <w:sz w:val="24"/>
          <w:szCs w:val="24"/>
        </w:rPr>
        <w:t xml:space="preserve"> равен 100%, то генерация </w:t>
      </w:r>
      <w:r w:rsidR="006557FC" w:rsidRPr="00D37443">
        <w:rPr>
          <w:rFonts w:ascii="Times New Roman" w:hAnsi="Times New Roman" w:cs="Times New Roman"/>
          <w:sz w:val="24"/>
          <w:szCs w:val="24"/>
        </w:rPr>
        <w:t>ТЭ</w:t>
      </w:r>
      <w:r w:rsidR="00AE1633" w:rsidRPr="00D37443">
        <w:rPr>
          <w:rFonts w:ascii="Times New Roman" w:hAnsi="Times New Roman" w:cs="Times New Roman"/>
          <w:sz w:val="24"/>
          <w:szCs w:val="24"/>
        </w:rPr>
        <w:t xml:space="preserve"> ограничивается до </w:t>
      </w:r>
      <w:r w:rsidR="00AE1633" w:rsidRPr="00D37443">
        <w:rPr>
          <w:rFonts w:ascii="Times New Roman" w:hAnsi="Times New Roman" w:cs="Times New Roman"/>
          <w:i/>
          <w:sz w:val="24"/>
          <w:szCs w:val="24"/>
          <w:lang w:val="en-US"/>
        </w:rPr>
        <w:t>P</w:t>
      </w:r>
      <w:r w:rsidR="00AE1633" w:rsidRPr="00D37443">
        <w:rPr>
          <w:rFonts w:ascii="Times New Roman" w:hAnsi="Times New Roman" w:cs="Times New Roman"/>
          <w:iCs/>
          <w:sz w:val="24"/>
          <w:szCs w:val="24"/>
          <w:vertAlign w:val="subscript"/>
        </w:rPr>
        <w:t>н.</w:t>
      </w:r>
      <w:r w:rsidR="00AE1633" w:rsidRPr="00D37443">
        <w:rPr>
          <w:rFonts w:ascii="Times New Roman" w:hAnsi="Times New Roman" w:cs="Times New Roman"/>
          <w:i/>
          <w:sz w:val="24"/>
          <w:szCs w:val="24"/>
          <w:vertAlign w:val="subscript"/>
          <w:lang w:val="en-US"/>
        </w:rPr>
        <w:t>t</w:t>
      </w:r>
      <w:r w:rsidR="00AE1633" w:rsidRPr="00D37443">
        <w:rPr>
          <w:rFonts w:ascii="Times New Roman" w:hAnsi="Times New Roman" w:cs="Times New Roman"/>
          <w:i/>
          <w:sz w:val="24"/>
          <w:szCs w:val="24"/>
        </w:rPr>
        <w:t>.</w:t>
      </w:r>
      <w:r w:rsidR="006557FC" w:rsidRPr="00D37443">
        <w:rPr>
          <w:rFonts w:ascii="Times New Roman" w:hAnsi="Times New Roman" w:cs="Times New Roman"/>
          <w:sz w:val="24"/>
          <w:szCs w:val="24"/>
        </w:rPr>
        <w:t>);</w:t>
      </w:r>
    </w:p>
    <w:p w14:paraId="0A032A22" w14:textId="34E3E65E" w:rsidR="00AE1633" w:rsidRPr="00D37443" w:rsidRDefault="00693653"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4</w:t>
      </w:r>
      <w:r w:rsidR="00BF5240" w:rsidRPr="00D37443">
        <w:rPr>
          <w:rFonts w:ascii="Times New Roman" w:hAnsi="Times New Roman" w:cs="Times New Roman"/>
          <w:sz w:val="24"/>
          <w:szCs w:val="24"/>
        </w:rPr>
        <w:t>)</w:t>
      </w:r>
      <w:r w:rsidR="00AE1633" w:rsidRPr="00D37443">
        <w:rPr>
          <w:rFonts w:ascii="Times New Roman" w:hAnsi="Times New Roman" w:cs="Times New Roman"/>
          <w:sz w:val="24"/>
          <w:szCs w:val="24"/>
        </w:rPr>
        <w:t xml:space="preserve"> </w:t>
      </w:r>
      <w:r w:rsidR="00BF5240" w:rsidRPr="00D37443">
        <w:rPr>
          <w:rFonts w:ascii="Times New Roman" w:hAnsi="Times New Roman" w:cs="Times New Roman"/>
          <w:sz w:val="24"/>
          <w:szCs w:val="24"/>
        </w:rPr>
        <w:t>у</w:t>
      </w:r>
      <w:r w:rsidR="00AE1633" w:rsidRPr="00D37443">
        <w:rPr>
          <w:rFonts w:ascii="Times New Roman" w:hAnsi="Times New Roman" w:cs="Times New Roman"/>
          <w:sz w:val="24"/>
          <w:szCs w:val="24"/>
        </w:rPr>
        <w:t xml:space="preserve">ровень заряда </w:t>
      </w:r>
      <w:r w:rsidR="006557FC" w:rsidRPr="00D37443">
        <w:rPr>
          <w:rFonts w:ascii="Times New Roman" w:hAnsi="Times New Roman" w:cs="Times New Roman"/>
          <w:sz w:val="24"/>
          <w:szCs w:val="24"/>
        </w:rPr>
        <w:t>АБ</w:t>
      </w:r>
      <w:r w:rsidR="00AE1633" w:rsidRPr="00D37443">
        <w:rPr>
          <w:rFonts w:ascii="Times New Roman" w:hAnsi="Times New Roman" w:cs="Times New Roman"/>
          <w:sz w:val="24"/>
          <w:szCs w:val="24"/>
        </w:rPr>
        <w:t xml:space="preserve"> определяется по напряжению на их зажимах</w:t>
      </w:r>
      <w:r w:rsidR="006557FC" w:rsidRPr="00D37443">
        <w:rPr>
          <w:rFonts w:ascii="Times New Roman" w:hAnsi="Times New Roman" w:cs="Times New Roman"/>
          <w:sz w:val="24"/>
          <w:szCs w:val="24"/>
        </w:rPr>
        <w:t xml:space="preserve"> на основе линейной зависимости</w:t>
      </w:r>
      <w:r w:rsidR="00AE1633" w:rsidRPr="00D37443">
        <w:rPr>
          <w:rFonts w:ascii="Times New Roman" w:hAnsi="Times New Roman" w:cs="Times New Roman"/>
          <w:sz w:val="24"/>
          <w:szCs w:val="24"/>
        </w:rPr>
        <w:t xml:space="preserve">: полностью заряженное состояние (100 %) соответствует напряжению </w:t>
      </w:r>
      <w:r w:rsidR="00AE1633" w:rsidRPr="00D37443">
        <w:rPr>
          <w:rFonts w:ascii="Times New Roman" w:hAnsi="Times New Roman" w:cs="Times New Roman"/>
          <w:i/>
          <w:iCs/>
          <w:sz w:val="24"/>
          <w:szCs w:val="24"/>
          <w:lang w:val="en-US"/>
        </w:rPr>
        <w:t>U</w:t>
      </w:r>
      <w:r w:rsidR="001E3422" w:rsidRPr="00D37443">
        <w:rPr>
          <w:rFonts w:ascii="Times New Roman" w:hAnsi="Times New Roman" w:cs="Times New Roman"/>
          <w:sz w:val="24"/>
          <w:szCs w:val="24"/>
          <w:vertAlign w:val="subscript"/>
        </w:rPr>
        <w:t>АБ</w:t>
      </w:r>
      <w:r w:rsidR="00AE1633" w:rsidRPr="00D37443">
        <w:rPr>
          <w:rFonts w:ascii="Times New Roman" w:hAnsi="Times New Roman" w:cs="Times New Roman"/>
          <w:sz w:val="24"/>
          <w:szCs w:val="24"/>
          <w:vertAlign w:val="subscript"/>
        </w:rPr>
        <w:t>.</w:t>
      </w:r>
      <w:r w:rsidR="00AE1633" w:rsidRPr="00D37443">
        <w:rPr>
          <w:rFonts w:ascii="Times New Roman" w:hAnsi="Times New Roman" w:cs="Times New Roman"/>
          <w:sz w:val="24"/>
          <w:szCs w:val="24"/>
          <w:vertAlign w:val="subscript"/>
          <w:lang w:val="en-US"/>
        </w:rPr>
        <w:t>max</w:t>
      </w:r>
      <w:r w:rsidR="00AE1633" w:rsidRPr="00D37443">
        <w:rPr>
          <w:rFonts w:ascii="Times New Roman" w:hAnsi="Times New Roman" w:cs="Times New Roman"/>
          <w:sz w:val="24"/>
          <w:szCs w:val="24"/>
        </w:rPr>
        <w:t>, а полностью разряженное состояние (0</w:t>
      </w:r>
      <w:r w:rsidR="003B4040" w:rsidRPr="00D37443">
        <w:rPr>
          <w:rFonts w:ascii="Times New Roman" w:hAnsi="Times New Roman" w:cs="Times New Roman"/>
          <w:sz w:val="24"/>
          <w:szCs w:val="24"/>
        </w:rPr>
        <w:t xml:space="preserve"> </w:t>
      </w:r>
      <w:r w:rsidR="00AE1633" w:rsidRPr="00D37443">
        <w:rPr>
          <w:rFonts w:ascii="Times New Roman" w:hAnsi="Times New Roman" w:cs="Times New Roman"/>
          <w:sz w:val="24"/>
          <w:szCs w:val="24"/>
        </w:rPr>
        <w:t xml:space="preserve">%) – </w:t>
      </w:r>
      <w:r w:rsidR="00AE1633" w:rsidRPr="00D37443">
        <w:rPr>
          <w:rFonts w:ascii="Times New Roman" w:hAnsi="Times New Roman" w:cs="Times New Roman"/>
          <w:i/>
          <w:iCs/>
          <w:sz w:val="24"/>
          <w:szCs w:val="24"/>
          <w:lang w:val="en-US"/>
        </w:rPr>
        <w:t>U</w:t>
      </w:r>
      <w:r w:rsidR="001E3422" w:rsidRPr="00D37443">
        <w:rPr>
          <w:rFonts w:ascii="Times New Roman" w:hAnsi="Times New Roman" w:cs="Times New Roman"/>
          <w:sz w:val="24"/>
          <w:szCs w:val="24"/>
          <w:vertAlign w:val="subscript"/>
        </w:rPr>
        <w:t>АБ</w:t>
      </w:r>
      <w:r w:rsidR="00AE1633" w:rsidRPr="00D37443">
        <w:rPr>
          <w:rFonts w:ascii="Times New Roman" w:hAnsi="Times New Roman" w:cs="Times New Roman"/>
          <w:sz w:val="24"/>
          <w:szCs w:val="24"/>
          <w:vertAlign w:val="subscript"/>
        </w:rPr>
        <w:t>.</w:t>
      </w:r>
      <w:r w:rsidR="00AE1633" w:rsidRPr="00D37443">
        <w:rPr>
          <w:rFonts w:ascii="Times New Roman" w:hAnsi="Times New Roman" w:cs="Times New Roman"/>
          <w:sz w:val="24"/>
          <w:szCs w:val="24"/>
          <w:vertAlign w:val="subscript"/>
          <w:lang w:val="en-US"/>
        </w:rPr>
        <w:t>min</w:t>
      </w:r>
      <w:r w:rsidR="00AE1633" w:rsidRPr="00D37443">
        <w:rPr>
          <w:rFonts w:ascii="Times New Roman" w:hAnsi="Times New Roman" w:cs="Times New Roman"/>
          <w:sz w:val="24"/>
          <w:szCs w:val="24"/>
        </w:rPr>
        <w:t>.</w:t>
      </w:r>
      <w:r w:rsidR="00FB61D4" w:rsidRPr="00D37443">
        <w:rPr>
          <w:rFonts w:ascii="Times New Roman" w:hAnsi="Times New Roman" w:cs="Times New Roman"/>
          <w:sz w:val="24"/>
          <w:szCs w:val="24"/>
        </w:rPr>
        <w:t xml:space="preserve"> В начале расчета АБ по умолчанию заряжены до 100</w:t>
      </w:r>
      <w:r w:rsidR="003B4040" w:rsidRPr="00D37443">
        <w:rPr>
          <w:rFonts w:ascii="Times New Roman" w:hAnsi="Times New Roman" w:cs="Times New Roman"/>
          <w:sz w:val="24"/>
          <w:szCs w:val="24"/>
        </w:rPr>
        <w:t xml:space="preserve"> </w:t>
      </w:r>
      <w:r w:rsidR="00FB61D4" w:rsidRPr="00D37443">
        <w:rPr>
          <w:rFonts w:ascii="Times New Roman" w:hAnsi="Times New Roman" w:cs="Times New Roman"/>
          <w:sz w:val="24"/>
          <w:szCs w:val="24"/>
        </w:rPr>
        <w:t>%.</w:t>
      </w:r>
    </w:p>
    <w:p w14:paraId="36741B9D" w14:textId="2C099A9A" w:rsidR="00AE1633" w:rsidRPr="00D37443" w:rsidRDefault="00693653"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5</w:t>
      </w:r>
      <w:r w:rsidR="00BF5240" w:rsidRPr="00D37443">
        <w:rPr>
          <w:rFonts w:ascii="Times New Roman" w:hAnsi="Times New Roman" w:cs="Times New Roman"/>
          <w:sz w:val="24"/>
          <w:szCs w:val="24"/>
        </w:rPr>
        <w:t>)</w:t>
      </w:r>
      <w:r w:rsidR="00AE1633" w:rsidRPr="00D37443">
        <w:rPr>
          <w:rFonts w:ascii="Times New Roman" w:hAnsi="Times New Roman" w:cs="Times New Roman"/>
          <w:sz w:val="24"/>
          <w:szCs w:val="24"/>
        </w:rPr>
        <w:t xml:space="preserve"> </w:t>
      </w:r>
      <w:r w:rsidR="00BF5240" w:rsidRPr="00D37443">
        <w:rPr>
          <w:rFonts w:ascii="Times New Roman" w:hAnsi="Times New Roman" w:cs="Times New Roman"/>
          <w:sz w:val="24"/>
          <w:szCs w:val="24"/>
        </w:rPr>
        <w:t>р</w:t>
      </w:r>
      <w:r w:rsidR="00AE1633" w:rsidRPr="00D37443">
        <w:rPr>
          <w:rFonts w:ascii="Times New Roman" w:hAnsi="Times New Roman" w:cs="Times New Roman"/>
          <w:sz w:val="24"/>
          <w:szCs w:val="24"/>
        </w:rPr>
        <w:t xml:space="preserve">ассчитанные значения </w:t>
      </w:r>
      <w:r w:rsidR="00BF5240" w:rsidRPr="00D37443">
        <w:rPr>
          <w:rFonts w:ascii="Times New Roman" w:hAnsi="Times New Roman" w:cs="Times New Roman"/>
          <w:sz w:val="24"/>
          <w:szCs w:val="24"/>
        </w:rPr>
        <w:t xml:space="preserve">энергоемкости </w:t>
      </w:r>
      <w:r w:rsidR="00AE1633" w:rsidRPr="00D37443">
        <w:rPr>
          <w:rFonts w:ascii="Times New Roman" w:hAnsi="Times New Roman" w:cs="Times New Roman"/>
          <w:sz w:val="24"/>
          <w:szCs w:val="24"/>
        </w:rPr>
        <w:t>округляются в большую сторону с заданным уровнем точности.</w:t>
      </w:r>
    </w:p>
    <w:p w14:paraId="456729BB" w14:textId="41C26E4C" w:rsidR="00410AED" w:rsidRPr="00D37443" w:rsidRDefault="00410AED"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Результаты работы программы представляют собой набор графических зависимостей, которые наглядно отображают ход работы алгоритма, а пользователь получает значения требуемой </w:t>
      </w:r>
      <w:r w:rsidR="00BF5240" w:rsidRPr="00D37443">
        <w:rPr>
          <w:rFonts w:ascii="Times New Roman" w:hAnsi="Times New Roman" w:cs="Times New Roman"/>
          <w:sz w:val="24"/>
          <w:szCs w:val="24"/>
        </w:rPr>
        <w:t>энерго</w:t>
      </w:r>
      <w:r w:rsidRPr="00D37443">
        <w:rPr>
          <w:rFonts w:ascii="Times New Roman" w:hAnsi="Times New Roman" w:cs="Times New Roman"/>
          <w:sz w:val="24"/>
          <w:szCs w:val="24"/>
        </w:rPr>
        <w:t xml:space="preserve">емкости </w:t>
      </w:r>
      <w:r w:rsidR="00BF5240" w:rsidRPr="00D37443">
        <w:rPr>
          <w:rFonts w:ascii="Times New Roman" w:hAnsi="Times New Roman" w:cs="Times New Roman"/>
          <w:sz w:val="24"/>
          <w:szCs w:val="24"/>
        </w:rPr>
        <w:t>СНЭЭ</w:t>
      </w:r>
      <w:r w:rsidRPr="00D37443">
        <w:rPr>
          <w:rFonts w:ascii="Times New Roman" w:hAnsi="Times New Roman" w:cs="Times New Roman"/>
          <w:sz w:val="24"/>
          <w:szCs w:val="24"/>
        </w:rPr>
        <w:t>. На рис</w:t>
      </w:r>
      <w:r w:rsidR="000D5CBF" w:rsidRPr="00D37443">
        <w:rPr>
          <w:rFonts w:ascii="Times New Roman" w:hAnsi="Times New Roman" w:cs="Times New Roman"/>
          <w:sz w:val="24"/>
          <w:szCs w:val="24"/>
        </w:rPr>
        <w:t>.</w:t>
      </w:r>
      <w:r w:rsidRPr="00D37443">
        <w:rPr>
          <w:rFonts w:ascii="Times New Roman" w:hAnsi="Times New Roman" w:cs="Times New Roman"/>
          <w:sz w:val="24"/>
          <w:szCs w:val="24"/>
        </w:rPr>
        <w:t xml:space="preserve"> </w:t>
      </w:r>
      <w:r w:rsidR="004F00B0" w:rsidRPr="00D37443">
        <w:rPr>
          <w:rFonts w:ascii="Times New Roman" w:hAnsi="Times New Roman" w:cs="Times New Roman"/>
          <w:sz w:val="24"/>
          <w:szCs w:val="24"/>
        </w:rPr>
        <w:t>4</w:t>
      </w:r>
      <w:r w:rsidR="00993B99" w:rsidRPr="00D37443">
        <w:rPr>
          <w:rFonts w:ascii="Times New Roman" w:hAnsi="Times New Roman" w:cs="Times New Roman"/>
          <w:sz w:val="24"/>
          <w:szCs w:val="24"/>
        </w:rPr>
        <w:t>, 5</w:t>
      </w:r>
      <w:r w:rsidRPr="00D37443">
        <w:rPr>
          <w:rFonts w:ascii="Times New Roman" w:hAnsi="Times New Roman" w:cs="Times New Roman"/>
          <w:sz w:val="24"/>
          <w:szCs w:val="24"/>
        </w:rPr>
        <w:t xml:space="preserve"> приведены результаты визуализации работы программы для </w:t>
      </w:r>
      <w:r w:rsidR="00E6778E" w:rsidRPr="00D37443">
        <w:rPr>
          <w:rFonts w:ascii="Times New Roman" w:hAnsi="Times New Roman" w:cs="Times New Roman"/>
          <w:sz w:val="24"/>
          <w:szCs w:val="24"/>
        </w:rPr>
        <w:t>ГЭН</w:t>
      </w:r>
      <w:r w:rsidRPr="00D37443">
        <w:rPr>
          <w:rFonts w:ascii="Times New Roman" w:hAnsi="Times New Roman" w:cs="Times New Roman"/>
          <w:sz w:val="24"/>
          <w:szCs w:val="24"/>
        </w:rPr>
        <w:t>, представленного на рис</w:t>
      </w:r>
      <w:r w:rsidR="000D5CBF" w:rsidRPr="00D37443">
        <w:rPr>
          <w:rFonts w:ascii="Times New Roman" w:hAnsi="Times New Roman" w:cs="Times New Roman"/>
          <w:sz w:val="24"/>
          <w:szCs w:val="24"/>
        </w:rPr>
        <w:t xml:space="preserve">. </w:t>
      </w:r>
      <w:r w:rsidR="0081704D" w:rsidRPr="00D37443">
        <w:rPr>
          <w:rFonts w:ascii="Times New Roman" w:hAnsi="Times New Roman" w:cs="Times New Roman"/>
          <w:sz w:val="24"/>
          <w:szCs w:val="24"/>
        </w:rPr>
        <w:t>2</w:t>
      </w:r>
      <w:r w:rsidRPr="00D37443">
        <w:rPr>
          <w:rFonts w:ascii="Times New Roman" w:hAnsi="Times New Roman" w:cs="Times New Roman"/>
          <w:sz w:val="24"/>
          <w:szCs w:val="24"/>
        </w:rPr>
        <w:t xml:space="preserve">. </w:t>
      </w:r>
    </w:p>
    <w:p w14:paraId="5E72BE5E" w14:textId="77777777" w:rsidR="00AE1633" w:rsidRPr="006667A5" w:rsidRDefault="00AE1633" w:rsidP="003B08E4">
      <w:pPr>
        <w:spacing w:after="0" w:line="240" w:lineRule="auto"/>
        <w:ind w:firstLine="709"/>
        <w:jc w:val="both"/>
        <w:rPr>
          <w:rFonts w:ascii="Times New Roman" w:hAnsi="Times New Roman" w:cs="Times New Roman"/>
          <w:sz w:val="28"/>
          <w:szCs w:val="28"/>
        </w:rPr>
      </w:pPr>
    </w:p>
    <w:p w14:paraId="21B8BFAE" w14:textId="77777777" w:rsidR="00410AED" w:rsidRPr="006667A5" w:rsidRDefault="00410AED" w:rsidP="003B08E4">
      <w:pPr>
        <w:spacing w:after="0" w:line="240" w:lineRule="auto"/>
        <w:jc w:val="both"/>
        <w:rPr>
          <w:rFonts w:ascii="Times New Roman" w:hAnsi="Times New Roman" w:cs="Times New Roman"/>
          <w:sz w:val="28"/>
          <w:szCs w:val="28"/>
        </w:rPr>
      </w:pPr>
      <w:r w:rsidRPr="006667A5">
        <w:rPr>
          <w:noProof/>
          <w:lang w:eastAsia="ru-RU"/>
        </w:rPr>
        <w:drawing>
          <wp:inline distT="0" distB="0" distL="0" distR="0" wp14:anchorId="123EC09F" wp14:editId="68638450">
            <wp:extent cx="5840730" cy="3408219"/>
            <wp:effectExtent l="0" t="0" r="7620" b="1905"/>
            <wp:docPr id="48" name="Диаграмма 48">
              <a:extLst xmlns:a="http://schemas.openxmlformats.org/drawingml/2006/main">
                <a:ext uri="{FF2B5EF4-FFF2-40B4-BE49-F238E27FC236}">
                  <a16:creationId xmlns:a16="http://schemas.microsoft.com/office/drawing/2014/main" id="{AC556CCC-4EFE-4D34-B3C7-495453929B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479E3A65" w14:textId="238B5489" w:rsidR="00410AED" w:rsidRPr="00D37443" w:rsidRDefault="00410AED" w:rsidP="003B08E4">
      <w:pPr>
        <w:spacing w:after="0" w:line="240" w:lineRule="auto"/>
        <w:jc w:val="center"/>
        <w:rPr>
          <w:rFonts w:ascii="Times New Roman" w:hAnsi="Times New Roman" w:cs="Times New Roman"/>
          <w:sz w:val="24"/>
          <w:szCs w:val="24"/>
        </w:rPr>
      </w:pPr>
      <w:r w:rsidRPr="00D37443">
        <w:rPr>
          <w:rFonts w:ascii="Times New Roman" w:hAnsi="Times New Roman" w:cs="Times New Roman"/>
          <w:sz w:val="24"/>
          <w:szCs w:val="24"/>
        </w:rPr>
        <w:t xml:space="preserve">Рисунок </w:t>
      </w:r>
      <w:r w:rsidR="004F00B0" w:rsidRPr="00D37443">
        <w:rPr>
          <w:rFonts w:ascii="Times New Roman" w:hAnsi="Times New Roman" w:cs="Times New Roman"/>
          <w:sz w:val="24"/>
          <w:szCs w:val="24"/>
        </w:rPr>
        <w:t>4</w:t>
      </w:r>
      <w:r w:rsidRPr="00D37443">
        <w:rPr>
          <w:rFonts w:ascii="Times New Roman" w:hAnsi="Times New Roman" w:cs="Times New Roman"/>
          <w:sz w:val="24"/>
          <w:szCs w:val="24"/>
        </w:rPr>
        <w:t xml:space="preserve"> – </w:t>
      </w:r>
      <w:r w:rsidR="00E6778E" w:rsidRPr="00D37443">
        <w:rPr>
          <w:rFonts w:ascii="Times New Roman" w:hAnsi="Times New Roman" w:cs="Times New Roman"/>
          <w:sz w:val="24"/>
          <w:szCs w:val="24"/>
        </w:rPr>
        <w:t>Суточный ГЭН</w:t>
      </w:r>
      <w:r w:rsidRPr="00D37443">
        <w:rPr>
          <w:rFonts w:ascii="Times New Roman" w:hAnsi="Times New Roman" w:cs="Times New Roman"/>
          <w:sz w:val="24"/>
          <w:szCs w:val="24"/>
        </w:rPr>
        <w:t xml:space="preserve">: потребление нагрузки </w:t>
      </w:r>
      <w:r w:rsidRPr="00D37443">
        <w:rPr>
          <w:rFonts w:ascii="Times New Roman" w:hAnsi="Times New Roman" w:cs="Times New Roman"/>
          <w:i/>
          <w:iCs/>
          <w:sz w:val="24"/>
          <w:szCs w:val="24"/>
          <w:lang w:val="en-US"/>
        </w:rPr>
        <w:t>W</w:t>
      </w:r>
      <w:r w:rsidRPr="00D37443">
        <w:rPr>
          <w:rFonts w:ascii="Times New Roman" w:hAnsi="Times New Roman" w:cs="Times New Roman"/>
          <w:sz w:val="24"/>
          <w:szCs w:val="24"/>
          <w:vertAlign w:val="subscript"/>
        </w:rPr>
        <w:t>н</w:t>
      </w:r>
      <w:r w:rsidRPr="00D37443">
        <w:rPr>
          <w:rFonts w:ascii="Times New Roman" w:hAnsi="Times New Roman" w:cs="Times New Roman"/>
          <w:sz w:val="24"/>
          <w:szCs w:val="24"/>
        </w:rPr>
        <w:t xml:space="preserve">; генерация </w:t>
      </w:r>
      <w:r w:rsidR="00E6778E" w:rsidRPr="00D37443">
        <w:rPr>
          <w:rFonts w:ascii="Times New Roman" w:hAnsi="Times New Roman" w:cs="Times New Roman"/>
          <w:sz w:val="24"/>
          <w:szCs w:val="24"/>
        </w:rPr>
        <w:t>ТЭ</w:t>
      </w:r>
      <w:r w:rsidRPr="00D37443">
        <w:rPr>
          <w:rFonts w:ascii="Times New Roman" w:hAnsi="Times New Roman" w:cs="Times New Roman"/>
          <w:sz w:val="24"/>
          <w:szCs w:val="24"/>
        </w:rPr>
        <w:t xml:space="preserve"> </w:t>
      </w:r>
      <w:r w:rsidRPr="00D37443">
        <w:rPr>
          <w:rFonts w:ascii="Times New Roman" w:hAnsi="Times New Roman" w:cs="Times New Roman"/>
          <w:i/>
          <w:iCs/>
          <w:sz w:val="24"/>
          <w:szCs w:val="24"/>
          <w:lang w:val="en-US"/>
        </w:rPr>
        <w:t>W</w:t>
      </w:r>
      <w:r w:rsidRPr="00D37443">
        <w:rPr>
          <w:rFonts w:ascii="Times New Roman" w:hAnsi="Times New Roman" w:cs="Times New Roman"/>
          <w:sz w:val="24"/>
          <w:szCs w:val="24"/>
          <w:vertAlign w:val="subscript"/>
        </w:rPr>
        <w:t>ТЭ</w:t>
      </w:r>
      <w:r w:rsidRPr="00D37443">
        <w:rPr>
          <w:rFonts w:ascii="Times New Roman" w:hAnsi="Times New Roman" w:cs="Times New Roman"/>
          <w:sz w:val="24"/>
          <w:szCs w:val="24"/>
        </w:rPr>
        <w:t xml:space="preserve">; требуемая </w:t>
      </w:r>
      <w:r w:rsidR="00E6778E" w:rsidRPr="00D37443">
        <w:rPr>
          <w:rFonts w:ascii="Times New Roman" w:hAnsi="Times New Roman" w:cs="Times New Roman"/>
          <w:sz w:val="24"/>
          <w:szCs w:val="24"/>
        </w:rPr>
        <w:t>электро</w:t>
      </w:r>
      <w:r w:rsidRPr="00D37443">
        <w:rPr>
          <w:rFonts w:ascii="Times New Roman" w:hAnsi="Times New Roman" w:cs="Times New Roman"/>
          <w:sz w:val="24"/>
          <w:szCs w:val="24"/>
        </w:rPr>
        <w:t xml:space="preserve">энергия от </w:t>
      </w:r>
      <w:r w:rsidR="00E6778E" w:rsidRPr="00D37443">
        <w:rPr>
          <w:rFonts w:ascii="Times New Roman" w:hAnsi="Times New Roman" w:cs="Times New Roman"/>
          <w:sz w:val="24"/>
          <w:szCs w:val="24"/>
        </w:rPr>
        <w:t>СНЭЭ</w:t>
      </w:r>
      <w:r w:rsidRPr="00D37443">
        <w:rPr>
          <w:rFonts w:ascii="Times New Roman" w:hAnsi="Times New Roman" w:cs="Times New Roman"/>
          <w:sz w:val="24"/>
          <w:szCs w:val="24"/>
        </w:rPr>
        <w:t xml:space="preserve"> </w:t>
      </w:r>
      <w:r w:rsidRPr="00D37443">
        <w:rPr>
          <w:rFonts w:ascii="Times New Roman" w:hAnsi="Times New Roman" w:cs="Times New Roman"/>
          <w:i/>
          <w:iCs/>
          <w:sz w:val="24"/>
          <w:szCs w:val="24"/>
          <w:lang w:val="en-US"/>
        </w:rPr>
        <w:t>W</w:t>
      </w:r>
      <w:r w:rsidR="004220D8" w:rsidRPr="00D37443">
        <w:rPr>
          <w:rFonts w:ascii="Times New Roman" w:hAnsi="Times New Roman" w:cs="Times New Roman"/>
          <w:sz w:val="24"/>
          <w:szCs w:val="24"/>
          <w:vertAlign w:val="subscript"/>
        </w:rPr>
        <w:t>АБ</w:t>
      </w:r>
      <w:r w:rsidRPr="00D37443">
        <w:rPr>
          <w:rFonts w:ascii="Times New Roman" w:hAnsi="Times New Roman" w:cs="Times New Roman"/>
          <w:sz w:val="24"/>
          <w:szCs w:val="24"/>
        </w:rPr>
        <w:t xml:space="preserve"> (отрицательные значения соответствуют режиму </w:t>
      </w:r>
      <w:r w:rsidR="000D5CBF" w:rsidRPr="00D37443">
        <w:rPr>
          <w:rFonts w:ascii="Times New Roman" w:hAnsi="Times New Roman" w:cs="Times New Roman"/>
          <w:sz w:val="24"/>
          <w:szCs w:val="24"/>
        </w:rPr>
        <w:t>заряда</w:t>
      </w:r>
      <w:r w:rsidRPr="00D37443">
        <w:rPr>
          <w:rFonts w:ascii="Times New Roman" w:hAnsi="Times New Roman" w:cs="Times New Roman"/>
          <w:sz w:val="24"/>
          <w:szCs w:val="24"/>
        </w:rPr>
        <w:t>)</w:t>
      </w:r>
    </w:p>
    <w:p w14:paraId="6B654DBD" w14:textId="77777777" w:rsidR="00DD4A70" w:rsidRPr="006667A5" w:rsidRDefault="00DD4A70" w:rsidP="003B08E4">
      <w:pPr>
        <w:spacing w:after="0" w:line="240" w:lineRule="auto"/>
        <w:jc w:val="center"/>
        <w:rPr>
          <w:rFonts w:ascii="Times New Roman" w:hAnsi="Times New Roman" w:cs="Times New Roman"/>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4"/>
        <w:gridCol w:w="4621"/>
      </w:tblGrid>
      <w:tr w:rsidR="006667A5" w:rsidRPr="006667A5" w14:paraId="4741E748" w14:textId="77777777" w:rsidTr="00E96428">
        <w:tc>
          <w:tcPr>
            <w:tcW w:w="4672" w:type="dxa"/>
          </w:tcPr>
          <w:p w14:paraId="38331756" w14:textId="676FB538" w:rsidR="00993B99" w:rsidRPr="006667A5" w:rsidRDefault="00993B99" w:rsidP="00E96428">
            <w:pPr>
              <w:jc w:val="center"/>
              <w:rPr>
                <w:rFonts w:ascii="Times New Roman" w:hAnsi="Times New Roman" w:cs="Times New Roman"/>
                <w:sz w:val="28"/>
                <w:szCs w:val="28"/>
              </w:rPr>
            </w:pPr>
            <w:r w:rsidRPr="006667A5">
              <w:rPr>
                <w:noProof/>
                <w:lang w:eastAsia="ru-RU"/>
              </w:rPr>
              <w:lastRenderedPageBreak/>
              <w:drawing>
                <wp:inline distT="0" distB="0" distL="0" distR="0" wp14:anchorId="4388252C" wp14:editId="007F804D">
                  <wp:extent cx="2933700" cy="2162175"/>
                  <wp:effectExtent l="0" t="0" r="0" b="0"/>
                  <wp:docPr id="50" name="Диаграмма 50">
                    <a:extLst xmlns:a="http://schemas.openxmlformats.org/drawingml/2006/main">
                      <a:ext uri="{FF2B5EF4-FFF2-40B4-BE49-F238E27FC236}">
                        <a16:creationId xmlns:a16="http://schemas.microsoft.com/office/drawing/2014/main" id="{C60083FD-2CAD-4B70-BBB6-CF3D6AEAFE7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tc>
        <w:tc>
          <w:tcPr>
            <w:tcW w:w="4673" w:type="dxa"/>
          </w:tcPr>
          <w:p w14:paraId="1B131CBB" w14:textId="140B9B62" w:rsidR="00993B99" w:rsidRPr="006667A5" w:rsidRDefault="00993B99" w:rsidP="00E96428">
            <w:pPr>
              <w:jc w:val="center"/>
              <w:rPr>
                <w:rFonts w:ascii="Times New Roman" w:hAnsi="Times New Roman" w:cs="Times New Roman"/>
                <w:sz w:val="28"/>
                <w:szCs w:val="28"/>
              </w:rPr>
            </w:pPr>
            <w:r w:rsidRPr="006667A5">
              <w:rPr>
                <w:noProof/>
                <w:lang w:eastAsia="ru-RU"/>
              </w:rPr>
              <w:drawing>
                <wp:inline distT="0" distB="0" distL="0" distR="0" wp14:anchorId="1C54C9C2" wp14:editId="3766C316">
                  <wp:extent cx="2860040" cy="2162175"/>
                  <wp:effectExtent l="0" t="0" r="0" b="0"/>
                  <wp:docPr id="49" name="Диаграмма 49">
                    <a:extLst xmlns:a="http://schemas.openxmlformats.org/drawingml/2006/main">
                      <a:ext uri="{FF2B5EF4-FFF2-40B4-BE49-F238E27FC236}">
                        <a16:creationId xmlns:a16="http://schemas.microsoft.com/office/drawing/2014/main" id="{7690E79C-5915-4FF2-8CA7-265FFA4B805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tc>
      </w:tr>
      <w:tr w:rsidR="006667A5" w:rsidRPr="006667A5" w14:paraId="09AF93B9" w14:textId="77777777" w:rsidTr="00E96428">
        <w:trPr>
          <w:trHeight w:val="80"/>
        </w:trPr>
        <w:tc>
          <w:tcPr>
            <w:tcW w:w="4672" w:type="dxa"/>
          </w:tcPr>
          <w:p w14:paraId="46529B95" w14:textId="77777777" w:rsidR="00993B99" w:rsidRPr="006667A5" w:rsidRDefault="00993B99" w:rsidP="00E96428">
            <w:pPr>
              <w:jc w:val="center"/>
              <w:rPr>
                <w:rFonts w:ascii="Times New Roman" w:hAnsi="Times New Roman" w:cs="Times New Roman"/>
                <w:sz w:val="28"/>
                <w:szCs w:val="28"/>
              </w:rPr>
            </w:pPr>
            <w:r w:rsidRPr="006667A5">
              <w:rPr>
                <w:rFonts w:ascii="Times New Roman" w:hAnsi="Times New Roman" w:cs="Times New Roman"/>
                <w:sz w:val="28"/>
                <w:szCs w:val="28"/>
              </w:rPr>
              <w:t>(а)</w:t>
            </w:r>
          </w:p>
        </w:tc>
        <w:tc>
          <w:tcPr>
            <w:tcW w:w="4673" w:type="dxa"/>
          </w:tcPr>
          <w:p w14:paraId="6A278894" w14:textId="77777777" w:rsidR="00993B99" w:rsidRPr="006667A5" w:rsidRDefault="00993B99" w:rsidP="00E96428">
            <w:pPr>
              <w:jc w:val="center"/>
              <w:rPr>
                <w:rFonts w:ascii="Times New Roman" w:hAnsi="Times New Roman" w:cs="Times New Roman"/>
                <w:sz w:val="28"/>
                <w:szCs w:val="28"/>
              </w:rPr>
            </w:pPr>
            <w:r w:rsidRPr="006667A5">
              <w:rPr>
                <w:rFonts w:ascii="Times New Roman" w:hAnsi="Times New Roman" w:cs="Times New Roman"/>
                <w:sz w:val="28"/>
                <w:szCs w:val="28"/>
              </w:rPr>
              <w:t>(б)</w:t>
            </w:r>
          </w:p>
        </w:tc>
      </w:tr>
    </w:tbl>
    <w:p w14:paraId="0F55C2C0" w14:textId="6D17DDA9" w:rsidR="00410AED" w:rsidRPr="00D37443" w:rsidRDefault="00410AED" w:rsidP="00DD5A87">
      <w:pPr>
        <w:spacing w:after="0" w:line="240" w:lineRule="auto"/>
        <w:jc w:val="center"/>
        <w:rPr>
          <w:rFonts w:ascii="Times New Roman" w:hAnsi="Times New Roman" w:cs="Times New Roman"/>
          <w:sz w:val="24"/>
          <w:szCs w:val="24"/>
        </w:rPr>
      </w:pPr>
      <w:r w:rsidRPr="00D37443">
        <w:rPr>
          <w:rFonts w:ascii="Times New Roman" w:hAnsi="Times New Roman" w:cs="Times New Roman"/>
          <w:sz w:val="24"/>
          <w:szCs w:val="24"/>
        </w:rPr>
        <w:t xml:space="preserve">Рисунок </w:t>
      </w:r>
      <w:r w:rsidR="004F00B0" w:rsidRPr="00D37443">
        <w:rPr>
          <w:rFonts w:ascii="Times New Roman" w:hAnsi="Times New Roman" w:cs="Times New Roman"/>
          <w:sz w:val="24"/>
          <w:szCs w:val="24"/>
        </w:rPr>
        <w:t>5</w:t>
      </w:r>
      <w:r w:rsidRPr="00D37443">
        <w:rPr>
          <w:rFonts w:ascii="Times New Roman" w:hAnsi="Times New Roman" w:cs="Times New Roman"/>
          <w:sz w:val="24"/>
          <w:szCs w:val="24"/>
        </w:rPr>
        <w:t xml:space="preserve"> – Изменение</w:t>
      </w:r>
      <w:r w:rsidR="00993B99" w:rsidRPr="00D37443">
        <w:rPr>
          <w:rFonts w:ascii="Times New Roman" w:hAnsi="Times New Roman" w:cs="Times New Roman"/>
          <w:sz w:val="24"/>
          <w:szCs w:val="24"/>
        </w:rPr>
        <w:t xml:space="preserve"> </w:t>
      </w:r>
      <w:r w:rsidRPr="00D37443">
        <w:rPr>
          <w:rFonts w:ascii="Times New Roman" w:hAnsi="Times New Roman" w:cs="Times New Roman"/>
          <w:sz w:val="24"/>
          <w:szCs w:val="24"/>
        </w:rPr>
        <w:t xml:space="preserve">напряжения </w:t>
      </w:r>
      <w:r w:rsidR="004220D8" w:rsidRPr="00D37443">
        <w:rPr>
          <w:rFonts w:ascii="Times New Roman" w:hAnsi="Times New Roman" w:cs="Times New Roman"/>
          <w:sz w:val="24"/>
          <w:szCs w:val="24"/>
        </w:rPr>
        <w:t>АБ</w:t>
      </w:r>
      <w:r w:rsidRPr="00D37443">
        <w:rPr>
          <w:rFonts w:ascii="Times New Roman" w:hAnsi="Times New Roman" w:cs="Times New Roman"/>
          <w:sz w:val="24"/>
          <w:szCs w:val="24"/>
        </w:rPr>
        <w:t xml:space="preserve"> в течении суток</w:t>
      </w:r>
      <w:r w:rsidR="00993B99" w:rsidRPr="00D37443">
        <w:rPr>
          <w:rFonts w:ascii="Times New Roman" w:hAnsi="Times New Roman" w:cs="Times New Roman"/>
          <w:sz w:val="24"/>
          <w:szCs w:val="24"/>
        </w:rPr>
        <w:t xml:space="preserve"> (а)</w:t>
      </w:r>
      <w:r w:rsidRPr="00D37443">
        <w:rPr>
          <w:rFonts w:ascii="Times New Roman" w:hAnsi="Times New Roman" w:cs="Times New Roman"/>
          <w:sz w:val="24"/>
          <w:szCs w:val="24"/>
        </w:rPr>
        <w:t xml:space="preserve">: напряжения </w:t>
      </w:r>
      <w:r w:rsidRPr="00D37443">
        <w:rPr>
          <w:rFonts w:ascii="Times New Roman" w:hAnsi="Times New Roman" w:cs="Times New Roman"/>
          <w:i/>
          <w:iCs/>
          <w:sz w:val="24"/>
          <w:szCs w:val="24"/>
          <w:lang w:val="en-US"/>
        </w:rPr>
        <w:t>U</w:t>
      </w:r>
      <w:r w:rsidR="004220D8" w:rsidRPr="00D37443">
        <w:rPr>
          <w:rFonts w:ascii="Times New Roman" w:hAnsi="Times New Roman" w:cs="Times New Roman"/>
          <w:sz w:val="24"/>
          <w:szCs w:val="24"/>
          <w:vertAlign w:val="subscript"/>
        </w:rPr>
        <w:t>АБ</w:t>
      </w:r>
      <w:r w:rsidRPr="00D37443">
        <w:rPr>
          <w:rFonts w:ascii="Times New Roman" w:hAnsi="Times New Roman" w:cs="Times New Roman"/>
          <w:sz w:val="24"/>
          <w:szCs w:val="24"/>
          <w:vertAlign w:val="subscript"/>
        </w:rPr>
        <w:t>.факт</w:t>
      </w:r>
      <w:r w:rsidRPr="00D37443">
        <w:rPr>
          <w:rFonts w:ascii="Times New Roman" w:hAnsi="Times New Roman" w:cs="Times New Roman"/>
          <w:sz w:val="24"/>
          <w:szCs w:val="24"/>
        </w:rPr>
        <w:t>; максимально и минимально допустимый уровень напряжения</w:t>
      </w:r>
      <w:r w:rsidRPr="00D37443">
        <w:rPr>
          <w:rFonts w:ascii="Times New Roman" w:hAnsi="Times New Roman" w:cs="Times New Roman"/>
          <w:i/>
          <w:iCs/>
          <w:sz w:val="24"/>
          <w:szCs w:val="24"/>
        </w:rPr>
        <w:t xml:space="preserve"> </w:t>
      </w:r>
      <w:r w:rsidRPr="00D37443">
        <w:rPr>
          <w:rFonts w:ascii="Times New Roman" w:hAnsi="Times New Roman" w:cs="Times New Roman"/>
          <w:i/>
          <w:iCs/>
          <w:sz w:val="24"/>
          <w:szCs w:val="24"/>
          <w:lang w:val="en-US"/>
        </w:rPr>
        <w:t>U</w:t>
      </w:r>
      <w:r w:rsidR="004220D8" w:rsidRPr="00D37443">
        <w:rPr>
          <w:rFonts w:ascii="Times New Roman" w:hAnsi="Times New Roman" w:cs="Times New Roman"/>
          <w:sz w:val="24"/>
          <w:szCs w:val="24"/>
          <w:vertAlign w:val="subscript"/>
        </w:rPr>
        <w:t>АБ</w:t>
      </w:r>
      <w:r w:rsidRPr="00D37443">
        <w:rPr>
          <w:rFonts w:ascii="Times New Roman" w:hAnsi="Times New Roman" w:cs="Times New Roman"/>
          <w:sz w:val="24"/>
          <w:szCs w:val="24"/>
          <w:vertAlign w:val="subscript"/>
        </w:rPr>
        <w:t>.</w:t>
      </w:r>
      <w:r w:rsidRPr="00D37443">
        <w:rPr>
          <w:rFonts w:ascii="Times New Roman" w:hAnsi="Times New Roman" w:cs="Times New Roman"/>
          <w:sz w:val="24"/>
          <w:szCs w:val="24"/>
          <w:vertAlign w:val="subscript"/>
          <w:lang w:val="en-US"/>
        </w:rPr>
        <w:t>max</w:t>
      </w:r>
      <w:r w:rsidRPr="00D37443">
        <w:rPr>
          <w:rFonts w:ascii="Times New Roman" w:hAnsi="Times New Roman" w:cs="Times New Roman"/>
          <w:i/>
          <w:iCs/>
          <w:sz w:val="24"/>
          <w:szCs w:val="24"/>
        </w:rPr>
        <w:t xml:space="preserve"> </w:t>
      </w:r>
      <w:r w:rsidRPr="00D37443">
        <w:rPr>
          <w:rFonts w:ascii="Times New Roman" w:hAnsi="Times New Roman" w:cs="Times New Roman"/>
          <w:sz w:val="24"/>
          <w:szCs w:val="24"/>
        </w:rPr>
        <w:t>и</w:t>
      </w:r>
      <w:r w:rsidRPr="00D37443">
        <w:rPr>
          <w:rFonts w:ascii="Times New Roman" w:hAnsi="Times New Roman" w:cs="Times New Roman"/>
          <w:i/>
          <w:iCs/>
          <w:sz w:val="24"/>
          <w:szCs w:val="24"/>
        </w:rPr>
        <w:t xml:space="preserve"> </w:t>
      </w:r>
      <w:r w:rsidRPr="00D37443">
        <w:rPr>
          <w:rFonts w:ascii="Times New Roman" w:hAnsi="Times New Roman" w:cs="Times New Roman"/>
          <w:i/>
          <w:iCs/>
          <w:sz w:val="24"/>
          <w:szCs w:val="24"/>
          <w:lang w:val="en-US"/>
        </w:rPr>
        <w:t>U</w:t>
      </w:r>
      <w:r w:rsidR="004220D8" w:rsidRPr="00D37443">
        <w:rPr>
          <w:rFonts w:ascii="Times New Roman" w:hAnsi="Times New Roman" w:cs="Times New Roman"/>
          <w:sz w:val="24"/>
          <w:szCs w:val="24"/>
          <w:vertAlign w:val="subscript"/>
        </w:rPr>
        <w:t>АБ</w:t>
      </w:r>
      <w:r w:rsidRPr="00D37443">
        <w:rPr>
          <w:rFonts w:ascii="Times New Roman" w:hAnsi="Times New Roman" w:cs="Times New Roman"/>
          <w:sz w:val="24"/>
          <w:szCs w:val="24"/>
          <w:vertAlign w:val="subscript"/>
        </w:rPr>
        <w:t>.</w:t>
      </w:r>
      <w:r w:rsidRPr="00D37443">
        <w:rPr>
          <w:rFonts w:ascii="Times New Roman" w:hAnsi="Times New Roman" w:cs="Times New Roman"/>
          <w:sz w:val="24"/>
          <w:szCs w:val="24"/>
          <w:vertAlign w:val="subscript"/>
          <w:lang w:val="en-US"/>
        </w:rPr>
        <w:t>min</w:t>
      </w:r>
      <w:r w:rsidRPr="00D37443">
        <w:rPr>
          <w:rFonts w:ascii="Times New Roman" w:hAnsi="Times New Roman" w:cs="Times New Roman"/>
          <w:sz w:val="24"/>
          <w:szCs w:val="24"/>
        </w:rPr>
        <w:t xml:space="preserve">; ток </w:t>
      </w:r>
      <w:r w:rsidRPr="00D37443">
        <w:rPr>
          <w:rFonts w:ascii="Times New Roman" w:hAnsi="Times New Roman" w:cs="Times New Roman"/>
          <w:i/>
          <w:iCs/>
          <w:sz w:val="24"/>
          <w:szCs w:val="24"/>
          <w:lang w:val="en-US"/>
        </w:rPr>
        <w:t>I</w:t>
      </w:r>
      <w:r w:rsidR="004220D8" w:rsidRPr="00D37443">
        <w:rPr>
          <w:rFonts w:ascii="Times New Roman" w:hAnsi="Times New Roman" w:cs="Times New Roman"/>
          <w:sz w:val="24"/>
          <w:szCs w:val="24"/>
          <w:vertAlign w:val="subscript"/>
        </w:rPr>
        <w:t>АБ</w:t>
      </w:r>
      <w:r w:rsidRPr="00D37443">
        <w:rPr>
          <w:rFonts w:ascii="Times New Roman" w:hAnsi="Times New Roman" w:cs="Times New Roman"/>
          <w:sz w:val="24"/>
          <w:szCs w:val="24"/>
          <w:vertAlign w:val="subscript"/>
        </w:rPr>
        <w:t xml:space="preserve"> </w:t>
      </w:r>
      <w:r w:rsidRPr="00D37443">
        <w:rPr>
          <w:rFonts w:ascii="Times New Roman" w:hAnsi="Times New Roman" w:cs="Times New Roman"/>
          <w:sz w:val="24"/>
          <w:szCs w:val="24"/>
        </w:rPr>
        <w:t xml:space="preserve">(отрицательные значения </w:t>
      </w:r>
      <w:r w:rsidR="00E35068" w:rsidRPr="00D37443">
        <w:rPr>
          <w:rFonts w:ascii="Times New Roman" w:hAnsi="Times New Roman" w:cs="Times New Roman"/>
          <w:sz w:val="24"/>
          <w:szCs w:val="24"/>
        </w:rPr>
        <w:t xml:space="preserve">тока </w:t>
      </w:r>
      <w:r w:rsidRPr="00D37443">
        <w:rPr>
          <w:rFonts w:ascii="Times New Roman" w:hAnsi="Times New Roman" w:cs="Times New Roman"/>
          <w:sz w:val="24"/>
          <w:szCs w:val="24"/>
        </w:rPr>
        <w:t xml:space="preserve">соответствуют режиму </w:t>
      </w:r>
      <w:r w:rsidR="000D5CBF" w:rsidRPr="00D37443">
        <w:rPr>
          <w:rFonts w:ascii="Times New Roman" w:hAnsi="Times New Roman" w:cs="Times New Roman"/>
          <w:sz w:val="24"/>
          <w:szCs w:val="24"/>
        </w:rPr>
        <w:t>заряда</w:t>
      </w:r>
      <w:r w:rsidRPr="00D37443">
        <w:rPr>
          <w:rFonts w:ascii="Times New Roman" w:hAnsi="Times New Roman" w:cs="Times New Roman"/>
          <w:sz w:val="24"/>
          <w:szCs w:val="24"/>
        </w:rPr>
        <w:t>)</w:t>
      </w:r>
      <w:r w:rsidR="00993B99" w:rsidRPr="00D37443">
        <w:rPr>
          <w:rFonts w:ascii="Times New Roman" w:hAnsi="Times New Roman" w:cs="Times New Roman"/>
          <w:sz w:val="24"/>
          <w:szCs w:val="24"/>
        </w:rPr>
        <w:t>; уровень заряда АБ (б)</w:t>
      </w:r>
    </w:p>
    <w:p w14:paraId="25DE4939" w14:textId="77777777" w:rsidR="000376A4" w:rsidRPr="006667A5" w:rsidRDefault="000376A4" w:rsidP="00DD5A87">
      <w:pPr>
        <w:spacing w:after="0" w:line="240" w:lineRule="auto"/>
        <w:jc w:val="center"/>
        <w:rPr>
          <w:rFonts w:ascii="Times New Roman" w:hAnsi="Times New Roman" w:cs="Times New Roman"/>
          <w:sz w:val="28"/>
          <w:szCs w:val="28"/>
        </w:rPr>
      </w:pPr>
    </w:p>
    <w:p w14:paraId="05D0B6EB" w14:textId="68B49F23" w:rsidR="00A22F77" w:rsidRPr="00D37443" w:rsidRDefault="00F57113" w:rsidP="003B08E4">
      <w:pPr>
        <w:spacing w:after="0" w:line="240" w:lineRule="auto"/>
        <w:ind w:firstLine="709"/>
        <w:jc w:val="center"/>
        <w:rPr>
          <w:rFonts w:ascii="Times New Roman" w:hAnsi="Times New Roman" w:cs="Times New Roman"/>
          <w:b/>
          <w:bCs/>
          <w:sz w:val="24"/>
          <w:szCs w:val="24"/>
        </w:rPr>
      </w:pPr>
      <w:r w:rsidRPr="00D37443">
        <w:rPr>
          <w:rFonts w:ascii="Times New Roman" w:hAnsi="Times New Roman" w:cs="Times New Roman"/>
          <w:b/>
          <w:bCs/>
          <w:sz w:val="24"/>
          <w:szCs w:val="24"/>
        </w:rPr>
        <w:t xml:space="preserve">5. </w:t>
      </w:r>
      <w:r w:rsidR="0035652A" w:rsidRPr="00D37443">
        <w:rPr>
          <w:rFonts w:ascii="Times New Roman" w:hAnsi="Times New Roman" w:cs="Times New Roman"/>
          <w:b/>
          <w:bCs/>
          <w:sz w:val="24"/>
          <w:szCs w:val="24"/>
        </w:rPr>
        <w:t>ИССЛЕДОВАНИЕ ВЛИЯНИЯ ПОКАЗАТЕЛЕЙ ГЭН НА ТРЕБУЕМУЮ ЭНЕРГОЕМКОСТЬ СНЭЭ В СОСТАВЕ ГЭК</w:t>
      </w:r>
    </w:p>
    <w:p w14:paraId="679F73D5" w14:textId="77777777" w:rsidR="00A22F77" w:rsidRPr="00D37443" w:rsidRDefault="00A22F77" w:rsidP="003B08E4">
      <w:pPr>
        <w:spacing w:after="0" w:line="240" w:lineRule="auto"/>
        <w:ind w:firstLine="709"/>
        <w:jc w:val="both"/>
        <w:rPr>
          <w:rFonts w:ascii="Times New Roman" w:hAnsi="Times New Roman" w:cs="Times New Roman"/>
          <w:sz w:val="24"/>
          <w:szCs w:val="24"/>
        </w:rPr>
      </w:pPr>
    </w:p>
    <w:p w14:paraId="67B2ECB4" w14:textId="077CD167" w:rsidR="008B32BD" w:rsidRPr="00D37443" w:rsidRDefault="006E03EB"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Н</w:t>
      </w:r>
      <w:r w:rsidR="008B32BD" w:rsidRPr="00D37443">
        <w:rPr>
          <w:rFonts w:ascii="Times New Roman" w:hAnsi="Times New Roman" w:cs="Times New Roman"/>
          <w:sz w:val="24"/>
          <w:szCs w:val="24"/>
        </w:rPr>
        <w:t>а этапе проектировании реальных энергообъектов, зачастую</w:t>
      </w:r>
      <w:r w:rsidRPr="00D37443">
        <w:rPr>
          <w:rFonts w:ascii="Times New Roman" w:hAnsi="Times New Roman" w:cs="Times New Roman"/>
          <w:sz w:val="24"/>
          <w:szCs w:val="24"/>
        </w:rPr>
        <w:t>,</w:t>
      </w:r>
      <w:r w:rsidR="008B32BD" w:rsidRPr="00D37443">
        <w:rPr>
          <w:rFonts w:ascii="Times New Roman" w:hAnsi="Times New Roman" w:cs="Times New Roman"/>
          <w:sz w:val="24"/>
          <w:szCs w:val="24"/>
        </w:rPr>
        <w:t xml:space="preserve"> невозможно предугадать фактический ГЭН</w:t>
      </w:r>
      <w:r w:rsidRPr="00D37443">
        <w:rPr>
          <w:rFonts w:ascii="Times New Roman" w:hAnsi="Times New Roman" w:cs="Times New Roman"/>
          <w:sz w:val="24"/>
          <w:szCs w:val="24"/>
        </w:rPr>
        <w:t>.</w:t>
      </w:r>
      <w:r w:rsidR="008B32BD" w:rsidRPr="00D37443">
        <w:rPr>
          <w:rFonts w:ascii="Times New Roman" w:hAnsi="Times New Roman" w:cs="Times New Roman"/>
          <w:sz w:val="24"/>
          <w:szCs w:val="24"/>
        </w:rPr>
        <w:t xml:space="preserve"> </w:t>
      </w:r>
      <w:r w:rsidRPr="00D37443">
        <w:rPr>
          <w:rFonts w:ascii="Times New Roman" w:hAnsi="Times New Roman" w:cs="Times New Roman"/>
          <w:sz w:val="24"/>
          <w:szCs w:val="24"/>
        </w:rPr>
        <w:t>Поэтому для</w:t>
      </w:r>
      <w:r w:rsidR="008B32BD" w:rsidRPr="00D37443">
        <w:rPr>
          <w:rFonts w:ascii="Times New Roman" w:hAnsi="Times New Roman" w:cs="Times New Roman"/>
          <w:sz w:val="24"/>
          <w:szCs w:val="24"/>
        </w:rPr>
        <w:t xml:space="preserve"> выбор</w:t>
      </w:r>
      <w:r w:rsidRPr="00D37443">
        <w:rPr>
          <w:rFonts w:ascii="Times New Roman" w:hAnsi="Times New Roman" w:cs="Times New Roman"/>
          <w:sz w:val="24"/>
          <w:szCs w:val="24"/>
        </w:rPr>
        <w:t>а энергоемкости</w:t>
      </w:r>
      <w:r w:rsidR="008B32BD" w:rsidRPr="00D37443">
        <w:rPr>
          <w:rFonts w:ascii="Times New Roman" w:hAnsi="Times New Roman" w:cs="Times New Roman"/>
          <w:sz w:val="24"/>
          <w:szCs w:val="24"/>
        </w:rPr>
        <w:t xml:space="preserve"> СН</w:t>
      </w:r>
      <w:r w:rsidRPr="00D37443">
        <w:rPr>
          <w:rFonts w:ascii="Times New Roman" w:hAnsi="Times New Roman" w:cs="Times New Roman"/>
          <w:sz w:val="24"/>
          <w:szCs w:val="24"/>
        </w:rPr>
        <w:t>Э</w:t>
      </w:r>
      <w:r w:rsidR="008B32BD" w:rsidRPr="00D37443">
        <w:rPr>
          <w:rFonts w:ascii="Times New Roman" w:hAnsi="Times New Roman" w:cs="Times New Roman"/>
          <w:sz w:val="24"/>
          <w:szCs w:val="24"/>
        </w:rPr>
        <w:t xml:space="preserve">Э </w:t>
      </w:r>
      <w:r w:rsidRPr="00D37443">
        <w:rPr>
          <w:rFonts w:ascii="Times New Roman" w:hAnsi="Times New Roman" w:cs="Times New Roman"/>
          <w:sz w:val="24"/>
          <w:szCs w:val="24"/>
        </w:rPr>
        <w:t>могут быть использованы только ориентировочные</w:t>
      </w:r>
      <w:r w:rsidR="008B32BD" w:rsidRPr="00D37443">
        <w:rPr>
          <w:rFonts w:ascii="Times New Roman" w:hAnsi="Times New Roman" w:cs="Times New Roman"/>
          <w:sz w:val="24"/>
          <w:szCs w:val="24"/>
        </w:rPr>
        <w:t xml:space="preserve"> значения максимальной и минимальной нагрузки, а также справочны</w:t>
      </w:r>
      <w:r w:rsidRPr="00D37443">
        <w:rPr>
          <w:rFonts w:ascii="Times New Roman" w:hAnsi="Times New Roman" w:cs="Times New Roman"/>
          <w:sz w:val="24"/>
          <w:szCs w:val="24"/>
        </w:rPr>
        <w:t>е</w:t>
      </w:r>
      <w:r w:rsidR="008B32BD" w:rsidRPr="00D37443">
        <w:rPr>
          <w:rFonts w:ascii="Times New Roman" w:hAnsi="Times New Roman" w:cs="Times New Roman"/>
          <w:sz w:val="24"/>
          <w:szCs w:val="24"/>
        </w:rPr>
        <w:t xml:space="preserve"> значения коэффициентов, характеризующих ГЭН потребителей</w:t>
      </w:r>
      <w:r w:rsidRPr="00D37443">
        <w:rPr>
          <w:rFonts w:ascii="Times New Roman" w:hAnsi="Times New Roman" w:cs="Times New Roman"/>
          <w:sz w:val="24"/>
          <w:szCs w:val="24"/>
        </w:rPr>
        <w:t xml:space="preserve"> данного типа</w:t>
      </w:r>
      <w:r w:rsidR="008B32BD" w:rsidRPr="00D37443">
        <w:rPr>
          <w:rFonts w:ascii="Times New Roman" w:hAnsi="Times New Roman" w:cs="Times New Roman"/>
          <w:sz w:val="24"/>
          <w:szCs w:val="24"/>
        </w:rPr>
        <w:t>:</w:t>
      </w:r>
    </w:p>
    <w:p w14:paraId="003857E1" w14:textId="77777777" w:rsidR="008B32BD" w:rsidRPr="00D37443" w:rsidRDefault="008B32BD"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коэффициент максимума:</w:t>
      </w:r>
    </w:p>
    <w:tbl>
      <w:tblPr>
        <w:tblStyle w:val="a5"/>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5"/>
        <w:gridCol w:w="892"/>
      </w:tblGrid>
      <w:tr w:rsidR="006667A5" w:rsidRPr="00D37443" w14:paraId="74DAF809" w14:textId="77777777" w:rsidTr="00B4572C">
        <w:trPr>
          <w:trHeight w:val="80"/>
        </w:trPr>
        <w:tc>
          <w:tcPr>
            <w:tcW w:w="8355" w:type="dxa"/>
          </w:tcPr>
          <w:p w14:paraId="0C8FFEF3" w14:textId="2295AC43" w:rsidR="008B32BD" w:rsidRPr="00D37443" w:rsidRDefault="00D37443" w:rsidP="003B08E4">
            <w:pPr>
              <w:jc w:val="center"/>
              <w:rPr>
                <w:rFonts w:ascii="Times New Roman" w:hAnsi="Times New Roman" w:cs="Times New Roman"/>
                <w:sz w:val="24"/>
                <w:szCs w:val="24"/>
              </w:rPr>
            </w:pPr>
            <w:r w:rsidRPr="00D37443">
              <w:rPr>
                <w:rFonts w:ascii="Times New Roman" w:hAnsi="Times New Roman" w:cs="Times New Roman"/>
                <w:iCs/>
                <w:position w:val="-32"/>
                <w:sz w:val="24"/>
                <w:szCs w:val="24"/>
              </w:rPr>
              <w:object w:dxaOrig="1340" w:dyaOrig="740" w14:anchorId="2019BBA6">
                <v:shape id="_x0000_i1033" type="#_x0000_t75" style="width:67.5pt;height:36.75pt" o:ole="">
                  <v:imagedata r:id="rId31" o:title=""/>
                </v:shape>
                <o:OLEObject Type="Embed" ProgID="Equation.DSMT4" ShapeID="_x0000_i1033" DrawAspect="Content" ObjectID="_1766401056" r:id="rId32"/>
              </w:object>
            </w:r>
          </w:p>
        </w:tc>
        <w:tc>
          <w:tcPr>
            <w:tcW w:w="892" w:type="dxa"/>
            <w:vAlign w:val="center"/>
          </w:tcPr>
          <w:p w14:paraId="0B346A34" w14:textId="77777777" w:rsidR="008B32BD" w:rsidRPr="00D37443" w:rsidRDefault="008B32BD" w:rsidP="003B08E4">
            <w:pPr>
              <w:jc w:val="center"/>
              <w:rPr>
                <w:rFonts w:ascii="Times New Roman" w:hAnsi="Times New Roman" w:cs="Times New Roman"/>
                <w:sz w:val="24"/>
                <w:szCs w:val="24"/>
              </w:rPr>
            </w:pPr>
          </w:p>
        </w:tc>
      </w:tr>
    </w:tbl>
    <w:p w14:paraId="0F6A7A32" w14:textId="28899239" w:rsidR="008B32BD" w:rsidRPr="00D37443" w:rsidRDefault="008B32BD" w:rsidP="003B08E4">
      <w:pPr>
        <w:spacing w:after="0" w:line="240" w:lineRule="auto"/>
        <w:jc w:val="both"/>
        <w:rPr>
          <w:rFonts w:ascii="Times New Roman" w:hAnsi="Times New Roman" w:cs="Times New Roman"/>
          <w:sz w:val="24"/>
          <w:szCs w:val="24"/>
        </w:rPr>
      </w:pPr>
      <w:r w:rsidRPr="00D37443">
        <w:rPr>
          <w:rFonts w:ascii="Times New Roman" w:hAnsi="Times New Roman" w:cs="Times New Roman"/>
          <w:sz w:val="24"/>
          <w:szCs w:val="24"/>
        </w:rPr>
        <w:t xml:space="preserve">где </w:t>
      </w:r>
      <w:r w:rsidRPr="00D37443">
        <w:rPr>
          <w:rFonts w:ascii="Times New Roman" w:hAnsi="Times New Roman" w:cs="Times New Roman"/>
          <w:i/>
          <w:iCs/>
          <w:sz w:val="24"/>
          <w:szCs w:val="24"/>
          <w:lang w:val="en-US"/>
        </w:rPr>
        <w:t>P</w:t>
      </w:r>
      <w:r w:rsidRPr="00D37443">
        <w:rPr>
          <w:rFonts w:ascii="Times New Roman" w:hAnsi="Times New Roman" w:cs="Times New Roman"/>
          <w:sz w:val="24"/>
          <w:szCs w:val="24"/>
          <w:vertAlign w:val="subscript"/>
        </w:rPr>
        <w:t>н.</w:t>
      </w:r>
      <w:r w:rsidRPr="00D37443">
        <w:rPr>
          <w:rFonts w:ascii="Times New Roman" w:hAnsi="Times New Roman" w:cs="Times New Roman"/>
          <w:sz w:val="24"/>
          <w:szCs w:val="24"/>
          <w:vertAlign w:val="subscript"/>
          <w:lang w:val="en-US"/>
        </w:rPr>
        <w:t>max</w:t>
      </w:r>
      <w:r w:rsidRPr="00D37443">
        <w:rPr>
          <w:rFonts w:ascii="Times New Roman" w:hAnsi="Times New Roman" w:cs="Times New Roman"/>
          <w:sz w:val="24"/>
          <w:szCs w:val="24"/>
          <w:vertAlign w:val="subscript"/>
        </w:rPr>
        <w:t>.ф</w:t>
      </w:r>
      <w:r w:rsidRPr="00D37443">
        <w:rPr>
          <w:rFonts w:ascii="Times New Roman" w:hAnsi="Times New Roman" w:cs="Times New Roman"/>
          <w:sz w:val="24"/>
          <w:szCs w:val="24"/>
        </w:rPr>
        <w:t xml:space="preserve"> – фактическая максимальная активная мощность нагрузки, которая при случайном задании </w:t>
      </w:r>
      <w:r w:rsidR="006E03EB" w:rsidRPr="00D37443">
        <w:rPr>
          <w:rFonts w:ascii="Times New Roman" w:hAnsi="Times New Roman" w:cs="Times New Roman"/>
          <w:sz w:val="24"/>
          <w:szCs w:val="24"/>
        </w:rPr>
        <w:t>ГЭН</w:t>
      </w:r>
      <w:r w:rsidRPr="00D37443">
        <w:rPr>
          <w:rFonts w:ascii="Times New Roman" w:hAnsi="Times New Roman" w:cs="Times New Roman"/>
          <w:sz w:val="24"/>
          <w:szCs w:val="24"/>
        </w:rPr>
        <w:t xml:space="preserve"> может отличаться от заданной (</w:t>
      </w:r>
      <w:r w:rsidRPr="00D37443">
        <w:rPr>
          <w:rFonts w:ascii="Times New Roman" w:hAnsi="Times New Roman" w:cs="Times New Roman"/>
          <w:i/>
          <w:iCs/>
          <w:sz w:val="24"/>
          <w:szCs w:val="24"/>
          <w:lang w:val="en-US"/>
        </w:rPr>
        <w:t>P</w:t>
      </w:r>
      <w:r w:rsidRPr="00D37443">
        <w:rPr>
          <w:rFonts w:ascii="Times New Roman" w:hAnsi="Times New Roman" w:cs="Times New Roman"/>
          <w:sz w:val="24"/>
          <w:szCs w:val="24"/>
          <w:vertAlign w:val="subscript"/>
        </w:rPr>
        <w:t>н.</w:t>
      </w:r>
      <w:r w:rsidRPr="00D37443">
        <w:rPr>
          <w:rFonts w:ascii="Times New Roman" w:hAnsi="Times New Roman" w:cs="Times New Roman"/>
          <w:sz w:val="24"/>
          <w:szCs w:val="24"/>
          <w:vertAlign w:val="subscript"/>
          <w:lang w:val="en-US"/>
        </w:rPr>
        <w:t>max</w:t>
      </w:r>
      <w:r w:rsidRPr="00D37443">
        <w:rPr>
          <w:rFonts w:ascii="Times New Roman" w:hAnsi="Times New Roman" w:cs="Times New Roman"/>
          <w:sz w:val="24"/>
          <w:szCs w:val="24"/>
          <w:vertAlign w:val="subscript"/>
        </w:rPr>
        <w:t>.ф</w:t>
      </w:r>
      <w:r w:rsidRPr="00D37443">
        <w:rPr>
          <w:rFonts w:ascii="Times New Roman" w:hAnsi="Times New Roman" w:cs="Times New Roman"/>
          <w:sz w:val="24"/>
          <w:szCs w:val="24"/>
        </w:rPr>
        <w:t xml:space="preserve"> ≤ </w:t>
      </w:r>
      <w:r w:rsidRPr="00D37443">
        <w:rPr>
          <w:rFonts w:ascii="Times New Roman" w:hAnsi="Times New Roman" w:cs="Times New Roman"/>
          <w:i/>
          <w:iCs/>
          <w:sz w:val="24"/>
          <w:szCs w:val="24"/>
          <w:lang w:val="en-US"/>
        </w:rPr>
        <w:t>P</w:t>
      </w:r>
      <w:r w:rsidRPr="00D37443">
        <w:rPr>
          <w:rFonts w:ascii="Times New Roman" w:hAnsi="Times New Roman" w:cs="Times New Roman"/>
          <w:sz w:val="24"/>
          <w:szCs w:val="24"/>
          <w:vertAlign w:val="subscript"/>
        </w:rPr>
        <w:t>н.</w:t>
      </w:r>
      <w:r w:rsidRPr="00D37443">
        <w:rPr>
          <w:rFonts w:ascii="Times New Roman" w:hAnsi="Times New Roman" w:cs="Times New Roman"/>
          <w:sz w:val="24"/>
          <w:szCs w:val="24"/>
          <w:vertAlign w:val="subscript"/>
          <w:lang w:val="en-US"/>
        </w:rPr>
        <w:t>max</w:t>
      </w:r>
      <w:r w:rsidRPr="00D37443">
        <w:rPr>
          <w:rFonts w:ascii="Times New Roman" w:hAnsi="Times New Roman" w:cs="Times New Roman"/>
          <w:sz w:val="24"/>
          <w:szCs w:val="24"/>
        </w:rPr>
        <w:t>);</w:t>
      </w:r>
    </w:p>
    <w:p w14:paraId="02DE8598" w14:textId="77777777" w:rsidR="008B32BD" w:rsidRPr="00D37443" w:rsidRDefault="008B32BD"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коэффициент запаса:</w:t>
      </w:r>
    </w:p>
    <w:tbl>
      <w:tblPr>
        <w:tblStyle w:val="a5"/>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6"/>
        <w:gridCol w:w="881"/>
      </w:tblGrid>
      <w:tr w:rsidR="006667A5" w:rsidRPr="00D37443" w14:paraId="414A2A14" w14:textId="77777777" w:rsidTr="00B4572C">
        <w:trPr>
          <w:trHeight w:val="80"/>
        </w:trPr>
        <w:tc>
          <w:tcPr>
            <w:tcW w:w="8505" w:type="dxa"/>
          </w:tcPr>
          <w:p w14:paraId="2DB7B8E4" w14:textId="77D49D50" w:rsidR="008B32BD" w:rsidRPr="00D37443" w:rsidRDefault="00D37443" w:rsidP="003B08E4">
            <w:pPr>
              <w:jc w:val="center"/>
              <w:rPr>
                <w:rFonts w:ascii="Times New Roman" w:hAnsi="Times New Roman" w:cs="Times New Roman"/>
                <w:sz w:val="24"/>
                <w:szCs w:val="24"/>
              </w:rPr>
            </w:pPr>
            <w:r w:rsidRPr="00D37443">
              <w:rPr>
                <w:rFonts w:ascii="Times New Roman" w:hAnsi="Times New Roman" w:cs="Times New Roman"/>
                <w:iCs/>
                <w:position w:val="-60"/>
                <w:sz w:val="24"/>
                <w:szCs w:val="24"/>
              </w:rPr>
              <w:object w:dxaOrig="1680" w:dyaOrig="1020" w14:anchorId="16409092">
                <v:shape id="_x0000_i1034" type="#_x0000_t75" style="width:83.25pt;height:51pt" o:ole="">
                  <v:imagedata r:id="rId33" o:title=""/>
                </v:shape>
                <o:OLEObject Type="Embed" ProgID="Equation.DSMT4" ShapeID="_x0000_i1034" DrawAspect="Content" ObjectID="_1766401057" r:id="rId34"/>
              </w:object>
            </w:r>
          </w:p>
        </w:tc>
        <w:tc>
          <w:tcPr>
            <w:tcW w:w="895" w:type="dxa"/>
            <w:vAlign w:val="center"/>
          </w:tcPr>
          <w:p w14:paraId="7C3CBDCC" w14:textId="77777777" w:rsidR="008B32BD" w:rsidRPr="00D37443" w:rsidRDefault="008B32BD" w:rsidP="003B08E4">
            <w:pPr>
              <w:jc w:val="center"/>
              <w:rPr>
                <w:rFonts w:ascii="Times New Roman" w:hAnsi="Times New Roman" w:cs="Times New Roman"/>
                <w:sz w:val="24"/>
                <w:szCs w:val="24"/>
              </w:rPr>
            </w:pPr>
          </w:p>
        </w:tc>
      </w:tr>
    </w:tbl>
    <w:p w14:paraId="553D1B8E" w14:textId="5F20CBA5" w:rsidR="008B32BD" w:rsidRPr="00D37443" w:rsidRDefault="008B32BD" w:rsidP="003B08E4">
      <w:pPr>
        <w:spacing w:after="0" w:line="240" w:lineRule="auto"/>
        <w:jc w:val="both"/>
        <w:rPr>
          <w:rFonts w:ascii="Times New Roman" w:hAnsi="Times New Roman" w:cs="Times New Roman"/>
          <w:sz w:val="24"/>
          <w:szCs w:val="24"/>
        </w:rPr>
      </w:pPr>
      <w:r w:rsidRPr="00D37443">
        <w:rPr>
          <w:rFonts w:ascii="Times New Roman" w:hAnsi="Times New Roman" w:cs="Times New Roman"/>
          <w:sz w:val="24"/>
          <w:szCs w:val="24"/>
        </w:rPr>
        <w:t xml:space="preserve">где </w:t>
      </w:r>
      <w:r w:rsidRPr="00D37443">
        <w:rPr>
          <w:rFonts w:ascii="Times New Roman" w:hAnsi="Times New Roman" w:cs="Times New Roman"/>
          <w:i/>
          <w:iCs/>
          <w:sz w:val="24"/>
          <w:szCs w:val="24"/>
          <w:lang w:val="en-US"/>
        </w:rPr>
        <w:t>W</w:t>
      </w:r>
      <w:r w:rsidRPr="00D37443">
        <w:rPr>
          <w:rFonts w:ascii="Times New Roman" w:hAnsi="Times New Roman" w:cs="Times New Roman"/>
          <w:sz w:val="24"/>
          <w:szCs w:val="24"/>
          <w:vertAlign w:val="subscript"/>
        </w:rPr>
        <w:t>н</w:t>
      </w:r>
      <w:r w:rsidRPr="00D37443">
        <w:rPr>
          <w:rFonts w:ascii="Times New Roman" w:hAnsi="Times New Roman" w:cs="Times New Roman"/>
          <w:sz w:val="24"/>
          <w:szCs w:val="24"/>
        </w:rPr>
        <w:t xml:space="preserve"> – количество электроэнергии, потребленное нагрузкой за 24 часа (кВт∙ч);</w:t>
      </w:r>
    </w:p>
    <w:p w14:paraId="6EE66AF8" w14:textId="77777777" w:rsidR="009905C5" w:rsidRPr="00D37443" w:rsidRDefault="009905C5" w:rsidP="009905C5">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коэффициент формы:</w:t>
      </w:r>
    </w:p>
    <w:tbl>
      <w:tblPr>
        <w:tblStyle w:val="a5"/>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5"/>
        <w:gridCol w:w="892"/>
      </w:tblGrid>
      <w:tr w:rsidR="006667A5" w:rsidRPr="00D37443" w14:paraId="5D9FF8BD" w14:textId="77777777" w:rsidTr="00AC34BB">
        <w:trPr>
          <w:trHeight w:val="80"/>
        </w:trPr>
        <w:tc>
          <w:tcPr>
            <w:tcW w:w="8355" w:type="dxa"/>
          </w:tcPr>
          <w:p w14:paraId="18A29D17" w14:textId="324BCAE6" w:rsidR="009905C5" w:rsidRPr="00D37443" w:rsidRDefault="00D37443" w:rsidP="00AC34BB">
            <w:pPr>
              <w:jc w:val="center"/>
              <w:rPr>
                <w:rFonts w:ascii="Times New Roman" w:hAnsi="Times New Roman" w:cs="Times New Roman"/>
                <w:sz w:val="24"/>
                <w:szCs w:val="24"/>
              </w:rPr>
            </w:pPr>
            <w:r w:rsidRPr="00D37443">
              <w:rPr>
                <w:rFonts w:ascii="Times New Roman" w:hAnsi="Times New Roman" w:cs="Times New Roman"/>
                <w:iCs/>
                <w:position w:val="-32"/>
                <w:sz w:val="24"/>
                <w:szCs w:val="24"/>
              </w:rPr>
              <w:object w:dxaOrig="1700" w:dyaOrig="760" w14:anchorId="3CFDC7CA">
                <v:shape id="_x0000_i1035" type="#_x0000_t75" style="width:84pt;height:38.25pt" o:ole="">
                  <v:imagedata r:id="rId35" o:title=""/>
                </v:shape>
                <o:OLEObject Type="Embed" ProgID="Equation.DSMT4" ShapeID="_x0000_i1035" DrawAspect="Content" ObjectID="_1766401058" r:id="rId36"/>
              </w:object>
            </w:r>
          </w:p>
        </w:tc>
        <w:tc>
          <w:tcPr>
            <w:tcW w:w="892" w:type="dxa"/>
            <w:vAlign w:val="center"/>
          </w:tcPr>
          <w:p w14:paraId="31712B89" w14:textId="77777777" w:rsidR="009905C5" w:rsidRPr="00D37443" w:rsidRDefault="009905C5" w:rsidP="00AC34BB">
            <w:pPr>
              <w:rPr>
                <w:rFonts w:ascii="Times New Roman" w:hAnsi="Times New Roman" w:cs="Times New Roman"/>
                <w:sz w:val="24"/>
                <w:szCs w:val="24"/>
              </w:rPr>
            </w:pPr>
          </w:p>
        </w:tc>
      </w:tr>
    </w:tbl>
    <w:p w14:paraId="28DFB656" w14:textId="77777777" w:rsidR="00F52792" w:rsidRPr="00D37443" w:rsidRDefault="00F52792" w:rsidP="00F52792">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коэффициент неравномерности графика нагрузки:</w:t>
      </w:r>
    </w:p>
    <w:tbl>
      <w:tblPr>
        <w:tblStyle w:val="a5"/>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5"/>
        <w:gridCol w:w="892"/>
      </w:tblGrid>
      <w:tr w:rsidR="006667A5" w:rsidRPr="00D37443" w14:paraId="5F7945C6" w14:textId="77777777" w:rsidTr="00D32AA4">
        <w:trPr>
          <w:trHeight w:val="80"/>
        </w:trPr>
        <w:tc>
          <w:tcPr>
            <w:tcW w:w="8355" w:type="dxa"/>
          </w:tcPr>
          <w:p w14:paraId="2962CBB9" w14:textId="4B86C3A5" w:rsidR="00F52792" w:rsidRPr="00D37443" w:rsidRDefault="00D37443" w:rsidP="00D32AA4">
            <w:pPr>
              <w:jc w:val="center"/>
              <w:rPr>
                <w:rFonts w:ascii="Times New Roman" w:hAnsi="Times New Roman" w:cs="Times New Roman"/>
                <w:sz w:val="24"/>
                <w:szCs w:val="24"/>
              </w:rPr>
            </w:pPr>
            <w:r w:rsidRPr="00D37443">
              <w:rPr>
                <w:rFonts w:ascii="Times New Roman" w:hAnsi="Times New Roman" w:cs="Times New Roman"/>
                <w:iCs/>
                <w:position w:val="-32"/>
                <w:sz w:val="24"/>
                <w:szCs w:val="24"/>
              </w:rPr>
              <w:object w:dxaOrig="1400" w:dyaOrig="740" w14:anchorId="0C0B4EEE">
                <v:shape id="_x0000_i1036" type="#_x0000_t75" style="width:69.75pt;height:36.75pt" o:ole="">
                  <v:imagedata r:id="rId37" o:title=""/>
                </v:shape>
                <o:OLEObject Type="Embed" ProgID="Equation.DSMT4" ShapeID="_x0000_i1036" DrawAspect="Content" ObjectID="_1766401059" r:id="rId38"/>
              </w:object>
            </w:r>
          </w:p>
        </w:tc>
        <w:tc>
          <w:tcPr>
            <w:tcW w:w="892" w:type="dxa"/>
            <w:vAlign w:val="center"/>
          </w:tcPr>
          <w:p w14:paraId="4E2E40D0" w14:textId="77777777" w:rsidR="00F52792" w:rsidRPr="00D37443" w:rsidRDefault="00F52792" w:rsidP="00D32AA4">
            <w:pPr>
              <w:jc w:val="center"/>
              <w:rPr>
                <w:rFonts w:ascii="Times New Roman" w:hAnsi="Times New Roman" w:cs="Times New Roman"/>
                <w:sz w:val="24"/>
                <w:szCs w:val="24"/>
              </w:rPr>
            </w:pPr>
          </w:p>
        </w:tc>
      </w:tr>
    </w:tbl>
    <w:p w14:paraId="53C3E6F9" w14:textId="77777777" w:rsidR="00F52792" w:rsidRPr="00D37443" w:rsidRDefault="00F52792" w:rsidP="00F52792">
      <w:pPr>
        <w:spacing w:after="0" w:line="240" w:lineRule="auto"/>
        <w:jc w:val="both"/>
        <w:rPr>
          <w:rFonts w:ascii="Times New Roman" w:hAnsi="Times New Roman" w:cs="Times New Roman"/>
          <w:sz w:val="24"/>
          <w:szCs w:val="24"/>
        </w:rPr>
      </w:pPr>
      <w:r w:rsidRPr="00D37443">
        <w:rPr>
          <w:rFonts w:ascii="Times New Roman" w:hAnsi="Times New Roman" w:cs="Times New Roman"/>
          <w:sz w:val="24"/>
          <w:szCs w:val="24"/>
        </w:rPr>
        <w:t xml:space="preserve">где </w:t>
      </w:r>
      <w:r w:rsidRPr="00D37443">
        <w:rPr>
          <w:rFonts w:ascii="Times New Roman" w:hAnsi="Times New Roman" w:cs="Times New Roman"/>
          <w:i/>
          <w:iCs/>
          <w:sz w:val="24"/>
          <w:szCs w:val="24"/>
          <w:lang w:val="en-US"/>
        </w:rPr>
        <w:t>P</w:t>
      </w:r>
      <w:r w:rsidRPr="00D37443">
        <w:rPr>
          <w:rFonts w:ascii="Times New Roman" w:hAnsi="Times New Roman" w:cs="Times New Roman"/>
          <w:sz w:val="24"/>
          <w:szCs w:val="24"/>
          <w:vertAlign w:val="subscript"/>
        </w:rPr>
        <w:t>н.</w:t>
      </w:r>
      <w:r w:rsidRPr="00D37443">
        <w:rPr>
          <w:rFonts w:ascii="Times New Roman" w:hAnsi="Times New Roman" w:cs="Times New Roman"/>
          <w:sz w:val="24"/>
          <w:szCs w:val="24"/>
          <w:vertAlign w:val="subscript"/>
          <w:lang w:val="en-US"/>
        </w:rPr>
        <w:t>min</w:t>
      </w:r>
      <w:r w:rsidRPr="00D37443">
        <w:rPr>
          <w:rFonts w:ascii="Times New Roman" w:hAnsi="Times New Roman" w:cs="Times New Roman"/>
          <w:sz w:val="24"/>
          <w:szCs w:val="24"/>
          <w:vertAlign w:val="subscript"/>
        </w:rPr>
        <w:t>.ф</w:t>
      </w:r>
      <w:r w:rsidRPr="00D37443">
        <w:rPr>
          <w:rFonts w:ascii="Times New Roman" w:hAnsi="Times New Roman" w:cs="Times New Roman"/>
          <w:sz w:val="24"/>
          <w:szCs w:val="24"/>
        </w:rPr>
        <w:t xml:space="preserve"> – фактическая минимальная активная мощность нагрузки (</w:t>
      </w:r>
      <w:r w:rsidRPr="00D37443">
        <w:rPr>
          <w:rFonts w:ascii="Times New Roman" w:hAnsi="Times New Roman" w:cs="Times New Roman"/>
          <w:i/>
          <w:iCs/>
          <w:sz w:val="24"/>
          <w:szCs w:val="24"/>
          <w:lang w:val="en-US"/>
        </w:rPr>
        <w:t>P</w:t>
      </w:r>
      <w:r w:rsidRPr="00D37443">
        <w:rPr>
          <w:rFonts w:ascii="Times New Roman" w:hAnsi="Times New Roman" w:cs="Times New Roman"/>
          <w:sz w:val="24"/>
          <w:szCs w:val="24"/>
          <w:vertAlign w:val="subscript"/>
        </w:rPr>
        <w:t>н.</w:t>
      </w:r>
      <w:r w:rsidRPr="00D37443">
        <w:rPr>
          <w:rFonts w:ascii="Times New Roman" w:hAnsi="Times New Roman" w:cs="Times New Roman"/>
          <w:sz w:val="24"/>
          <w:szCs w:val="24"/>
          <w:vertAlign w:val="subscript"/>
          <w:lang w:val="en-US"/>
        </w:rPr>
        <w:t>min</w:t>
      </w:r>
      <w:r w:rsidRPr="00D37443">
        <w:rPr>
          <w:rFonts w:ascii="Times New Roman" w:hAnsi="Times New Roman" w:cs="Times New Roman"/>
          <w:sz w:val="24"/>
          <w:szCs w:val="24"/>
          <w:vertAlign w:val="subscript"/>
        </w:rPr>
        <w:t>.ф</w:t>
      </w:r>
      <w:r w:rsidRPr="00D37443">
        <w:rPr>
          <w:rFonts w:ascii="Times New Roman" w:hAnsi="Times New Roman" w:cs="Times New Roman"/>
          <w:sz w:val="24"/>
          <w:szCs w:val="24"/>
        </w:rPr>
        <w:t xml:space="preserve"> ≥ </w:t>
      </w:r>
      <w:r w:rsidRPr="00D37443">
        <w:rPr>
          <w:rFonts w:ascii="Times New Roman" w:hAnsi="Times New Roman" w:cs="Times New Roman"/>
          <w:i/>
          <w:iCs/>
          <w:sz w:val="24"/>
          <w:szCs w:val="24"/>
          <w:lang w:val="en-US"/>
        </w:rPr>
        <w:t>P</w:t>
      </w:r>
      <w:r w:rsidRPr="00D37443">
        <w:rPr>
          <w:rFonts w:ascii="Times New Roman" w:hAnsi="Times New Roman" w:cs="Times New Roman"/>
          <w:sz w:val="24"/>
          <w:szCs w:val="24"/>
          <w:vertAlign w:val="subscript"/>
        </w:rPr>
        <w:t>н.</w:t>
      </w:r>
      <w:r w:rsidRPr="00D37443">
        <w:rPr>
          <w:rFonts w:ascii="Times New Roman" w:hAnsi="Times New Roman" w:cs="Times New Roman"/>
          <w:sz w:val="24"/>
          <w:szCs w:val="24"/>
          <w:vertAlign w:val="subscript"/>
          <w:lang w:val="en-US"/>
        </w:rPr>
        <w:t>min</w:t>
      </w:r>
      <w:r w:rsidRPr="00D37443">
        <w:rPr>
          <w:rFonts w:ascii="Times New Roman" w:hAnsi="Times New Roman" w:cs="Times New Roman"/>
          <w:sz w:val="24"/>
          <w:szCs w:val="24"/>
        </w:rPr>
        <w:t>);</w:t>
      </w:r>
    </w:p>
    <w:p w14:paraId="2456EBB5" w14:textId="77777777" w:rsidR="008B32BD" w:rsidRPr="00D37443" w:rsidRDefault="008B32BD"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число часов использования максимума нагрузки:</w:t>
      </w:r>
    </w:p>
    <w:tbl>
      <w:tblPr>
        <w:tblStyle w:val="a5"/>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5"/>
        <w:gridCol w:w="892"/>
      </w:tblGrid>
      <w:tr w:rsidR="006667A5" w:rsidRPr="00D37443" w14:paraId="6DC458F4" w14:textId="77777777" w:rsidTr="00B4572C">
        <w:trPr>
          <w:trHeight w:val="80"/>
        </w:trPr>
        <w:tc>
          <w:tcPr>
            <w:tcW w:w="8355" w:type="dxa"/>
          </w:tcPr>
          <w:p w14:paraId="359D3F6B" w14:textId="5989CF17" w:rsidR="008B32BD" w:rsidRPr="00D37443" w:rsidRDefault="00D37443" w:rsidP="003B08E4">
            <w:pPr>
              <w:jc w:val="center"/>
              <w:rPr>
                <w:rFonts w:ascii="Times New Roman" w:hAnsi="Times New Roman" w:cs="Times New Roman"/>
                <w:sz w:val="24"/>
                <w:szCs w:val="24"/>
              </w:rPr>
            </w:pPr>
            <w:r w:rsidRPr="00D37443">
              <w:rPr>
                <w:rFonts w:ascii="Times New Roman" w:hAnsi="Times New Roman" w:cs="Times New Roman"/>
                <w:iCs/>
                <w:position w:val="-32"/>
                <w:sz w:val="24"/>
                <w:szCs w:val="24"/>
              </w:rPr>
              <w:object w:dxaOrig="1240" w:dyaOrig="700" w14:anchorId="45F6EC88">
                <v:shape id="_x0000_i1037" type="#_x0000_t75" style="width:62.25pt;height:34.5pt" o:ole="">
                  <v:imagedata r:id="rId39" o:title=""/>
                </v:shape>
                <o:OLEObject Type="Embed" ProgID="Equation.DSMT4" ShapeID="_x0000_i1037" DrawAspect="Content" ObjectID="_1766401060" r:id="rId40"/>
              </w:object>
            </w:r>
          </w:p>
        </w:tc>
        <w:tc>
          <w:tcPr>
            <w:tcW w:w="892" w:type="dxa"/>
            <w:vAlign w:val="center"/>
          </w:tcPr>
          <w:p w14:paraId="6C96BC57" w14:textId="77777777" w:rsidR="008B32BD" w:rsidRPr="00D37443" w:rsidRDefault="008B32BD" w:rsidP="003B08E4">
            <w:pPr>
              <w:jc w:val="center"/>
              <w:rPr>
                <w:rFonts w:ascii="Times New Roman" w:hAnsi="Times New Roman" w:cs="Times New Roman"/>
                <w:sz w:val="24"/>
                <w:szCs w:val="24"/>
              </w:rPr>
            </w:pPr>
          </w:p>
        </w:tc>
      </w:tr>
    </w:tbl>
    <w:p w14:paraId="39EDE6C5" w14:textId="6B553310" w:rsidR="00410AED" w:rsidRPr="00D37443" w:rsidRDefault="006E03EB"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Проведены</w:t>
      </w:r>
      <w:r w:rsidR="00410AED" w:rsidRPr="00D37443">
        <w:rPr>
          <w:rFonts w:ascii="Times New Roman" w:hAnsi="Times New Roman" w:cs="Times New Roman"/>
          <w:sz w:val="24"/>
          <w:szCs w:val="24"/>
        </w:rPr>
        <w:t xml:space="preserve"> исследовани</w:t>
      </w:r>
      <w:r w:rsidRPr="00D37443">
        <w:rPr>
          <w:rFonts w:ascii="Times New Roman" w:hAnsi="Times New Roman" w:cs="Times New Roman"/>
          <w:sz w:val="24"/>
          <w:szCs w:val="24"/>
        </w:rPr>
        <w:t>я</w:t>
      </w:r>
      <w:r w:rsidR="00410AED" w:rsidRPr="00D37443">
        <w:rPr>
          <w:rFonts w:ascii="Times New Roman" w:hAnsi="Times New Roman" w:cs="Times New Roman"/>
          <w:sz w:val="24"/>
          <w:szCs w:val="24"/>
        </w:rPr>
        <w:t xml:space="preserve"> влияния показателей </w:t>
      </w:r>
      <w:r w:rsidRPr="00D37443">
        <w:rPr>
          <w:rFonts w:ascii="Times New Roman" w:hAnsi="Times New Roman" w:cs="Times New Roman"/>
          <w:sz w:val="24"/>
          <w:szCs w:val="24"/>
        </w:rPr>
        <w:t>ГЭН</w:t>
      </w:r>
      <w:r w:rsidR="00410AED" w:rsidRPr="00D37443">
        <w:rPr>
          <w:rFonts w:ascii="Times New Roman" w:hAnsi="Times New Roman" w:cs="Times New Roman"/>
          <w:sz w:val="24"/>
          <w:szCs w:val="24"/>
        </w:rPr>
        <w:t xml:space="preserve"> на требуемую </w:t>
      </w:r>
      <w:r w:rsidRPr="00D37443">
        <w:rPr>
          <w:rFonts w:ascii="Times New Roman" w:hAnsi="Times New Roman" w:cs="Times New Roman"/>
          <w:sz w:val="24"/>
          <w:szCs w:val="24"/>
        </w:rPr>
        <w:t>энерго</w:t>
      </w:r>
      <w:r w:rsidR="00410AED" w:rsidRPr="00D37443">
        <w:rPr>
          <w:rFonts w:ascii="Times New Roman" w:hAnsi="Times New Roman" w:cs="Times New Roman"/>
          <w:sz w:val="24"/>
          <w:szCs w:val="24"/>
        </w:rPr>
        <w:t xml:space="preserve">емкость </w:t>
      </w:r>
      <w:r w:rsidRPr="00D37443">
        <w:rPr>
          <w:rFonts w:ascii="Times New Roman" w:hAnsi="Times New Roman" w:cs="Times New Roman"/>
          <w:sz w:val="24"/>
          <w:szCs w:val="24"/>
        </w:rPr>
        <w:t>СНЭЭ</w:t>
      </w:r>
      <w:r w:rsidR="00410AED" w:rsidRPr="00D37443">
        <w:rPr>
          <w:rFonts w:ascii="Times New Roman" w:hAnsi="Times New Roman" w:cs="Times New Roman"/>
          <w:sz w:val="24"/>
          <w:szCs w:val="24"/>
        </w:rPr>
        <w:t xml:space="preserve"> с помощью разработанной программы</w:t>
      </w:r>
      <w:r w:rsidRPr="00D37443">
        <w:rPr>
          <w:rFonts w:ascii="Times New Roman" w:hAnsi="Times New Roman" w:cs="Times New Roman"/>
          <w:sz w:val="24"/>
          <w:szCs w:val="24"/>
        </w:rPr>
        <w:t>. Для этого</w:t>
      </w:r>
      <w:r w:rsidR="00410AED" w:rsidRPr="00D37443">
        <w:rPr>
          <w:rFonts w:ascii="Times New Roman" w:hAnsi="Times New Roman" w:cs="Times New Roman"/>
          <w:sz w:val="24"/>
          <w:szCs w:val="24"/>
        </w:rPr>
        <w:t xml:space="preserve"> </w:t>
      </w:r>
      <w:r w:rsidRPr="00D37443">
        <w:rPr>
          <w:rFonts w:ascii="Times New Roman" w:hAnsi="Times New Roman" w:cs="Times New Roman"/>
          <w:sz w:val="24"/>
          <w:szCs w:val="24"/>
        </w:rPr>
        <w:t>ГЭН задавался</w:t>
      </w:r>
      <w:r w:rsidR="00410AED" w:rsidRPr="00D37443">
        <w:rPr>
          <w:rFonts w:ascii="Times New Roman" w:hAnsi="Times New Roman" w:cs="Times New Roman"/>
          <w:sz w:val="24"/>
          <w:szCs w:val="24"/>
        </w:rPr>
        <w:t xml:space="preserve"> случайным </w:t>
      </w:r>
      <w:r w:rsidRPr="00D37443">
        <w:rPr>
          <w:rFonts w:ascii="Times New Roman" w:hAnsi="Times New Roman" w:cs="Times New Roman"/>
          <w:sz w:val="24"/>
          <w:szCs w:val="24"/>
        </w:rPr>
        <w:t xml:space="preserve">образом </w:t>
      </w:r>
      <w:r w:rsidR="00410AED" w:rsidRPr="00D37443">
        <w:rPr>
          <w:rFonts w:ascii="Times New Roman" w:hAnsi="Times New Roman" w:cs="Times New Roman"/>
          <w:sz w:val="24"/>
          <w:szCs w:val="24"/>
        </w:rPr>
        <w:t xml:space="preserve">с заранее определенными значениями </w:t>
      </w:r>
      <w:r w:rsidR="00410AED" w:rsidRPr="00D37443">
        <w:rPr>
          <w:rFonts w:ascii="Times New Roman" w:hAnsi="Times New Roman" w:cs="Times New Roman"/>
          <w:i/>
          <w:iCs/>
          <w:sz w:val="24"/>
          <w:szCs w:val="24"/>
          <w:lang w:val="en-US"/>
        </w:rPr>
        <w:t>P</w:t>
      </w:r>
      <w:r w:rsidR="00410AED" w:rsidRPr="00D37443">
        <w:rPr>
          <w:rFonts w:ascii="Times New Roman" w:hAnsi="Times New Roman" w:cs="Times New Roman"/>
          <w:sz w:val="24"/>
          <w:szCs w:val="24"/>
          <w:vertAlign w:val="subscript"/>
        </w:rPr>
        <w:t>н.</w:t>
      </w:r>
      <w:r w:rsidR="00410AED" w:rsidRPr="00D37443">
        <w:rPr>
          <w:rFonts w:ascii="Times New Roman" w:hAnsi="Times New Roman" w:cs="Times New Roman"/>
          <w:sz w:val="24"/>
          <w:szCs w:val="24"/>
          <w:vertAlign w:val="subscript"/>
          <w:lang w:val="en-US"/>
        </w:rPr>
        <w:t>min</w:t>
      </w:r>
      <w:r w:rsidR="00410AED" w:rsidRPr="00D37443">
        <w:rPr>
          <w:rFonts w:ascii="Times New Roman" w:hAnsi="Times New Roman" w:cs="Times New Roman"/>
          <w:sz w:val="24"/>
          <w:szCs w:val="24"/>
        </w:rPr>
        <w:t xml:space="preserve"> и </w:t>
      </w:r>
      <w:r w:rsidR="00410AED" w:rsidRPr="00D37443">
        <w:rPr>
          <w:rFonts w:ascii="Times New Roman" w:hAnsi="Times New Roman" w:cs="Times New Roman"/>
          <w:i/>
          <w:iCs/>
          <w:sz w:val="24"/>
          <w:szCs w:val="24"/>
          <w:lang w:val="en-US"/>
        </w:rPr>
        <w:t>P</w:t>
      </w:r>
      <w:r w:rsidR="00410AED" w:rsidRPr="00D37443">
        <w:rPr>
          <w:rFonts w:ascii="Times New Roman" w:hAnsi="Times New Roman" w:cs="Times New Roman"/>
          <w:sz w:val="24"/>
          <w:szCs w:val="24"/>
          <w:vertAlign w:val="subscript"/>
        </w:rPr>
        <w:t>н.</w:t>
      </w:r>
      <w:r w:rsidR="00410AED" w:rsidRPr="00D37443">
        <w:rPr>
          <w:rFonts w:ascii="Times New Roman" w:hAnsi="Times New Roman" w:cs="Times New Roman"/>
          <w:sz w:val="24"/>
          <w:szCs w:val="24"/>
          <w:vertAlign w:val="subscript"/>
          <w:lang w:val="en-US"/>
        </w:rPr>
        <w:t>max</w:t>
      </w:r>
      <w:r w:rsidR="00410AED" w:rsidRPr="00D37443">
        <w:rPr>
          <w:rFonts w:ascii="Times New Roman" w:hAnsi="Times New Roman" w:cs="Times New Roman"/>
          <w:sz w:val="24"/>
          <w:szCs w:val="24"/>
        </w:rPr>
        <w:t xml:space="preserve">. Для автоматизации процесса сбора </w:t>
      </w:r>
      <w:r w:rsidR="00410AED" w:rsidRPr="00D37443">
        <w:rPr>
          <w:rFonts w:ascii="Times New Roman" w:hAnsi="Times New Roman" w:cs="Times New Roman"/>
          <w:sz w:val="24"/>
          <w:szCs w:val="24"/>
        </w:rPr>
        <w:lastRenderedPageBreak/>
        <w:t xml:space="preserve">данных </w:t>
      </w:r>
      <w:r w:rsidR="00777CF8" w:rsidRPr="00D37443">
        <w:rPr>
          <w:rFonts w:ascii="Times New Roman" w:hAnsi="Times New Roman" w:cs="Times New Roman"/>
          <w:sz w:val="24"/>
          <w:szCs w:val="24"/>
        </w:rPr>
        <w:t xml:space="preserve">использован скрипт, написанный </w:t>
      </w:r>
      <w:r w:rsidR="00410AED" w:rsidRPr="00D37443">
        <w:rPr>
          <w:rFonts w:ascii="Times New Roman" w:hAnsi="Times New Roman" w:cs="Times New Roman"/>
          <w:sz w:val="24"/>
          <w:szCs w:val="24"/>
        </w:rPr>
        <w:t xml:space="preserve">в </w:t>
      </w:r>
      <w:r w:rsidR="00410AED" w:rsidRPr="00D37443">
        <w:rPr>
          <w:rFonts w:ascii="Times New Roman" w:hAnsi="Times New Roman" w:cs="Times New Roman"/>
          <w:sz w:val="24"/>
          <w:szCs w:val="24"/>
          <w:lang w:val="en-US"/>
        </w:rPr>
        <w:t>Python</w:t>
      </w:r>
      <w:r w:rsidR="00410AED" w:rsidRPr="00D37443">
        <w:rPr>
          <w:rFonts w:ascii="Times New Roman" w:hAnsi="Times New Roman" w:cs="Times New Roman"/>
          <w:sz w:val="24"/>
          <w:szCs w:val="24"/>
        </w:rPr>
        <w:t xml:space="preserve"> 3.10 с помощью библиотеки</w:t>
      </w:r>
      <w:r w:rsidR="00410AED" w:rsidRPr="00D37443">
        <w:rPr>
          <w:sz w:val="20"/>
          <w:szCs w:val="20"/>
        </w:rPr>
        <w:t xml:space="preserve"> </w:t>
      </w:r>
      <w:r w:rsidR="00410AED" w:rsidRPr="00D37443">
        <w:rPr>
          <w:rFonts w:ascii="Times New Roman" w:hAnsi="Times New Roman" w:cs="Times New Roman"/>
          <w:sz w:val="24"/>
          <w:szCs w:val="24"/>
        </w:rPr>
        <w:t xml:space="preserve">xlwings. В результате </w:t>
      </w:r>
      <w:r w:rsidRPr="00D37443">
        <w:rPr>
          <w:rFonts w:ascii="Times New Roman" w:hAnsi="Times New Roman" w:cs="Times New Roman"/>
          <w:sz w:val="24"/>
          <w:szCs w:val="24"/>
        </w:rPr>
        <w:t xml:space="preserve">моделирования </w:t>
      </w:r>
      <w:r w:rsidR="00410AED" w:rsidRPr="00D37443">
        <w:rPr>
          <w:rFonts w:ascii="Times New Roman" w:hAnsi="Times New Roman" w:cs="Times New Roman"/>
          <w:sz w:val="24"/>
          <w:szCs w:val="24"/>
        </w:rPr>
        <w:t xml:space="preserve">получены зависимости влияния коэффициентов, характеризующих </w:t>
      </w:r>
      <w:r w:rsidRPr="00D37443">
        <w:rPr>
          <w:rFonts w:ascii="Times New Roman" w:hAnsi="Times New Roman" w:cs="Times New Roman"/>
          <w:sz w:val="24"/>
          <w:szCs w:val="24"/>
        </w:rPr>
        <w:t>ГЭН</w:t>
      </w:r>
      <w:r w:rsidR="00410AED" w:rsidRPr="00D37443">
        <w:rPr>
          <w:rFonts w:ascii="Times New Roman" w:hAnsi="Times New Roman" w:cs="Times New Roman"/>
          <w:sz w:val="24"/>
          <w:szCs w:val="24"/>
        </w:rPr>
        <w:t xml:space="preserve">, на </w:t>
      </w:r>
      <w:r w:rsidRPr="00D37443">
        <w:rPr>
          <w:rFonts w:ascii="Times New Roman" w:hAnsi="Times New Roman" w:cs="Times New Roman"/>
          <w:sz w:val="24"/>
          <w:szCs w:val="24"/>
        </w:rPr>
        <w:t>энерго</w:t>
      </w:r>
      <w:r w:rsidR="00410AED" w:rsidRPr="00D37443">
        <w:rPr>
          <w:rFonts w:ascii="Times New Roman" w:hAnsi="Times New Roman" w:cs="Times New Roman"/>
          <w:sz w:val="24"/>
          <w:szCs w:val="24"/>
        </w:rPr>
        <w:t xml:space="preserve">емкость </w:t>
      </w:r>
      <w:r w:rsidRPr="00D37443">
        <w:rPr>
          <w:rFonts w:ascii="Times New Roman" w:hAnsi="Times New Roman" w:cs="Times New Roman"/>
          <w:sz w:val="24"/>
          <w:szCs w:val="24"/>
        </w:rPr>
        <w:t>СНЭЭ</w:t>
      </w:r>
      <w:r w:rsidR="00410AED" w:rsidRPr="00D37443">
        <w:rPr>
          <w:rFonts w:ascii="Times New Roman" w:hAnsi="Times New Roman" w:cs="Times New Roman"/>
          <w:sz w:val="24"/>
          <w:szCs w:val="24"/>
        </w:rPr>
        <w:t xml:space="preserve"> (рис</w:t>
      </w:r>
      <w:r w:rsidR="00E35068" w:rsidRPr="00D37443">
        <w:rPr>
          <w:rFonts w:ascii="Times New Roman" w:hAnsi="Times New Roman" w:cs="Times New Roman"/>
          <w:sz w:val="24"/>
          <w:szCs w:val="24"/>
        </w:rPr>
        <w:t xml:space="preserve">. </w:t>
      </w:r>
      <w:r w:rsidR="00993B99" w:rsidRPr="00D37443">
        <w:rPr>
          <w:rFonts w:ascii="Times New Roman" w:hAnsi="Times New Roman" w:cs="Times New Roman"/>
          <w:sz w:val="24"/>
          <w:szCs w:val="24"/>
        </w:rPr>
        <w:t>6</w:t>
      </w:r>
      <w:r w:rsidR="00410AED" w:rsidRPr="00D37443">
        <w:rPr>
          <w:rFonts w:ascii="Times New Roman" w:hAnsi="Times New Roman" w:cs="Times New Roman"/>
          <w:sz w:val="24"/>
          <w:szCs w:val="24"/>
        </w:rPr>
        <w:t>)</w:t>
      </w:r>
      <w:r w:rsidR="008B32BD" w:rsidRPr="00D37443">
        <w:rPr>
          <w:rFonts w:ascii="Times New Roman" w:hAnsi="Times New Roman" w:cs="Times New Roman"/>
          <w:sz w:val="24"/>
          <w:szCs w:val="24"/>
        </w:rPr>
        <w:t>.</w:t>
      </w:r>
    </w:p>
    <w:p w14:paraId="33E52D0B" w14:textId="079A9647" w:rsidR="00410AED" w:rsidRPr="00D37443" w:rsidRDefault="00410AED"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Представленные зависимости получены при одинаковых исходных данных</w:t>
      </w:r>
      <w:r w:rsidR="00AD04A0" w:rsidRPr="00D37443">
        <w:rPr>
          <w:rFonts w:ascii="Times New Roman" w:hAnsi="Times New Roman" w:cs="Times New Roman"/>
          <w:sz w:val="24"/>
          <w:szCs w:val="24"/>
        </w:rPr>
        <w:t>:</w:t>
      </w:r>
      <w:r w:rsidR="00FE5107" w:rsidRPr="00D37443">
        <w:rPr>
          <w:rFonts w:ascii="Times New Roman" w:hAnsi="Times New Roman" w:cs="Times New Roman"/>
          <w:i/>
          <w:iCs/>
          <w:sz w:val="24"/>
          <w:szCs w:val="24"/>
        </w:rPr>
        <w:t xml:space="preserve"> </w:t>
      </w:r>
      <w:r w:rsidR="00FE5107" w:rsidRPr="00D37443">
        <w:rPr>
          <w:rFonts w:ascii="Times New Roman" w:hAnsi="Times New Roman" w:cs="Times New Roman"/>
          <w:i/>
          <w:iCs/>
          <w:sz w:val="24"/>
          <w:szCs w:val="24"/>
          <w:lang w:val="en-US"/>
        </w:rPr>
        <w:t>P</w:t>
      </w:r>
      <w:r w:rsidR="00FE5107" w:rsidRPr="00D37443">
        <w:rPr>
          <w:rFonts w:ascii="Times New Roman" w:hAnsi="Times New Roman" w:cs="Times New Roman"/>
          <w:sz w:val="24"/>
          <w:szCs w:val="24"/>
          <w:vertAlign w:val="subscript"/>
        </w:rPr>
        <w:t>н.</w:t>
      </w:r>
      <w:r w:rsidR="00FE5107" w:rsidRPr="00D37443">
        <w:rPr>
          <w:rFonts w:ascii="Times New Roman" w:hAnsi="Times New Roman" w:cs="Times New Roman"/>
          <w:sz w:val="24"/>
          <w:szCs w:val="24"/>
          <w:vertAlign w:val="subscript"/>
          <w:lang w:val="en-US"/>
        </w:rPr>
        <w:t>max</w:t>
      </w:r>
      <w:r w:rsidR="00FE5107" w:rsidRPr="00D37443">
        <w:rPr>
          <w:rFonts w:ascii="Times New Roman" w:hAnsi="Times New Roman" w:cs="Times New Roman"/>
          <w:sz w:val="24"/>
          <w:szCs w:val="24"/>
        </w:rPr>
        <w:t xml:space="preserve"> </w:t>
      </w:r>
      <w:r w:rsidR="00A05237" w:rsidRPr="00D37443">
        <w:rPr>
          <w:rFonts w:ascii="Times New Roman" w:hAnsi="Times New Roman" w:cs="Times New Roman"/>
          <w:sz w:val="24"/>
          <w:szCs w:val="24"/>
        </w:rPr>
        <w:t>= 3 кВт</w:t>
      </w:r>
      <w:r w:rsidR="00AD04A0" w:rsidRPr="00D37443">
        <w:rPr>
          <w:rFonts w:ascii="Times New Roman" w:hAnsi="Times New Roman" w:cs="Times New Roman"/>
          <w:sz w:val="24"/>
          <w:szCs w:val="24"/>
        </w:rPr>
        <w:t>;</w:t>
      </w:r>
      <w:r w:rsidR="00FE5107" w:rsidRPr="00D37443">
        <w:rPr>
          <w:rFonts w:ascii="Times New Roman" w:hAnsi="Times New Roman" w:cs="Times New Roman"/>
          <w:i/>
          <w:iCs/>
          <w:sz w:val="24"/>
          <w:szCs w:val="24"/>
        </w:rPr>
        <w:t xml:space="preserve"> </w:t>
      </w:r>
      <w:r w:rsidR="00FE5107" w:rsidRPr="00D37443">
        <w:rPr>
          <w:rFonts w:ascii="Times New Roman" w:hAnsi="Times New Roman" w:cs="Times New Roman"/>
          <w:i/>
          <w:iCs/>
          <w:sz w:val="24"/>
          <w:szCs w:val="24"/>
          <w:lang w:val="en-US"/>
        </w:rPr>
        <w:t>P</w:t>
      </w:r>
      <w:r w:rsidR="00FE5107" w:rsidRPr="00D37443">
        <w:rPr>
          <w:rFonts w:ascii="Times New Roman" w:hAnsi="Times New Roman" w:cs="Times New Roman"/>
          <w:sz w:val="24"/>
          <w:szCs w:val="24"/>
          <w:vertAlign w:val="subscript"/>
        </w:rPr>
        <w:t>н.</w:t>
      </w:r>
      <w:r w:rsidR="00FE5107" w:rsidRPr="00D37443">
        <w:rPr>
          <w:rFonts w:ascii="Times New Roman" w:hAnsi="Times New Roman" w:cs="Times New Roman"/>
          <w:sz w:val="24"/>
          <w:szCs w:val="24"/>
          <w:vertAlign w:val="subscript"/>
          <w:lang w:val="en-US"/>
        </w:rPr>
        <w:t>min</w:t>
      </w:r>
      <w:r w:rsidR="00FE5107" w:rsidRPr="00D37443">
        <w:rPr>
          <w:rFonts w:ascii="Times New Roman" w:hAnsi="Times New Roman" w:cs="Times New Roman"/>
          <w:i/>
          <w:iCs/>
          <w:sz w:val="24"/>
          <w:szCs w:val="24"/>
          <w:vertAlign w:val="subscript"/>
        </w:rPr>
        <w:t xml:space="preserve"> </w:t>
      </w:r>
      <w:r w:rsidR="00FE5107" w:rsidRPr="00D37443">
        <w:rPr>
          <w:rFonts w:ascii="Times New Roman" w:hAnsi="Times New Roman" w:cs="Times New Roman"/>
          <w:sz w:val="24"/>
          <w:szCs w:val="24"/>
        </w:rPr>
        <w:t xml:space="preserve">= </w:t>
      </w:r>
      <w:r w:rsidR="00A05237" w:rsidRPr="00D37443">
        <w:rPr>
          <w:rFonts w:ascii="Times New Roman" w:hAnsi="Times New Roman" w:cs="Times New Roman"/>
          <w:sz w:val="24"/>
          <w:szCs w:val="24"/>
        </w:rPr>
        <w:t>0,2</w:t>
      </w:r>
      <w:r w:rsidR="00A05237" w:rsidRPr="00D37443">
        <w:rPr>
          <w:rFonts w:ascii="Times New Roman" w:hAnsi="Times New Roman" w:cs="Times New Roman"/>
          <w:i/>
          <w:iCs/>
          <w:sz w:val="24"/>
          <w:szCs w:val="24"/>
        </w:rPr>
        <w:t xml:space="preserve"> </w:t>
      </w:r>
      <w:r w:rsidR="00FE5107" w:rsidRPr="00D37443">
        <w:rPr>
          <w:rFonts w:ascii="Times New Roman" w:hAnsi="Times New Roman" w:cs="Times New Roman"/>
          <w:sz w:val="24"/>
          <w:szCs w:val="24"/>
        </w:rPr>
        <w:t>кВт</w:t>
      </w:r>
      <w:r w:rsidR="00AD04A0" w:rsidRPr="00D37443">
        <w:rPr>
          <w:rFonts w:ascii="Times New Roman" w:hAnsi="Times New Roman" w:cs="Times New Roman"/>
          <w:sz w:val="24"/>
          <w:szCs w:val="24"/>
        </w:rPr>
        <w:t>;</w:t>
      </w:r>
      <w:r w:rsidR="00FE5107" w:rsidRPr="00D37443">
        <w:rPr>
          <w:rFonts w:ascii="Times New Roman" w:hAnsi="Times New Roman" w:cs="Times New Roman"/>
          <w:sz w:val="24"/>
          <w:szCs w:val="24"/>
        </w:rPr>
        <w:t xml:space="preserve"> </w:t>
      </w:r>
      <w:r w:rsidR="00FE5107" w:rsidRPr="00D37443">
        <w:rPr>
          <w:rFonts w:ascii="Times New Roman" w:hAnsi="Times New Roman" w:cs="Times New Roman"/>
          <w:i/>
          <w:iCs/>
          <w:sz w:val="24"/>
          <w:szCs w:val="24"/>
        </w:rPr>
        <w:t>С</w:t>
      </w:r>
      <w:r w:rsidR="00FE5107" w:rsidRPr="00D37443">
        <w:rPr>
          <w:rFonts w:ascii="Times New Roman" w:hAnsi="Times New Roman" w:cs="Times New Roman"/>
          <w:sz w:val="24"/>
          <w:szCs w:val="24"/>
          <w:vertAlign w:val="subscript"/>
        </w:rPr>
        <w:t>эл</w:t>
      </w:r>
      <w:r w:rsidR="00FE5107" w:rsidRPr="00D37443">
        <w:rPr>
          <w:rFonts w:ascii="Times New Roman" w:hAnsi="Times New Roman" w:cs="Times New Roman"/>
          <w:sz w:val="24"/>
          <w:szCs w:val="24"/>
        </w:rPr>
        <w:t xml:space="preserve"> = </w:t>
      </w:r>
      <w:r w:rsidR="00A05237" w:rsidRPr="00D37443">
        <w:rPr>
          <w:rFonts w:ascii="Times New Roman" w:hAnsi="Times New Roman" w:cs="Times New Roman"/>
          <w:sz w:val="24"/>
          <w:szCs w:val="24"/>
        </w:rPr>
        <w:t xml:space="preserve">3,5 </w:t>
      </w:r>
      <w:r w:rsidR="00FE5107" w:rsidRPr="00D37443">
        <w:rPr>
          <w:rFonts w:ascii="Times New Roman" w:hAnsi="Times New Roman" w:cs="Times New Roman"/>
          <w:sz w:val="24"/>
          <w:szCs w:val="24"/>
        </w:rPr>
        <w:t>Ач</w:t>
      </w:r>
      <w:r w:rsidR="00AD04A0" w:rsidRPr="00D37443">
        <w:rPr>
          <w:rFonts w:ascii="Times New Roman" w:hAnsi="Times New Roman" w:cs="Times New Roman"/>
          <w:sz w:val="24"/>
          <w:szCs w:val="24"/>
        </w:rPr>
        <w:t>;</w:t>
      </w:r>
      <w:r w:rsidR="00FE5107" w:rsidRPr="00D37443">
        <w:rPr>
          <w:rFonts w:ascii="Times New Roman" w:hAnsi="Times New Roman" w:cs="Times New Roman"/>
          <w:sz w:val="24"/>
          <w:szCs w:val="24"/>
        </w:rPr>
        <w:t xml:space="preserve"> </w:t>
      </w:r>
      <w:r w:rsidR="00FE5107" w:rsidRPr="00D37443">
        <w:rPr>
          <w:rFonts w:ascii="Times New Roman" w:hAnsi="Times New Roman" w:cs="Times New Roman"/>
          <w:i/>
          <w:iCs/>
          <w:sz w:val="24"/>
          <w:szCs w:val="24"/>
          <w:lang w:val="en-US"/>
        </w:rPr>
        <w:t>R</w:t>
      </w:r>
      <w:r w:rsidR="00FE5107" w:rsidRPr="00D37443">
        <w:rPr>
          <w:rFonts w:ascii="Times New Roman" w:hAnsi="Times New Roman" w:cs="Times New Roman"/>
          <w:sz w:val="24"/>
          <w:szCs w:val="24"/>
          <w:vertAlign w:val="subscript"/>
        </w:rPr>
        <w:t>эл</w:t>
      </w:r>
      <w:r w:rsidR="00FE5107" w:rsidRPr="00D37443">
        <w:rPr>
          <w:rFonts w:ascii="Times New Roman" w:hAnsi="Times New Roman" w:cs="Times New Roman"/>
          <w:sz w:val="24"/>
          <w:szCs w:val="24"/>
        </w:rPr>
        <w:t xml:space="preserve"> = </w:t>
      </w:r>
      <w:r w:rsidR="00A05237" w:rsidRPr="00D37443">
        <w:rPr>
          <w:rFonts w:ascii="Times New Roman" w:hAnsi="Times New Roman" w:cs="Times New Roman"/>
          <w:sz w:val="24"/>
          <w:szCs w:val="24"/>
        </w:rPr>
        <w:t xml:space="preserve">18 </w:t>
      </w:r>
      <w:r w:rsidR="00FE5107" w:rsidRPr="00D37443">
        <w:rPr>
          <w:rFonts w:ascii="Times New Roman" w:hAnsi="Times New Roman" w:cs="Times New Roman"/>
          <w:sz w:val="24"/>
          <w:szCs w:val="24"/>
        </w:rPr>
        <w:t>мОм</w:t>
      </w:r>
      <w:r w:rsidR="00AD04A0" w:rsidRPr="00D37443">
        <w:rPr>
          <w:rFonts w:ascii="Times New Roman" w:hAnsi="Times New Roman" w:cs="Times New Roman"/>
          <w:sz w:val="24"/>
          <w:szCs w:val="24"/>
        </w:rPr>
        <w:t>;</w:t>
      </w:r>
      <w:r w:rsidR="00FE5107" w:rsidRPr="00D37443">
        <w:rPr>
          <w:rFonts w:ascii="Times New Roman" w:hAnsi="Times New Roman" w:cs="Times New Roman"/>
          <w:sz w:val="24"/>
          <w:szCs w:val="24"/>
        </w:rPr>
        <w:t xml:space="preserve"> </w:t>
      </w:r>
      <w:r w:rsidR="00FE5107" w:rsidRPr="00D37443">
        <w:rPr>
          <w:rFonts w:ascii="Times New Roman" w:hAnsi="Times New Roman" w:cs="Times New Roman"/>
          <w:i/>
          <w:iCs/>
          <w:sz w:val="24"/>
          <w:szCs w:val="24"/>
          <w:lang w:val="en-US"/>
        </w:rPr>
        <w:t>U</w:t>
      </w:r>
      <w:r w:rsidR="00FE5107" w:rsidRPr="00D37443">
        <w:rPr>
          <w:rFonts w:ascii="Times New Roman" w:hAnsi="Times New Roman" w:cs="Times New Roman"/>
          <w:sz w:val="24"/>
          <w:szCs w:val="24"/>
          <w:vertAlign w:val="subscript"/>
        </w:rPr>
        <w:t>эл.ном</w:t>
      </w:r>
      <w:r w:rsidR="00FE5107" w:rsidRPr="00D37443">
        <w:rPr>
          <w:rFonts w:ascii="Times New Roman" w:hAnsi="Times New Roman" w:cs="Times New Roman"/>
          <w:sz w:val="24"/>
          <w:szCs w:val="24"/>
        </w:rPr>
        <w:t xml:space="preserve"> = </w:t>
      </w:r>
      <w:r w:rsidR="00A05237" w:rsidRPr="00D37443">
        <w:rPr>
          <w:rFonts w:ascii="Times New Roman" w:hAnsi="Times New Roman" w:cs="Times New Roman"/>
          <w:sz w:val="24"/>
          <w:szCs w:val="24"/>
        </w:rPr>
        <w:t>3,2 В</w:t>
      </w:r>
      <w:r w:rsidR="00AD04A0" w:rsidRPr="00D37443">
        <w:rPr>
          <w:rFonts w:ascii="Times New Roman" w:hAnsi="Times New Roman" w:cs="Times New Roman"/>
          <w:sz w:val="24"/>
          <w:szCs w:val="24"/>
        </w:rPr>
        <w:t>;</w:t>
      </w:r>
      <w:r w:rsidR="00FE5107" w:rsidRPr="00D37443">
        <w:rPr>
          <w:rFonts w:ascii="Times New Roman" w:hAnsi="Times New Roman" w:cs="Times New Roman"/>
          <w:sz w:val="24"/>
          <w:szCs w:val="24"/>
        </w:rPr>
        <w:t xml:space="preserve"> </w:t>
      </w:r>
      <w:r w:rsidR="00FE5107" w:rsidRPr="00D37443">
        <w:rPr>
          <w:rFonts w:ascii="Times New Roman" w:hAnsi="Times New Roman" w:cs="Times New Roman"/>
          <w:i/>
          <w:iCs/>
          <w:sz w:val="24"/>
          <w:szCs w:val="24"/>
          <w:lang w:val="en-US"/>
        </w:rPr>
        <w:t>U</w:t>
      </w:r>
      <w:r w:rsidR="00FE5107" w:rsidRPr="00D37443">
        <w:rPr>
          <w:rFonts w:ascii="Times New Roman" w:hAnsi="Times New Roman" w:cs="Times New Roman"/>
          <w:sz w:val="24"/>
          <w:szCs w:val="24"/>
          <w:vertAlign w:val="subscript"/>
        </w:rPr>
        <w:t>эл.</w:t>
      </w:r>
      <w:r w:rsidR="00FE5107" w:rsidRPr="00D37443">
        <w:rPr>
          <w:rFonts w:ascii="Times New Roman" w:hAnsi="Times New Roman" w:cs="Times New Roman"/>
          <w:sz w:val="24"/>
          <w:szCs w:val="24"/>
          <w:vertAlign w:val="subscript"/>
          <w:lang w:val="en-US"/>
        </w:rPr>
        <w:t>min</w:t>
      </w:r>
      <w:r w:rsidR="00FE5107" w:rsidRPr="00D37443">
        <w:rPr>
          <w:rFonts w:ascii="Times New Roman" w:hAnsi="Times New Roman" w:cs="Times New Roman"/>
          <w:sz w:val="24"/>
          <w:szCs w:val="24"/>
        </w:rPr>
        <w:t xml:space="preserve"> = </w:t>
      </w:r>
      <w:r w:rsidR="00A05237" w:rsidRPr="00D37443">
        <w:rPr>
          <w:rFonts w:ascii="Times New Roman" w:hAnsi="Times New Roman" w:cs="Times New Roman"/>
          <w:sz w:val="24"/>
          <w:szCs w:val="24"/>
        </w:rPr>
        <w:t>2,5 В</w:t>
      </w:r>
      <w:r w:rsidR="00AD04A0" w:rsidRPr="00D37443">
        <w:rPr>
          <w:rFonts w:ascii="Times New Roman" w:hAnsi="Times New Roman" w:cs="Times New Roman"/>
          <w:sz w:val="24"/>
          <w:szCs w:val="24"/>
        </w:rPr>
        <w:t>;</w:t>
      </w:r>
      <w:r w:rsidR="00FE5107" w:rsidRPr="00D37443">
        <w:rPr>
          <w:rFonts w:ascii="Times New Roman" w:hAnsi="Times New Roman" w:cs="Times New Roman"/>
          <w:sz w:val="24"/>
          <w:szCs w:val="24"/>
        </w:rPr>
        <w:t xml:space="preserve"> </w:t>
      </w:r>
      <w:r w:rsidR="00FE5107" w:rsidRPr="00D37443">
        <w:rPr>
          <w:rFonts w:ascii="Times New Roman" w:hAnsi="Times New Roman" w:cs="Times New Roman"/>
          <w:i/>
          <w:iCs/>
          <w:sz w:val="24"/>
          <w:szCs w:val="24"/>
          <w:lang w:val="en-US"/>
        </w:rPr>
        <w:t>U</w:t>
      </w:r>
      <w:r w:rsidR="00FE5107" w:rsidRPr="00D37443">
        <w:rPr>
          <w:rFonts w:ascii="Times New Roman" w:hAnsi="Times New Roman" w:cs="Times New Roman"/>
          <w:sz w:val="24"/>
          <w:szCs w:val="24"/>
          <w:vertAlign w:val="subscript"/>
        </w:rPr>
        <w:t>эл.</w:t>
      </w:r>
      <w:r w:rsidR="00FE5107" w:rsidRPr="00D37443">
        <w:rPr>
          <w:rFonts w:ascii="Times New Roman" w:hAnsi="Times New Roman" w:cs="Times New Roman"/>
          <w:sz w:val="24"/>
          <w:szCs w:val="24"/>
          <w:vertAlign w:val="subscript"/>
          <w:lang w:val="en-US"/>
        </w:rPr>
        <w:t>max</w:t>
      </w:r>
      <w:r w:rsidR="00FE5107" w:rsidRPr="00D37443">
        <w:rPr>
          <w:rFonts w:ascii="Times New Roman" w:hAnsi="Times New Roman" w:cs="Times New Roman"/>
          <w:sz w:val="24"/>
          <w:szCs w:val="24"/>
        </w:rPr>
        <w:t xml:space="preserve"> = </w:t>
      </w:r>
      <w:r w:rsidR="00A05237" w:rsidRPr="00D37443">
        <w:rPr>
          <w:rFonts w:ascii="Times New Roman" w:hAnsi="Times New Roman" w:cs="Times New Roman"/>
          <w:sz w:val="24"/>
          <w:szCs w:val="24"/>
        </w:rPr>
        <w:t xml:space="preserve">3,6 </w:t>
      </w:r>
      <w:r w:rsidR="00FE5107" w:rsidRPr="00D37443">
        <w:rPr>
          <w:rFonts w:ascii="Times New Roman" w:hAnsi="Times New Roman" w:cs="Times New Roman"/>
          <w:sz w:val="24"/>
          <w:szCs w:val="24"/>
        </w:rPr>
        <w:t>В;</w:t>
      </w:r>
      <w:r w:rsidR="00FE5107" w:rsidRPr="00D37443">
        <w:rPr>
          <w:rFonts w:ascii="Times New Roman" w:hAnsi="Times New Roman" w:cs="Times New Roman"/>
          <w:i/>
          <w:iCs/>
          <w:sz w:val="24"/>
          <w:szCs w:val="24"/>
        </w:rPr>
        <w:t xml:space="preserve"> </w:t>
      </w:r>
      <w:r w:rsidR="00FE5107" w:rsidRPr="00D37443">
        <w:rPr>
          <w:rFonts w:ascii="Times New Roman" w:hAnsi="Times New Roman" w:cs="Times New Roman"/>
          <w:i/>
          <w:iCs/>
          <w:sz w:val="24"/>
          <w:szCs w:val="24"/>
          <w:lang w:val="en-US"/>
        </w:rPr>
        <w:t>U</w:t>
      </w:r>
      <w:r w:rsidR="00FE5107" w:rsidRPr="00D37443">
        <w:rPr>
          <w:rFonts w:ascii="Times New Roman" w:hAnsi="Times New Roman" w:cs="Times New Roman"/>
          <w:sz w:val="24"/>
          <w:szCs w:val="24"/>
          <w:vertAlign w:val="subscript"/>
        </w:rPr>
        <w:t>АБ.ном</w:t>
      </w:r>
      <w:r w:rsidR="00A05237" w:rsidRPr="00D37443">
        <w:rPr>
          <w:rFonts w:ascii="Times New Roman" w:hAnsi="Times New Roman" w:cs="Times New Roman"/>
          <w:sz w:val="24"/>
          <w:szCs w:val="24"/>
        </w:rPr>
        <w:t xml:space="preserve"> = 38,4</w:t>
      </w:r>
      <w:r w:rsidR="00FE5107" w:rsidRPr="00D37443">
        <w:rPr>
          <w:rFonts w:ascii="Times New Roman" w:hAnsi="Times New Roman" w:cs="Times New Roman"/>
          <w:sz w:val="24"/>
          <w:szCs w:val="24"/>
          <w:vertAlign w:val="subscript"/>
        </w:rPr>
        <w:t xml:space="preserve"> </w:t>
      </w:r>
      <w:r w:rsidR="00FE5107" w:rsidRPr="00D37443">
        <w:rPr>
          <w:rFonts w:ascii="Times New Roman" w:hAnsi="Times New Roman" w:cs="Times New Roman"/>
          <w:sz w:val="24"/>
          <w:szCs w:val="24"/>
        </w:rPr>
        <w:t xml:space="preserve">В; </w:t>
      </w:r>
      <w:r w:rsidR="00FE5107" w:rsidRPr="00D37443">
        <w:rPr>
          <w:rFonts w:ascii="Times New Roman" w:hAnsi="Times New Roman" w:cs="Times New Roman"/>
          <w:i/>
          <w:iCs/>
          <w:sz w:val="24"/>
          <w:szCs w:val="24"/>
          <w:lang w:val="en-US"/>
        </w:rPr>
        <w:t>I</w:t>
      </w:r>
      <w:r w:rsidR="00FE5107" w:rsidRPr="00D37443">
        <w:rPr>
          <w:rFonts w:ascii="Times New Roman" w:hAnsi="Times New Roman" w:cs="Times New Roman"/>
          <w:sz w:val="24"/>
          <w:szCs w:val="24"/>
        </w:rPr>
        <w:t>/</w:t>
      </w:r>
      <w:r w:rsidR="00FE5107" w:rsidRPr="00D37443">
        <w:rPr>
          <w:rFonts w:ascii="Times New Roman" w:hAnsi="Times New Roman" w:cs="Times New Roman"/>
          <w:i/>
          <w:iCs/>
          <w:sz w:val="24"/>
          <w:szCs w:val="24"/>
          <w:lang w:val="en-US"/>
        </w:rPr>
        <w:t>C</w:t>
      </w:r>
      <w:r w:rsidR="00A05237" w:rsidRPr="00D37443">
        <w:rPr>
          <w:rFonts w:ascii="Times New Roman" w:hAnsi="Times New Roman" w:cs="Times New Roman"/>
          <w:sz w:val="24"/>
          <w:szCs w:val="24"/>
        </w:rPr>
        <w:t xml:space="preserve"> = 2</w:t>
      </w:r>
      <w:r w:rsidR="00FE5107" w:rsidRPr="00D37443">
        <w:rPr>
          <w:rFonts w:ascii="Times New Roman" w:hAnsi="Times New Roman" w:cs="Times New Roman"/>
          <w:sz w:val="24"/>
          <w:szCs w:val="24"/>
        </w:rPr>
        <w:t xml:space="preserve"> о.е.</w:t>
      </w:r>
      <w:r w:rsidR="00AD04A0" w:rsidRPr="00D37443">
        <w:rPr>
          <w:rFonts w:ascii="Times New Roman" w:hAnsi="Times New Roman" w:cs="Times New Roman"/>
          <w:sz w:val="24"/>
          <w:szCs w:val="24"/>
        </w:rPr>
        <w:t>;</w:t>
      </w:r>
      <w:r w:rsidRPr="00D37443">
        <w:rPr>
          <w:rFonts w:ascii="Times New Roman" w:hAnsi="Times New Roman" w:cs="Times New Roman"/>
          <w:sz w:val="24"/>
          <w:szCs w:val="24"/>
        </w:rPr>
        <w:t xml:space="preserve"> период дискретизации </w:t>
      </w:r>
      <w:r w:rsidR="00375CA8" w:rsidRPr="00D37443">
        <w:rPr>
          <w:rFonts w:ascii="Times New Roman" w:hAnsi="Times New Roman" w:cs="Times New Roman"/>
          <w:sz w:val="24"/>
          <w:szCs w:val="24"/>
        </w:rPr>
        <w:t>задан</w:t>
      </w:r>
      <w:r w:rsidRPr="00D37443">
        <w:rPr>
          <w:rFonts w:ascii="Times New Roman" w:hAnsi="Times New Roman" w:cs="Times New Roman"/>
          <w:sz w:val="24"/>
          <w:szCs w:val="24"/>
        </w:rPr>
        <w:t xml:space="preserve"> </w:t>
      </w:r>
      <w:r w:rsidRPr="00D37443">
        <w:rPr>
          <w:rFonts w:ascii="Times New Roman" w:hAnsi="Times New Roman" w:cs="Times New Roman"/>
          <w:i/>
          <w:iCs/>
          <w:sz w:val="24"/>
          <w:szCs w:val="24"/>
          <w:lang w:val="en-US"/>
        </w:rPr>
        <w:t>t</w:t>
      </w:r>
      <w:r w:rsidRPr="00D37443">
        <w:rPr>
          <w:rFonts w:ascii="Times New Roman" w:hAnsi="Times New Roman" w:cs="Times New Roman"/>
          <w:sz w:val="24"/>
          <w:szCs w:val="24"/>
        </w:rPr>
        <w:t xml:space="preserve"> = 1 час</w:t>
      </w:r>
      <w:r w:rsidR="00AD04A0" w:rsidRPr="00D37443">
        <w:rPr>
          <w:rFonts w:ascii="Times New Roman" w:hAnsi="Times New Roman" w:cs="Times New Roman"/>
          <w:sz w:val="24"/>
          <w:szCs w:val="24"/>
        </w:rPr>
        <w:t>;</w:t>
      </w:r>
      <w:r w:rsidRPr="00D37443">
        <w:rPr>
          <w:rFonts w:ascii="Times New Roman" w:hAnsi="Times New Roman" w:cs="Times New Roman"/>
          <w:sz w:val="24"/>
          <w:szCs w:val="24"/>
        </w:rPr>
        <w:t xml:space="preserve"> число итераций – 1000 шт. Для получения зависимостей в общем виде </w:t>
      </w:r>
      <w:r w:rsidR="00375CA8" w:rsidRPr="00D37443">
        <w:rPr>
          <w:rFonts w:ascii="Times New Roman" w:hAnsi="Times New Roman" w:cs="Times New Roman"/>
          <w:sz w:val="24"/>
          <w:szCs w:val="24"/>
        </w:rPr>
        <w:t>энерго</w:t>
      </w:r>
      <w:r w:rsidRPr="00D37443">
        <w:rPr>
          <w:rFonts w:ascii="Times New Roman" w:hAnsi="Times New Roman" w:cs="Times New Roman"/>
          <w:sz w:val="24"/>
          <w:szCs w:val="24"/>
        </w:rPr>
        <w:t xml:space="preserve">емкости </w:t>
      </w:r>
      <w:r w:rsidR="00375CA8" w:rsidRPr="00D37443">
        <w:rPr>
          <w:rFonts w:ascii="Times New Roman" w:hAnsi="Times New Roman" w:cs="Times New Roman"/>
          <w:sz w:val="24"/>
          <w:szCs w:val="24"/>
        </w:rPr>
        <w:t>АБ</w:t>
      </w:r>
      <w:r w:rsidRPr="00D37443">
        <w:rPr>
          <w:rFonts w:ascii="Times New Roman" w:hAnsi="Times New Roman" w:cs="Times New Roman"/>
          <w:sz w:val="24"/>
          <w:szCs w:val="24"/>
        </w:rPr>
        <w:t xml:space="preserve"> приведены в </w:t>
      </w:r>
      <w:r w:rsidR="00375CA8" w:rsidRPr="00D37443">
        <w:rPr>
          <w:rFonts w:ascii="Times New Roman" w:hAnsi="Times New Roman" w:cs="Times New Roman"/>
          <w:sz w:val="24"/>
          <w:szCs w:val="24"/>
        </w:rPr>
        <w:t>относительных единицах (ВА</w:t>
      </w:r>
      <w:r w:rsidR="00A05237" w:rsidRPr="00D37443">
        <w:rPr>
          <w:rFonts w:ascii="Times New Roman" w:hAnsi="Times New Roman" w:cs="Times New Roman"/>
          <w:sz w:val="24"/>
          <w:szCs w:val="24"/>
        </w:rPr>
        <w:t>∙</w:t>
      </w:r>
      <w:r w:rsidR="00375CA8" w:rsidRPr="00D37443">
        <w:rPr>
          <w:rFonts w:ascii="Times New Roman" w:hAnsi="Times New Roman" w:cs="Times New Roman"/>
          <w:sz w:val="24"/>
          <w:szCs w:val="24"/>
        </w:rPr>
        <w:t>ч/Вт)</w:t>
      </w:r>
      <w:r w:rsidRPr="00D37443">
        <w:rPr>
          <w:rFonts w:ascii="Times New Roman" w:hAnsi="Times New Roman" w:cs="Times New Roman"/>
          <w:sz w:val="24"/>
          <w:szCs w:val="24"/>
        </w:rPr>
        <w:t xml:space="preserve"> по отношению к </w:t>
      </w:r>
      <w:r w:rsidR="00375CA8" w:rsidRPr="00D37443">
        <w:rPr>
          <w:rFonts w:ascii="Times New Roman" w:hAnsi="Times New Roman" w:cs="Times New Roman"/>
          <w:sz w:val="24"/>
          <w:szCs w:val="24"/>
        </w:rPr>
        <w:t>установленной</w:t>
      </w:r>
      <w:r w:rsidRPr="00D37443">
        <w:rPr>
          <w:rFonts w:ascii="Times New Roman" w:hAnsi="Times New Roman" w:cs="Times New Roman"/>
          <w:sz w:val="24"/>
          <w:szCs w:val="24"/>
        </w:rPr>
        <w:t xml:space="preserve"> мощности </w:t>
      </w:r>
      <w:r w:rsidR="00375CA8" w:rsidRPr="00D37443">
        <w:rPr>
          <w:rFonts w:ascii="Times New Roman" w:hAnsi="Times New Roman" w:cs="Times New Roman"/>
          <w:sz w:val="24"/>
          <w:szCs w:val="24"/>
        </w:rPr>
        <w:t>ТЭ</w:t>
      </w:r>
      <w:r w:rsidR="00E35068" w:rsidRPr="00D37443">
        <w:rPr>
          <w:rFonts w:ascii="Times New Roman" w:hAnsi="Times New Roman" w:cs="Times New Roman"/>
          <w:sz w:val="24"/>
          <w:szCs w:val="24"/>
        </w:rPr>
        <w:t>.</w:t>
      </w:r>
    </w:p>
    <w:p w14:paraId="60B5CED4" w14:textId="77777777" w:rsidR="00E35068" w:rsidRPr="006667A5" w:rsidRDefault="00E35068" w:rsidP="003B08E4">
      <w:pPr>
        <w:spacing w:after="0" w:line="240" w:lineRule="auto"/>
        <w:ind w:firstLine="709"/>
        <w:jc w:val="both"/>
        <w:rPr>
          <w:rFonts w:ascii="Times New Roman" w:hAnsi="Times New Roman" w:cs="Times New Roman"/>
          <w:sz w:val="28"/>
          <w:szCs w:val="28"/>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3"/>
        <w:gridCol w:w="4792"/>
      </w:tblGrid>
      <w:tr w:rsidR="006667A5" w:rsidRPr="006667A5" w14:paraId="1855C88F" w14:textId="77777777" w:rsidTr="00F52792">
        <w:tc>
          <w:tcPr>
            <w:tcW w:w="4612" w:type="dxa"/>
          </w:tcPr>
          <w:p w14:paraId="1227C6DB" w14:textId="5AADBEA6" w:rsidR="00E35068" w:rsidRPr="006667A5" w:rsidRDefault="004B697D" w:rsidP="003B08E4">
            <w:pPr>
              <w:jc w:val="center"/>
              <w:rPr>
                <w:rFonts w:ascii="Times New Roman" w:hAnsi="Times New Roman" w:cs="Times New Roman"/>
                <w:sz w:val="28"/>
                <w:szCs w:val="28"/>
              </w:rPr>
            </w:pPr>
            <w:r w:rsidRPr="006667A5">
              <w:rPr>
                <w:noProof/>
                <w:lang w:eastAsia="ru-RU"/>
                <w14:ligatures w14:val="standardContextual"/>
              </w:rPr>
              <w:drawing>
                <wp:inline distT="0" distB="0" distL="0" distR="0" wp14:anchorId="5677C430" wp14:editId="2230507D">
                  <wp:extent cx="2795905" cy="2354580"/>
                  <wp:effectExtent l="0" t="0" r="4445" b="7620"/>
                  <wp:docPr id="1" name="Диаграмма 1">
                    <a:extLst xmlns:a="http://schemas.openxmlformats.org/drawingml/2006/main">
                      <a:ext uri="{FF2B5EF4-FFF2-40B4-BE49-F238E27FC236}">
                        <a16:creationId xmlns:a16="http://schemas.microsoft.com/office/drawing/2014/main" id="{0B732015-C690-4939-B3A8-831AA191D55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tc>
        <w:tc>
          <w:tcPr>
            <w:tcW w:w="4743" w:type="dxa"/>
          </w:tcPr>
          <w:p w14:paraId="1B048B04" w14:textId="42BC602D" w:rsidR="00E35068" w:rsidRPr="006667A5" w:rsidRDefault="00450CAC" w:rsidP="003B08E4">
            <w:pPr>
              <w:jc w:val="center"/>
              <w:rPr>
                <w:rFonts w:ascii="Times New Roman" w:hAnsi="Times New Roman" w:cs="Times New Roman"/>
                <w:sz w:val="28"/>
                <w:szCs w:val="28"/>
              </w:rPr>
            </w:pPr>
            <w:r w:rsidRPr="006667A5">
              <w:rPr>
                <w:noProof/>
                <w:lang w:eastAsia="ru-RU"/>
                <w14:ligatures w14:val="standardContextual"/>
              </w:rPr>
              <w:drawing>
                <wp:inline distT="0" distB="0" distL="0" distR="0" wp14:anchorId="4FC287FF" wp14:editId="3ED01FFE">
                  <wp:extent cx="2981325" cy="2354580"/>
                  <wp:effectExtent l="0" t="0" r="0" b="7620"/>
                  <wp:docPr id="3" name="Диаграмма 3">
                    <a:extLst xmlns:a="http://schemas.openxmlformats.org/drawingml/2006/main">
                      <a:ext uri="{FF2B5EF4-FFF2-40B4-BE49-F238E27FC236}">
                        <a16:creationId xmlns:a16="http://schemas.microsoft.com/office/drawing/2014/main" id="{A3ADF5D6-DBBC-4C5F-A664-3F91E4DC369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tc>
      </w:tr>
      <w:tr w:rsidR="006667A5" w:rsidRPr="006667A5" w14:paraId="7FEC0E1F" w14:textId="77777777" w:rsidTr="00F52792">
        <w:trPr>
          <w:trHeight w:val="80"/>
        </w:trPr>
        <w:tc>
          <w:tcPr>
            <w:tcW w:w="4612" w:type="dxa"/>
          </w:tcPr>
          <w:p w14:paraId="2DFBE0F4" w14:textId="69F14434" w:rsidR="00E35068" w:rsidRPr="006667A5" w:rsidRDefault="00E35068" w:rsidP="003B08E4">
            <w:pPr>
              <w:jc w:val="center"/>
              <w:rPr>
                <w:rFonts w:ascii="Times New Roman" w:hAnsi="Times New Roman" w:cs="Times New Roman"/>
                <w:sz w:val="28"/>
                <w:szCs w:val="28"/>
              </w:rPr>
            </w:pPr>
            <w:r w:rsidRPr="006667A5">
              <w:rPr>
                <w:rFonts w:ascii="Times New Roman" w:hAnsi="Times New Roman" w:cs="Times New Roman"/>
                <w:sz w:val="28"/>
                <w:szCs w:val="28"/>
              </w:rPr>
              <w:t>(а)</w:t>
            </w:r>
          </w:p>
        </w:tc>
        <w:tc>
          <w:tcPr>
            <w:tcW w:w="4743" w:type="dxa"/>
          </w:tcPr>
          <w:p w14:paraId="32F1C3AA" w14:textId="3600EE9E" w:rsidR="00E35068" w:rsidRPr="006667A5" w:rsidRDefault="00E35068" w:rsidP="003B08E4">
            <w:pPr>
              <w:jc w:val="center"/>
              <w:rPr>
                <w:rFonts w:ascii="Times New Roman" w:hAnsi="Times New Roman" w:cs="Times New Roman"/>
                <w:sz w:val="28"/>
                <w:szCs w:val="28"/>
              </w:rPr>
            </w:pPr>
            <w:r w:rsidRPr="006667A5">
              <w:rPr>
                <w:rFonts w:ascii="Times New Roman" w:hAnsi="Times New Roman" w:cs="Times New Roman"/>
                <w:sz w:val="28"/>
                <w:szCs w:val="28"/>
              </w:rPr>
              <w:t>(б)</w:t>
            </w:r>
          </w:p>
        </w:tc>
      </w:tr>
      <w:tr w:rsidR="006667A5" w:rsidRPr="006667A5" w14:paraId="13BEFC69" w14:textId="77777777" w:rsidTr="003211F3">
        <w:trPr>
          <w:trHeight w:val="80"/>
        </w:trPr>
        <w:tc>
          <w:tcPr>
            <w:tcW w:w="4612" w:type="dxa"/>
          </w:tcPr>
          <w:p w14:paraId="507E1D39" w14:textId="1A9D4687" w:rsidR="005726D1" w:rsidRPr="006667A5" w:rsidRDefault="00F52792" w:rsidP="005726D1">
            <w:pPr>
              <w:jc w:val="center"/>
              <w:rPr>
                <w:rFonts w:ascii="Times New Roman" w:hAnsi="Times New Roman" w:cs="Times New Roman"/>
                <w:sz w:val="28"/>
                <w:szCs w:val="28"/>
              </w:rPr>
            </w:pPr>
            <w:r w:rsidRPr="006667A5">
              <w:rPr>
                <w:noProof/>
                <w:lang w:eastAsia="ru-RU"/>
                <w14:ligatures w14:val="standardContextual"/>
              </w:rPr>
              <w:drawing>
                <wp:inline distT="0" distB="0" distL="0" distR="0" wp14:anchorId="1EA76B0F" wp14:editId="218C8642">
                  <wp:extent cx="2893060" cy="2354239"/>
                  <wp:effectExtent l="0" t="0" r="2540" b="8255"/>
                  <wp:docPr id="4" name="Диаграмма 4">
                    <a:extLst xmlns:a="http://schemas.openxmlformats.org/drawingml/2006/main">
                      <a:ext uri="{FF2B5EF4-FFF2-40B4-BE49-F238E27FC236}">
                        <a16:creationId xmlns:a16="http://schemas.microsoft.com/office/drawing/2014/main" id="{3E56C936-E381-46A0-AE76-90D1C1782B3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tc>
        <w:tc>
          <w:tcPr>
            <w:tcW w:w="4743" w:type="dxa"/>
          </w:tcPr>
          <w:p w14:paraId="11340560" w14:textId="54157D6E" w:rsidR="005726D1" w:rsidRPr="006667A5" w:rsidRDefault="003211F3" w:rsidP="005726D1">
            <w:pPr>
              <w:jc w:val="center"/>
              <w:rPr>
                <w:rFonts w:ascii="Times New Roman" w:hAnsi="Times New Roman" w:cs="Times New Roman"/>
                <w:sz w:val="28"/>
                <w:szCs w:val="28"/>
              </w:rPr>
            </w:pPr>
            <w:r w:rsidRPr="006667A5">
              <w:rPr>
                <w:noProof/>
                <w:lang w:eastAsia="ru-RU"/>
                <w14:ligatures w14:val="standardContextual"/>
              </w:rPr>
              <w:drawing>
                <wp:inline distT="0" distB="0" distL="0" distR="0" wp14:anchorId="5779D08F" wp14:editId="516818CE">
                  <wp:extent cx="3040276" cy="2313296"/>
                  <wp:effectExtent l="0" t="0" r="8255" b="0"/>
                  <wp:docPr id="6" name="Диаграмма 6">
                    <a:extLst xmlns:a="http://schemas.openxmlformats.org/drawingml/2006/main">
                      <a:ext uri="{FF2B5EF4-FFF2-40B4-BE49-F238E27FC236}">
                        <a16:creationId xmlns:a16="http://schemas.microsoft.com/office/drawing/2014/main" id="{CC08836F-B4AF-498B-8769-21BAA585DD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tc>
      </w:tr>
      <w:tr w:rsidR="006667A5" w:rsidRPr="006667A5" w14:paraId="6869AC08" w14:textId="77777777" w:rsidTr="00F52792">
        <w:trPr>
          <w:trHeight w:val="80"/>
        </w:trPr>
        <w:tc>
          <w:tcPr>
            <w:tcW w:w="4612" w:type="dxa"/>
          </w:tcPr>
          <w:p w14:paraId="63981955" w14:textId="5481F0C1" w:rsidR="005726D1" w:rsidRPr="006667A5" w:rsidRDefault="005726D1" w:rsidP="005726D1">
            <w:pPr>
              <w:jc w:val="center"/>
              <w:rPr>
                <w:rFonts w:ascii="Times New Roman" w:hAnsi="Times New Roman" w:cs="Times New Roman"/>
                <w:sz w:val="28"/>
                <w:szCs w:val="28"/>
              </w:rPr>
            </w:pPr>
            <w:r w:rsidRPr="006667A5">
              <w:rPr>
                <w:rFonts w:ascii="Times New Roman" w:hAnsi="Times New Roman" w:cs="Times New Roman"/>
                <w:sz w:val="28"/>
                <w:szCs w:val="28"/>
              </w:rPr>
              <w:t>(в)</w:t>
            </w:r>
          </w:p>
        </w:tc>
        <w:tc>
          <w:tcPr>
            <w:tcW w:w="4743" w:type="dxa"/>
          </w:tcPr>
          <w:p w14:paraId="5D10CBDC" w14:textId="0635D348" w:rsidR="005726D1" w:rsidRPr="006667A5" w:rsidRDefault="005726D1" w:rsidP="005726D1">
            <w:pPr>
              <w:jc w:val="center"/>
              <w:rPr>
                <w:rFonts w:ascii="Times New Roman" w:hAnsi="Times New Roman" w:cs="Times New Roman"/>
                <w:sz w:val="28"/>
                <w:szCs w:val="28"/>
              </w:rPr>
            </w:pPr>
            <w:r w:rsidRPr="006667A5">
              <w:rPr>
                <w:rFonts w:ascii="Times New Roman" w:hAnsi="Times New Roman" w:cs="Times New Roman"/>
                <w:sz w:val="28"/>
                <w:szCs w:val="28"/>
              </w:rPr>
              <w:t>(г)</w:t>
            </w:r>
          </w:p>
        </w:tc>
      </w:tr>
      <w:tr w:rsidR="006667A5" w:rsidRPr="006667A5" w14:paraId="5A722884" w14:textId="77777777" w:rsidTr="00D91B4A">
        <w:trPr>
          <w:trHeight w:val="80"/>
        </w:trPr>
        <w:tc>
          <w:tcPr>
            <w:tcW w:w="9355" w:type="dxa"/>
            <w:gridSpan w:val="2"/>
          </w:tcPr>
          <w:p w14:paraId="4CA7BFB4" w14:textId="027EBAFD" w:rsidR="005E4845" w:rsidRPr="006667A5" w:rsidRDefault="00F52792" w:rsidP="005726D1">
            <w:pPr>
              <w:jc w:val="center"/>
              <w:rPr>
                <w:rFonts w:ascii="Times New Roman" w:hAnsi="Times New Roman" w:cs="Times New Roman"/>
                <w:sz w:val="28"/>
                <w:szCs w:val="28"/>
              </w:rPr>
            </w:pPr>
            <w:r w:rsidRPr="006667A5">
              <w:rPr>
                <w:noProof/>
                <w:lang w:eastAsia="ru-RU"/>
                <w14:ligatures w14:val="standardContextual"/>
              </w:rPr>
              <w:drawing>
                <wp:inline distT="0" distB="0" distL="0" distR="0" wp14:anchorId="52D81DC7" wp14:editId="27074947">
                  <wp:extent cx="3193576" cy="2470150"/>
                  <wp:effectExtent l="0" t="0" r="6985" b="6350"/>
                  <wp:docPr id="5" name="Диаграмма 5">
                    <a:extLst xmlns:a="http://schemas.openxmlformats.org/drawingml/2006/main">
                      <a:ext uri="{FF2B5EF4-FFF2-40B4-BE49-F238E27FC236}">
                        <a16:creationId xmlns:a16="http://schemas.microsoft.com/office/drawing/2014/main" id="{ED88023F-60AE-4BD4-AD3A-8D7CEFC57B8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tc>
      </w:tr>
      <w:tr w:rsidR="006667A5" w:rsidRPr="006667A5" w14:paraId="0FBDF583" w14:textId="77777777" w:rsidTr="00E84CA7">
        <w:trPr>
          <w:trHeight w:val="80"/>
        </w:trPr>
        <w:tc>
          <w:tcPr>
            <w:tcW w:w="9355" w:type="dxa"/>
            <w:gridSpan w:val="2"/>
          </w:tcPr>
          <w:p w14:paraId="4ABB5523" w14:textId="06B3372D" w:rsidR="005E4845" w:rsidRPr="006667A5" w:rsidRDefault="005E4845" w:rsidP="005726D1">
            <w:pPr>
              <w:jc w:val="center"/>
              <w:rPr>
                <w:rFonts w:ascii="Times New Roman" w:hAnsi="Times New Roman" w:cs="Times New Roman"/>
                <w:sz w:val="28"/>
                <w:szCs w:val="28"/>
              </w:rPr>
            </w:pPr>
            <w:r w:rsidRPr="006667A5">
              <w:rPr>
                <w:rFonts w:ascii="Times New Roman" w:hAnsi="Times New Roman" w:cs="Times New Roman"/>
                <w:sz w:val="28"/>
                <w:szCs w:val="28"/>
              </w:rPr>
              <w:lastRenderedPageBreak/>
              <w:t>(д)</w:t>
            </w:r>
          </w:p>
        </w:tc>
      </w:tr>
    </w:tbl>
    <w:p w14:paraId="1AB3AF93" w14:textId="7556F272" w:rsidR="00410AED" w:rsidRPr="00D37443" w:rsidRDefault="00410AED" w:rsidP="003B08E4">
      <w:pPr>
        <w:spacing w:after="0" w:line="240" w:lineRule="auto"/>
        <w:jc w:val="center"/>
        <w:rPr>
          <w:rFonts w:ascii="Times New Roman" w:hAnsi="Times New Roman" w:cs="Times New Roman"/>
          <w:sz w:val="24"/>
          <w:szCs w:val="24"/>
        </w:rPr>
      </w:pPr>
      <w:r w:rsidRPr="00D37443">
        <w:rPr>
          <w:rFonts w:ascii="Times New Roman" w:hAnsi="Times New Roman" w:cs="Times New Roman"/>
          <w:sz w:val="24"/>
          <w:szCs w:val="24"/>
        </w:rPr>
        <w:t xml:space="preserve">Рисунок </w:t>
      </w:r>
      <w:r w:rsidR="00993B99" w:rsidRPr="00D37443">
        <w:rPr>
          <w:rFonts w:ascii="Times New Roman" w:hAnsi="Times New Roman" w:cs="Times New Roman"/>
          <w:sz w:val="24"/>
          <w:szCs w:val="24"/>
        </w:rPr>
        <w:t>6</w:t>
      </w:r>
      <w:r w:rsidRPr="00D37443">
        <w:rPr>
          <w:rFonts w:ascii="Times New Roman" w:hAnsi="Times New Roman" w:cs="Times New Roman"/>
          <w:sz w:val="24"/>
          <w:szCs w:val="24"/>
        </w:rPr>
        <w:t xml:space="preserve"> – Зависимость </w:t>
      </w:r>
      <w:r w:rsidR="00375CA8" w:rsidRPr="00D37443">
        <w:rPr>
          <w:rFonts w:ascii="Times New Roman" w:hAnsi="Times New Roman" w:cs="Times New Roman"/>
          <w:sz w:val="24"/>
          <w:szCs w:val="24"/>
        </w:rPr>
        <w:t>энерго</w:t>
      </w:r>
      <w:r w:rsidRPr="00D37443">
        <w:rPr>
          <w:rFonts w:ascii="Times New Roman" w:hAnsi="Times New Roman" w:cs="Times New Roman"/>
          <w:sz w:val="24"/>
          <w:szCs w:val="24"/>
        </w:rPr>
        <w:t>емкости</w:t>
      </w:r>
      <w:r w:rsidR="00375CA8" w:rsidRPr="00D37443">
        <w:rPr>
          <w:rFonts w:ascii="Times New Roman" w:hAnsi="Times New Roman" w:cs="Times New Roman"/>
          <w:sz w:val="24"/>
          <w:szCs w:val="24"/>
        </w:rPr>
        <w:t xml:space="preserve"> СНЭЭ</w:t>
      </w:r>
      <w:r w:rsidRPr="00D37443">
        <w:rPr>
          <w:rFonts w:ascii="Times New Roman" w:hAnsi="Times New Roman" w:cs="Times New Roman"/>
          <w:sz w:val="24"/>
          <w:szCs w:val="24"/>
        </w:rPr>
        <w:t xml:space="preserve"> </w:t>
      </w:r>
      <w:r w:rsidR="003B4040" w:rsidRPr="00D37443">
        <w:rPr>
          <w:rFonts w:ascii="Times New Roman" w:hAnsi="Times New Roman" w:cs="Times New Roman"/>
          <w:sz w:val="24"/>
          <w:szCs w:val="24"/>
        </w:rPr>
        <w:t xml:space="preserve">по критериям 1–4 </w:t>
      </w:r>
      <w:r w:rsidRPr="00D37443">
        <w:rPr>
          <w:rFonts w:ascii="Times New Roman" w:hAnsi="Times New Roman" w:cs="Times New Roman"/>
          <w:sz w:val="24"/>
          <w:szCs w:val="24"/>
        </w:rPr>
        <w:t>от коэффициента максимума</w:t>
      </w:r>
      <w:r w:rsidR="00E35068" w:rsidRPr="00D37443">
        <w:rPr>
          <w:rFonts w:ascii="Times New Roman" w:hAnsi="Times New Roman" w:cs="Times New Roman"/>
          <w:sz w:val="24"/>
          <w:szCs w:val="24"/>
        </w:rPr>
        <w:t xml:space="preserve"> (а); </w:t>
      </w:r>
      <w:r w:rsidR="009905C5" w:rsidRPr="00D37443">
        <w:rPr>
          <w:rFonts w:ascii="Times New Roman" w:hAnsi="Times New Roman" w:cs="Times New Roman"/>
          <w:sz w:val="24"/>
          <w:szCs w:val="24"/>
        </w:rPr>
        <w:t xml:space="preserve">коэффициента запаса (б); </w:t>
      </w:r>
      <w:r w:rsidR="00E35068" w:rsidRPr="00D37443">
        <w:rPr>
          <w:rFonts w:ascii="Times New Roman" w:hAnsi="Times New Roman" w:cs="Times New Roman"/>
          <w:sz w:val="24"/>
          <w:szCs w:val="24"/>
        </w:rPr>
        <w:t>коэффициента формы (</w:t>
      </w:r>
      <w:r w:rsidR="009905C5" w:rsidRPr="00D37443">
        <w:rPr>
          <w:rFonts w:ascii="Times New Roman" w:hAnsi="Times New Roman" w:cs="Times New Roman"/>
          <w:sz w:val="24"/>
          <w:szCs w:val="24"/>
        </w:rPr>
        <w:t>в</w:t>
      </w:r>
      <w:r w:rsidR="00E35068" w:rsidRPr="00D37443">
        <w:rPr>
          <w:rFonts w:ascii="Times New Roman" w:hAnsi="Times New Roman" w:cs="Times New Roman"/>
          <w:sz w:val="24"/>
          <w:szCs w:val="24"/>
        </w:rPr>
        <w:t>); числа часов использования максимума нагрузки (</w:t>
      </w:r>
      <w:r w:rsidR="00F52792" w:rsidRPr="00D37443">
        <w:rPr>
          <w:rFonts w:ascii="Times New Roman" w:hAnsi="Times New Roman" w:cs="Times New Roman"/>
          <w:sz w:val="24"/>
          <w:szCs w:val="24"/>
        </w:rPr>
        <w:t>д</w:t>
      </w:r>
      <w:r w:rsidR="00E35068" w:rsidRPr="00D37443">
        <w:rPr>
          <w:rFonts w:ascii="Times New Roman" w:hAnsi="Times New Roman" w:cs="Times New Roman"/>
          <w:sz w:val="24"/>
          <w:szCs w:val="24"/>
        </w:rPr>
        <w:t>)</w:t>
      </w:r>
      <w:r w:rsidR="005E4845" w:rsidRPr="00D37443">
        <w:rPr>
          <w:rFonts w:ascii="Times New Roman" w:hAnsi="Times New Roman" w:cs="Times New Roman"/>
          <w:sz w:val="24"/>
          <w:szCs w:val="24"/>
        </w:rPr>
        <w:t>; коэффициента неравномерности графика нагрузки (</w:t>
      </w:r>
      <w:r w:rsidR="00F52792" w:rsidRPr="00D37443">
        <w:rPr>
          <w:rFonts w:ascii="Times New Roman" w:hAnsi="Times New Roman" w:cs="Times New Roman"/>
          <w:sz w:val="24"/>
          <w:szCs w:val="24"/>
        </w:rPr>
        <w:t>г</w:t>
      </w:r>
      <w:r w:rsidR="005E4845" w:rsidRPr="00D37443">
        <w:rPr>
          <w:rFonts w:ascii="Times New Roman" w:hAnsi="Times New Roman" w:cs="Times New Roman"/>
          <w:sz w:val="24"/>
          <w:szCs w:val="24"/>
        </w:rPr>
        <w:t>)</w:t>
      </w:r>
    </w:p>
    <w:p w14:paraId="3EE73000" w14:textId="77777777" w:rsidR="00410AED" w:rsidRPr="00D37443" w:rsidRDefault="00410AED" w:rsidP="003B08E4">
      <w:pPr>
        <w:spacing w:after="0" w:line="240" w:lineRule="auto"/>
        <w:jc w:val="center"/>
        <w:rPr>
          <w:rFonts w:ascii="Times New Roman" w:hAnsi="Times New Roman" w:cs="Times New Roman"/>
          <w:sz w:val="24"/>
          <w:szCs w:val="24"/>
        </w:rPr>
      </w:pPr>
    </w:p>
    <w:p w14:paraId="462940D9" w14:textId="722CE01B" w:rsidR="00410AED" w:rsidRPr="00D37443" w:rsidRDefault="00375CA8"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Результаты исследований показали следующее.</w:t>
      </w:r>
    </w:p>
    <w:p w14:paraId="55B1DF8D" w14:textId="1E529084" w:rsidR="00FE5107" w:rsidRPr="00D37443" w:rsidRDefault="00FE5107" w:rsidP="00FE5107">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На полученный результат существенно влияет выбор как периода дискретизации, так и число реализаций ГЭН. При заданном периоде 1 час значения рассчитанной емкости по критерию уровня заряда </w:t>
      </w:r>
      <w:r w:rsidRPr="00D37443">
        <w:rPr>
          <w:rFonts w:ascii="Times New Roman" w:hAnsi="Times New Roman" w:cs="Times New Roman"/>
          <w:i/>
          <w:iCs/>
          <w:sz w:val="24"/>
          <w:szCs w:val="24"/>
        </w:rPr>
        <w:t>С</w:t>
      </w:r>
      <w:r w:rsidRPr="00D37443">
        <w:rPr>
          <w:rFonts w:ascii="Times New Roman" w:hAnsi="Times New Roman" w:cs="Times New Roman"/>
          <w:sz w:val="24"/>
          <w:szCs w:val="24"/>
          <w:vertAlign w:val="subscript"/>
        </w:rPr>
        <w:t xml:space="preserve">4 </w:t>
      </w:r>
      <w:r w:rsidRPr="00D37443">
        <w:rPr>
          <w:rFonts w:ascii="Times New Roman" w:hAnsi="Times New Roman" w:cs="Times New Roman"/>
          <w:sz w:val="24"/>
          <w:szCs w:val="24"/>
        </w:rPr>
        <w:t xml:space="preserve">почти всегда являются минимальными и совпадают на рис. 6 с </w:t>
      </w:r>
      <w:r w:rsidR="00AD04A0" w:rsidRPr="00D37443">
        <w:rPr>
          <w:rFonts w:ascii="Times New Roman" w:hAnsi="Times New Roman" w:cs="Times New Roman"/>
          <w:sz w:val="24"/>
          <w:szCs w:val="24"/>
        </w:rPr>
        <w:t>энерго</w:t>
      </w:r>
      <w:r w:rsidR="00463BCF" w:rsidRPr="00D37443">
        <w:rPr>
          <w:rFonts w:ascii="Times New Roman" w:hAnsi="Times New Roman" w:cs="Times New Roman"/>
          <w:sz w:val="24"/>
          <w:szCs w:val="24"/>
        </w:rPr>
        <w:t xml:space="preserve">емкостями </w:t>
      </w:r>
      <w:r w:rsidR="00463BCF" w:rsidRPr="00D37443">
        <w:rPr>
          <w:rFonts w:ascii="Times New Roman" w:hAnsi="Times New Roman" w:cs="Times New Roman"/>
          <w:i/>
          <w:iCs/>
          <w:sz w:val="24"/>
          <w:szCs w:val="24"/>
        </w:rPr>
        <w:t>С</w:t>
      </w:r>
      <w:r w:rsidR="00463BCF" w:rsidRPr="00D37443">
        <w:rPr>
          <w:rFonts w:ascii="Times New Roman" w:hAnsi="Times New Roman" w:cs="Times New Roman"/>
          <w:sz w:val="24"/>
          <w:szCs w:val="24"/>
          <w:vertAlign w:val="subscript"/>
        </w:rPr>
        <w:t>1</w:t>
      </w:r>
      <w:r w:rsidR="00463BCF" w:rsidRPr="00D37443">
        <w:rPr>
          <w:rFonts w:ascii="Times New Roman" w:hAnsi="Times New Roman" w:cs="Times New Roman"/>
          <w:sz w:val="24"/>
          <w:szCs w:val="24"/>
        </w:rPr>
        <w:t>.</w:t>
      </w:r>
      <w:r w:rsidRPr="00D37443">
        <w:rPr>
          <w:rFonts w:ascii="Times New Roman" w:hAnsi="Times New Roman" w:cs="Times New Roman"/>
          <w:sz w:val="24"/>
          <w:szCs w:val="24"/>
        </w:rPr>
        <w:t xml:space="preserve"> При уменьшении времени дискретизации </w:t>
      </w:r>
      <w:r w:rsidR="00463BCF" w:rsidRPr="00D37443">
        <w:rPr>
          <w:rFonts w:ascii="Times New Roman" w:hAnsi="Times New Roman" w:cs="Times New Roman"/>
          <w:sz w:val="24"/>
          <w:szCs w:val="24"/>
        </w:rPr>
        <w:t xml:space="preserve">критерий уровня заряда уже становится </w:t>
      </w:r>
      <w:r w:rsidRPr="00D37443">
        <w:rPr>
          <w:rFonts w:ascii="Times New Roman" w:hAnsi="Times New Roman" w:cs="Times New Roman"/>
          <w:sz w:val="24"/>
          <w:szCs w:val="24"/>
        </w:rPr>
        <w:t>определяющим.</w:t>
      </w:r>
    </w:p>
    <w:p w14:paraId="661C984B" w14:textId="62633390" w:rsidR="006A244B" w:rsidRPr="00D37443" w:rsidRDefault="003B4040" w:rsidP="00AD04A0">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Максимальное значение энергоемкости определяется критерием покрытия суммы пиков нагрузки. Энергоемкость, определенная с помощью данного критерия </w:t>
      </w:r>
      <w:r w:rsidR="00993B99" w:rsidRPr="00D37443">
        <w:rPr>
          <w:rFonts w:ascii="Times New Roman" w:hAnsi="Times New Roman" w:cs="Times New Roman"/>
          <w:sz w:val="24"/>
          <w:szCs w:val="24"/>
        </w:rPr>
        <w:t xml:space="preserve">– </w:t>
      </w:r>
      <w:r w:rsidRPr="00D37443">
        <w:rPr>
          <w:rFonts w:ascii="Times New Roman" w:hAnsi="Times New Roman" w:cs="Times New Roman"/>
          <w:i/>
          <w:iCs/>
          <w:sz w:val="24"/>
          <w:szCs w:val="24"/>
        </w:rPr>
        <w:t>С</w:t>
      </w:r>
      <w:r w:rsidRPr="00D37443">
        <w:rPr>
          <w:rFonts w:ascii="Times New Roman" w:hAnsi="Times New Roman" w:cs="Times New Roman"/>
          <w:sz w:val="24"/>
          <w:szCs w:val="24"/>
          <w:vertAlign w:val="subscript"/>
        </w:rPr>
        <w:t>2</w:t>
      </w:r>
      <w:r w:rsidRPr="00D37443">
        <w:rPr>
          <w:rFonts w:ascii="Times New Roman" w:hAnsi="Times New Roman" w:cs="Times New Roman"/>
          <w:sz w:val="24"/>
          <w:szCs w:val="24"/>
        </w:rPr>
        <w:t xml:space="preserve">, может превышать емкости </w:t>
      </w:r>
      <w:r w:rsidRPr="00D37443">
        <w:rPr>
          <w:rFonts w:ascii="Times New Roman" w:hAnsi="Times New Roman" w:cs="Times New Roman"/>
          <w:i/>
          <w:iCs/>
          <w:sz w:val="24"/>
          <w:szCs w:val="24"/>
        </w:rPr>
        <w:t>С</w:t>
      </w:r>
      <w:r w:rsidRPr="00D37443">
        <w:rPr>
          <w:rFonts w:ascii="Times New Roman" w:hAnsi="Times New Roman" w:cs="Times New Roman"/>
          <w:sz w:val="24"/>
          <w:szCs w:val="24"/>
          <w:vertAlign w:val="subscript"/>
        </w:rPr>
        <w:t>1</w:t>
      </w:r>
      <w:r w:rsidRPr="00D37443">
        <w:rPr>
          <w:rFonts w:ascii="Times New Roman" w:hAnsi="Times New Roman" w:cs="Times New Roman"/>
          <w:sz w:val="24"/>
          <w:szCs w:val="24"/>
        </w:rPr>
        <w:t xml:space="preserve">, </w:t>
      </w:r>
      <w:r w:rsidRPr="00D37443">
        <w:rPr>
          <w:rFonts w:ascii="Times New Roman" w:hAnsi="Times New Roman" w:cs="Times New Roman"/>
          <w:i/>
          <w:iCs/>
          <w:sz w:val="24"/>
          <w:szCs w:val="24"/>
        </w:rPr>
        <w:t>С</w:t>
      </w:r>
      <w:r w:rsidRPr="00D37443">
        <w:rPr>
          <w:rFonts w:ascii="Times New Roman" w:hAnsi="Times New Roman" w:cs="Times New Roman"/>
          <w:sz w:val="24"/>
          <w:szCs w:val="24"/>
          <w:vertAlign w:val="subscript"/>
        </w:rPr>
        <w:t>3</w:t>
      </w:r>
      <w:r w:rsidRPr="00D37443">
        <w:rPr>
          <w:rFonts w:ascii="Times New Roman" w:hAnsi="Times New Roman" w:cs="Times New Roman"/>
          <w:sz w:val="24"/>
          <w:szCs w:val="24"/>
        </w:rPr>
        <w:t xml:space="preserve">, </w:t>
      </w:r>
      <w:r w:rsidRPr="00D37443">
        <w:rPr>
          <w:rFonts w:ascii="Times New Roman" w:hAnsi="Times New Roman" w:cs="Times New Roman"/>
          <w:i/>
          <w:iCs/>
          <w:sz w:val="24"/>
          <w:szCs w:val="24"/>
        </w:rPr>
        <w:t>С</w:t>
      </w:r>
      <w:r w:rsidRPr="00D37443">
        <w:rPr>
          <w:rFonts w:ascii="Times New Roman" w:hAnsi="Times New Roman" w:cs="Times New Roman"/>
          <w:sz w:val="24"/>
          <w:szCs w:val="24"/>
          <w:vertAlign w:val="subscript"/>
        </w:rPr>
        <w:t>4</w:t>
      </w:r>
      <w:r w:rsidRPr="00D37443">
        <w:rPr>
          <w:rFonts w:ascii="Times New Roman" w:hAnsi="Times New Roman" w:cs="Times New Roman"/>
          <w:sz w:val="24"/>
          <w:szCs w:val="24"/>
        </w:rPr>
        <w:t xml:space="preserve"> почти в 10 раз. Поэтому применение данного критерия при выборе энергоемкости СНЭЭ может быть экономически не оправдано при питании потребителей, допускающих кратковременные перерывы электроснабжения. Для них выбор энергоемкости может осуществляться </w:t>
      </w:r>
      <w:r w:rsidR="006A244B" w:rsidRPr="00D37443">
        <w:rPr>
          <w:rFonts w:ascii="Times New Roman" w:hAnsi="Times New Roman" w:cs="Times New Roman"/>
          <w:sz w:val="24"/>
          <w:szCs w:val="24"/>
        </w:rPr>
        <w:t xml:space="preserve">по критерию покрытия пика нагрузки и использоваться значение </w:t>
      </w:r>
      <w:r w:rsidR="00AD04A0" w:rsidRPr="00D37443">
        <w:rPr>
          <w:rFonts w:ascii="Times New Roman" w:hAnsi="Times New Roman" w:cs="Times New Roman"/>
          <w:sz w:val="24"/>
          <w:szCs w:val="24"/>
        </w:rPr>
        <w:t>энерго</w:t>
      </w:r>
      <w:r w:rsidR="006A244B" w:rsidRPr="00D37443">
        <w:rPr>
          <w:rFonts w:ascii="Times New Roman" w:hAnsi="Times New Roman" w:cs="Times New Roman"/>
          <w:sz w:val="24"/>
          <w:szCs w:val="24"/>
        </w:rPr>
        <w:t xml:space="preserve">емкости </w:t>
      </w:r>
      <w:r w:rsidR="006A244B" w:rsidRPr="00D37443">
        <w:rPr>
          <w:rFonts w:ascii="Times New Roman" w:hAnsi="Times New Roman" w:cs="Times New Roman"/>
          <w:i/>
          <w:iCs/>
          <w:sz w:val="24"/>
          <w:szCs w:val="24"/>
        </w:rPr>
        <w:t>С</w:t>
      </w:r>
      <w:r w:rsidR="006A244B" w:rsidRPr="00D37443">
        <w:rPr>
          <w:rFonts w:ascii="Times New Roman" w:hAnsi="Times New Roman" w:cs="Times New Roman"/>
          <w:sz w:val="24"/>
          <w:szCs w:val="24"/>
          <w:vertAlign w:val="subscript"/>
        </w:rPr>
        <w:t>2</w:t>
      </w:r>
      <w:r w:rsidR="006A244B" w:rsidRPr="00D37443">
        <w:rPr>
          <w:rFonts w:ascii="Times New Roman" w:hAnsi="Times New Roman" w:cs="Times New Roman"/>
          <w:sz w:val="24"/>
          <w:szCs w:val="24"/>
        </w:rPr>
        <w:t>. Это значение энергоемкости было использовано для дальнейшего анализа.</w:t>
      </w:r>
    </w:p>
    <w:p w14:paraId="65BEC61F" w14:textId="217344A6" w:rsidR="006A244B" w:rsidRPr="00D37443" w:rsidRDefault="006A244B" w:rsidP="006A244B">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Полученные зависимости относительной энергоемкости от коэффициентов ГЭН имеют линейную зависимость. На рис. 6 приведены результаты аппроксимации полученных зависимостей и соответствующие величины достоверности </w:t>
      </w:r>
      <w:r w:rsidRPr="00D37443">
        <w:rPr>
          <w:rFonts w:ascii="Times New Roman" w:hAnsi="Times New Roman" w:cs="Times New Roman"/>
          <w:i/>
          <w:iCs/>
          <w:sz w:val="24"/>
          <w:szCs w:val="24"/>
          <w:lang w:val="en-US"/>
        </w:rPr>
        <w:t>R</w:t>
      </w:r>
      <w:r w:rsidRPr="00D37443">
        <w:rPr>
          <w:rFonts w:ascii="Times New Roman" w:hAnsi="Times New Roman" w:cs="Times New Roman"/>
          <w:sz w:val="24"/>
          <w:szCs w:val="24"/>
          <w:vertAlign w:val="superscript"/>
        </w:rPr>
        <w:t>2</w:t>
      </w:r>
      <w:r w:rsidRPr="00D37443">
        <w:rPr>
          <w:rFonts w:ascii="Times New Roman" w:hAnsi="Times New Roman" w:cs="Times New Roman"/>
          <w:sz w:val="24"/>
          <w:szCs w:val="24"/>
        </w:rPr>
        <w:t xml:space="preserve">. С ростом коэффициента формы и коэффициента максимума увеличивается требуемая энергоемкость СНЭЭ. Зависимость энергоемкости от числа часов использования максимума нагрузки </w:t>
      </w:r>
      <w:r w:rsidR="004B697D" w:rsidRPr="00D37443">
        <w:rPr>
          <w:rFonts w:ascii="Times New Roman" w:hAnsi="Times New Roman" w:cs="Times New Roman"/>
          <w:sz w:val="24"/>
          <w:szCs w:val="24"/>
        </w:rPr>
        <w:t xml:space="preserve">и коэффициента </w:t>
      </w:r>
      <w:r w:rsidR="009905C5" w:rsidRPr="00D37443">
        <w:rPr>
          <w:rFonts w:ascii="Times New Roman" w:hAnsi="Times New Roman" w:cs="Times New Roman"/>
          <w:sz w:val="24"/>
          <w:szCs w:val="24"/>
        </w:rPr>
        <w:t>запаса</w:t>
      </w:r>
      <w:r w:rsidR="004B697D" w:rsidRPr="00D37443">
        <w:rPr>
          <w:rFonts w:ascii="Times New Roman" w:hAnsi="Times New Roman" w:cs="Times New Roman"/>
          <w:sz w:val="24"/>
          <w:szCs w:val="24"/>
        </w:rPr>
        <w:t xml:space="preserve"> </w:t>
      </w:r>
      <w:r w:rsidRPr="00D37443">
        <w:rPr>
          <w:rFonts w:ascii="Times New Roman" w:hAnsi="Times New Roman" w:cs="Times New Roman"/>
          <w:sz w:val="24"/>
          <w:szCs w:val="24"/>
        </w:rPr>
        <w:t>обратно-пропорциональная. Коэффициент неравномерности ГЭН почти не влияет на энергоемкость СНЭЭ.</w:t>
      </w:r>
    </w:p>
    <w:p w14:paraId="02A449BC" w14:textId="0C47CD33" w:rsidR="003B4040" w:rsidRPr="00D37443" w:rsidRDefault="006A244B" w:rsidP="003B4040">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В общем случае, энергоемкость СНЭЭ можно определить </w:t>
      </w:r>
      <w:r w:rsidR="003B4040" w:rsidRPr="00D37443">
        <w:rPr>
          <w:rFonts w:ascii="Times New Roman" w:hAnsi="Times New Roman" w:cs="Times New Roman"/>
          <w:sz w:val="24"/>
          <w:szCs w:val="24"/>
        </w:rPr>
        <w:t>упрощенно с помощью аналитически полученных зависимостей</w:t>
      </w:r>
      <w:r w:rsidRPr="00D37443">
        <w:rPr>
          <w:rFonts w:ascii="Times New Roman" w:hAnsi="Times New Roman" w:cs="Times New Roman"/>
          <w:sz w:val="24"/>
          <w:szCs w:val="24"/>
        </w:rPr>
        <w:t xml:space="preserve"> для критерия покрытия пика нагрузки</w:t>
      </w:r>
      <w:r w:rsidR="003B4040" w:rsidRPr="00D37443">
        <w:rPr>
          <w:rFonts w:ascii="Times New Roman" w:hAnsi="Times New Roman" w:cs="Times New Roman"/>
          <w:sz w:val="24"/>
          <w:szCs w:val="24"/>
        </w:rPr>
        <w:t xml:space="preserve"> (рис. </w:t>
      </w:r>
      <w:r w:rsidR="00993B99" w:rsidRPr="00D37443">
        <w:rPr>
          <w:rFonts w:ascii="Times New Roman" w:hAnsi="Times New Roman" w:cs="Times New Roman"/>
          <w:sz w:val="24"/>
          <w:szCs w:val="24"/>
        </w:rPr>
        <w:t>7</w:t>
      </w:r>
      <w:r w:rsidR="003B4040" w:rsidRPr="00D37443">
        <w:rPr>
          <w:rFonts w:ascii="Times New Roman" w:hAnsi="Times New Roman" w:cs="Times New Roman"/>
          <w:sz w:val="24"/>
          <w:szCs w:val="24"/>
        </w:rPr>
        <w:t>)</w:t>
      </w:r>
      <w:r w:rsidR="00C10D54" w:rsidRPr="00D37443">
        <w:rPr>
          <w:rFonts w:ascii="Times New Roman" w:hAnsi="Times New Roman" w:cs="Times New Roman"/>
          <w:sz w:val="24"/>
          <w:szCs w:val="24"/>
        </w:rPr>
        <w:t>.</w:t>
      </w:r>
    </w:p>
    <w:p w14:paraId="73AD5E40" w14:textId="77777777" w:rsidR="003B4040" w:rsidRPr="00D37443" w:rsidRDefault="003B4040" w:rsidP="003B4040">
      <w:pPr>
        <w:spacing w:after="0" w:line="240" w:lineRule="auto"/>
        <w:jc w:val="both"/>
        <w:rPr>
          <w:rFonts w:ascii="Times New Roman" w:hAnsi="Times New Roman" w:cs="Times New Roman"/>
          <w:sz w:val="24"/>
          <w:szCs w:val="24"/>
        </w:rPr>
      </w:pPr>
      <w:r w:rsidRPr="00D37443">
        <w:rPr>
          <w:rFonts w:ascii="Times New Roman" w:hAnsi="Times New Roman" w:cs="Times New Roman"/>
          <w:noProof/>
          <w:sz w:val="24"/>
          <w:szCs w:val="24"/>
          <w:lang w:eastAsia="ru-RU"/>
        </w:rPr>
        <w:drawing>
          <wp:inline distT="0" distB="0" distL="0" distR="0" wp14:anchorId="402AF4DA" wp14:editId="6EFBBA92">
            <wp:extent cx="5890437" cy="3306419"/>
            <wp:effectExtent l="0" t="0" r="0" b="8890"/>
            <wp:docPr id="53" name="Диаграмма 53">
              <a:extLst xmlns:a="http://schemas.openxmlformats.org/drawingml/2006/main">
                <a:ext uri="{FF2B5EF4-FFF2-40B4-BE49-F238E27FC236}">
                  <a16:creationId xmlns:a16="http://schemas.microsoft.com/office/drawing/2014/main" id="{C278D922-ADA0-4817-9016-D5D7D5DBBF2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5D05BCDB" w14:textId="67FDE59B" w:rsidR="003B4040" w:rsidRPr="00D37443" w:rsidRDefault="003B4040" w:rsidP="003B4040">
      <w:pPr>
        <w:spacing w:after="0" w:line="240" w:lineRule="auto"/>
        <w:jc w:val="center"/>
        <w:rPr>
          <w:rFonts w:ascii="Times New Roman" w:hAnsi="Times New Roman" w:cs="Times New Roman"/>
          <w:sz w:val="24"/>
          <w:szCs w:val="24"/>
          <w:vertAlign w:val="subscript"/>
        </w:rPr>
      </w:pPr>
      <w:r w:rsidRPr="00D37443">
        <w:rPr>
          <w:rFonts w:ascii="Times New Roman" w:hAnsi="Times New Roman" w:cs="Times New Roman"/>
          <w:sz w:val="24"/>
          <w:szCs w:val="24"/>
        </w:rPr>
        <w:t xml:space="preserve">Рисунок </w:t>
      </w:r>
      <w:r w:rsidR="00993B99" w:rsidRPr="00D37443">
        <w:rPr>
          <w:rFonts w:ascii="Times New Roman" w:hAnsi="Times New Roman" w:cs="Times New Roman"/>
          <w:sz w:val="24"/>
          <w:szCs w:val="24"/>
        </w:rPr>
        <w:t>7</w:t>
      </w:r>
      <w:r w:rsidRPr="00D37443">
        <w:rPr>
          <w:rFonts w:ascii="Times New Roman" w:hAnsi="Times New Roman" w:cs="Times New Roman"/>
          <w:sz w:val="24"/>
          <w:szCs w:val="24"/>
        </w:rPr>
        <w:t xml:space="preserve"> – Зависимость энергоемкости СНЭЭ от длительности максимума нагрузки </w:t>
      </w:r>
      <w:r w:rsidRPr="00D37443">
        <w:rPr>
          <w:rFonts w:ascii="Times New Roman" w:hAnsi="Times New Roman" w:cs="Times New Roman"/>
          <w:i/>
          <w:iCs/>
          <w:sz w:val="24"/>
          <w:szCs w:val="24"/>
          <w:lang w:val="en-US"/>
        </w:rPr>
        <w:t>t</w:t>
      </w:r>
      <w:r w:rsidRPr="00D37443">
        <w:rPr>
          <w:rFonts w:ascii="Times New Roman" w:hAnsi="Times New Roman" w:cs="Times New Roman"/>
          <w:sz w:val="24"/>
          <w:szCs w:val="24"/>
          <w:vertAlign w:val="subscript"/>
          <w:lang w:val="en-US"/>
        </w:rPr>
        <w:t>max</w:t>
      </w:r>
      <w:r w:rsidRPr="00D37443">
        <w:rPr>
          <w:rFonts w:ascii="Times New Roman" w:hAnsi="Times New Roman" w:cs="Times New Roman"/>
          <w:sz w:val="24"/>
          <w:szCs w:val="24"/>
        </w:rPr>
        <w:t xml:space="preserve"> при изменении коэффициента максимума </w:t>
      </w:r>
      <w:r w:rsidRPr="00D37443">
        <w:rPr>
          <w:rFonts w:ascii="Times New Roman" w:hAnsi="Times New Roman" w:cs="Times New Roman"/>
          <w:i/>
          <w:iCs/>
          <w:sz w:val="24"/>
          <w:szCs w:val="24"/>
        </w:rPr>
        <w:t>К</w:t>
      </w:r>
      <w:r w:rsidRPr="00D37443">
        <w:rPr>
          <w:rFonts w:ascii="Times New Roman" w:hAnsi="Times New Roman" w:cs="Times New Roman"/>
          <w:sz w:val="24"/>
          <w:szCs w:val="24"/>
          <w:vertAlign w:val="subscript"/>
        </w:rPr>
        <w:t>м</w:t>
      </w:r>
    </w:p>
    <w:p w14:paraId="7995F390" w14:textId="77777777" w:rsidR="00D37443" w:rsidRDefault="00D37443" w:rsidP="00C10D54">
      <w:pPr>
        <w:spacing w:after="0" w:line="240" w:lineRule="auto"/>
        <w:ind w:firstLine="709"/>
        <w:jc w:val="both"/>
        <w:rPr>
          <w:rFonts w:ascii="Times New Roman" w:hAnsi="Times New Roman" w:cs="Times New Roman"/>
          <w:sz w:val="24"/>
          <w:szCs w:val="24"/>
        </w:rPr>
      </w:pPr>
    </w:p>
    <w:p w14:paraId="4FA0C801" w14:textId="76F03E61" w:rsidR="00C10D54" w:rsidRPr="00D37443" w:rsidRDefault="00C10D54" w:rsidP="00C10D5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lastRenderedPageBreak/>
        <w:t xml:space="preserve">На рис. 7 </w:t>
      </w:r>
      <w:r w:rsidRPr="00D37443">
        <w:rPr>
          <w:rFonts w:ascii="Times New Roman" w:hAnsi="Times New Roman" w:cs="Times New Roman"/>
          <w:i/>
          <w:iCs/>
          <w:sz w:val="24"/>
          <w:szCs w:val="24"/>
          <w:lang w:val="en-US"/>
        </w:rPr>
        <w:t>t</w:t>
      </w:r>
      <w:r w:rsidRPr="00D37443">
        <w:rPr>
          <w:rFonts w:ascii="Times New Roman" w:hAnsi="Times New Roman" w:cs="Times New Roman"/>
          <w:sz w:val="24"/>
          <w:szCs w:val="24"/>
          <w:vertAlign w:val="subscript"/>
          <w:lang w:val="en-US"/>
        </w:rPr>
        <w:t>max</w:t>
      </w:r>
      <w:r w:rsidRPr="00D37443">
        <w:rPr>
          <w:rFonts w:ascii="Times New Roman" w:hAnsi="Times New Roman" w:cs="Times New Roman"/>
          <w:sz w:val="24"/>
          <w:szCs w:val="24"/>
        </w:rPr>
        <w:t xml:space="preserve"> – длительность самого продолжительного совпадения пиков нагрузки на ГЭН (ч). Представленные зависимости справедливы при соотношении допустимой кратность тока разряда элемента </w:t>
      </w:r>
      <w:r w:rsidRPr="00D37443">
        <w:rPr>
          <w:rFonts w:ascii="Times New Roman" w:hAnsi="Times New Roman" w:cs="Times New Roman"/>
          <w:i/>
          <w:iCs/>
          <w:sz w:val="24"/>
          <w:szCs w:val="24"/>
          <w:lang w:val="en-US"/>
        </w:rPr>
        <w:t>I</w:t>
      </w:r>
      <w:r w:rsidRPr="00D37443">
        <w:rPr>
          <w:rFonts w:ascii="Times New Roman" w:hAnsi="Times New Roman" w:cs="Times New Roman"/>
          <w:sz w:val="24"/>
          <w:szCs w:val="24"/>
        </w:rPr>
        <w:t>/</w:t>
      </w:r>
      <w:r w:rsidRPr="00D37443">
        <w:rPr>
          <w:rFonts w:ascii="Times New Roman" w:hAnsi="Times New Roman" w:cs="Times New Roman"/>
          <w:i/>
          <w:iCs/>
          <w:sz w:val="24"/>
          <w:szCs w:val="24"/>
          <w:lang w:val="en-US"/>
        </w:rPr>
        <w:t>C</w:t>
      </w:r>
      <w:r w:rsidRPr="00D37443">
        <w:rPr>
          <w:rFonts w:ascii="Times New Roman" w:hAnsi="Times New Roman" w:cs="Times New Roman"/>
          <w:i/>
          <w:iCs/>
          <w:sz w:val="24"/>
          <w:szCs w:val="24"/>
        </w:rPr>
        <w:t xml:space="preserve"> </w:t>
      </w:r>
      <w:r w:rsidRPr="00D37443">
        <w:rPr>
          <w:rFonts w:ascii="Times New Roman" w:hAnsi="Times New Roman" w:cs="Times New Roman"/>
          <w:sz w:val="24"/>
          <w:szCs w:val="24"/>
        </w:rPr>
        <w:t>= 2.</w:t>
      </w:r>
    </w:p>
    <w:p w14:paraId="4E92DA79" w14:textId="77777777" w:rsidR="00C10D54" w:rsidRPr="00D37443" w:rsidRDefault="00C10D54" w:rsidP="003B4040">
      <w:pPr>
        <w:spacing w:after="0" w:line="240" w:lineRule="auto"/>
        <w:jc w:val="center"/>
        <w:rPr>
          <w:rFonts w:ascii="Times New Roman" w:hAnsi="Times New Roman" w:cs="Times New Roman"/>
          <w:sz w:val="24"/>
          <w:szCs w:val="24"/>
        </w:rPr>
      </w:pPr>
    </w:p>
    <w:p w14:paraId="7D960979" w14:textId="11ED3BFA" w:rsidR="009260AC" w:rsidRPr="00D37443" w:rsidRDefault="00F57113" w:rsidP="003B08E4">
      <w:pPr>
        <w:spacing w:after="0" w:line="240" w:lineRule="auto"/>
        <w:ind w:firstLine="709"/>
        <w:jc w:val="center"/>
        <w:rPr>
          <w:rFonts w:ascii="Times New Roman" w:hAnsi="Times New Roman" w:cs="Times New Roman"/>
          <w:b/>
          <w:bCs/>
          <w:sz w:val="24"/>
          <w:szCs w:val="24"/>
        </w:rPr>
      </w:pPr>
      <w:r w:rsidRPr="00D37443">
        <w:rPr>
          <w:rFonts w:ascii="Times New Roman" w:hAnsi="Times New Roman" w:cs="Times New Roman"/>
          <w:b/>
          <w:bCs/>
          <w:sz w:val="24"/>
          <w:szCs w:val="24"/>
        </w:rPr>
        <w:t xml:space="preserve">6. </w:t>
      </w:r>
      <w:r w:rsidR="00002846" w:rsidRPr="00D37443">
        <w:rPr>
          <w:rFonts w:ascii="Times New Roman" w:hAnsi="Times New Roman" w:cs="Times New Roman"/>
          <w:b/>
          <w:bCs/>
          <w:sz w:val="24"/>
          <w:szCs w:val="24"/>
        </w:rPr>
        <w:t>ЗАКЛЮЧЕНИЕ</w:t>
      </w:r>
    </w:p>
    <w:p w14:paraId="6B05E7B2" w14:textId="77777777" w:rsidR="00002846" w:rsidRPr="00D37443" w:rsidRDefault="00002846" w:rsidP="003B08E4">
      <w:pPr>
        <w:spacing w:after="0" w:line="240" w:lineRule="auto"/>
        <w:ind w:firstLine="709"/>
        <w:jc w:val="both"/>
        <w:rPr>
          <w:rFonts w:ascii="Times New Roman" w:hAnsi="Times New Roman" w:cs="Times New Roman"/>
          <w:sz w:val="24"/>
          <w:szCs w:val="24"/>
        </w:rPr>
      </w:pPr>
    </w:p>
    <w:p w14:paraId="0935B4B0" w14:textId="4A315FC2" w:rsidR="001D067E" w:rsidRPr="00D37443" w:rsidRDefault="006A31E8"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Правильный выбор СНЭЭ</w:t>
      </w:r>
      <w:r w:rsidR="00410AED" w:rsidRPr="00D37443">
        <w:rPr>
          <w:rFonts w:ascii="Times New Roman" w:hAnsi="Times New Roman" w:cs="Times New Roman"/>
          <w:sz w:val="24"/>
          <w:szCs w:val="24"/>
        </w:rPr>
        <w:t xml:space="preserve"> позволя</w:t>
      </w:r>
      <w:r w:rsidRPr="00D37443">
        <w:rPr>
          <w:rFonts w:ascii="Times New Roman" w:hAnsi="Times New Roman" w:cs="Times New Roman"/>
          <w:sz w:val="24"/>
          <w:szCs w:val="24"/>
        </w:rPr>
        <w:t>е</w:t>
      </w:r>
      <w:r w:rsidR="00410AED" w:rsidRPr="00D37443">
        <w:rPr>
          <w:rFonts w:ascii="Times New Roman" w:hAnsi="Times New Roman" w:cs="Times New Roman"/>
          <w:sz w:val="24"/>
          <w:szCs w:val="24"/>
        </w:rPr>
        <w:t xml:space="preserve">т эффективно использовать ГЭК для питания потребителей с различными режимами работы (суточными </w:t>
      </w:r>
      <w:r w:rsidRPr="00D37443">
        <w:rPr>
          <w:rFonts w:ascii="Times New Roman" w:hAnsi="Times New Roman" w:cs="Times New Roman"/>
          <w:sz w:val="24"/>
          <w:szCs w:val="24"/>
        </w:rPr>
        <w:t>ГЭН</w:t>
      </w:r>
      <w:r w:rsidR="00410AED" w:rsidRPr="00D37443">
        <w:rPr>
          <w:rFonts w:ascii="Times New Roman" w:hAnsi="Times New Roman" w:cs="Times New Roman"/>
          <w:sz w:val="24"/>
          <w:szCs w:val="24"/>
        </w:rPr>
        <w:t>).</w:t>
      </w:r>
      <w:r w:rsidR="001D067E" w:rsidRPr="00D37443">
        <w:rPr>
          <w:rFonts w:ascii="Times New Roman" w:hAnsi="Times New Roman" w:cs="Times New Roman"/>
          <w:sz w:val="24"/>
          <w:szCs w:val="24"/>
        </w:rPr>
        <w:t xml:space="preserve"> </w:t>
      </w:r>
      <w:r w:rsidR="00410AED" w:rsidRPr="00D37443">
        <w:rPr>
          <w:rFonts w:ascii="Times New Roman" w:hAnsi="Times New Roman" w:cs="Times New Roman"/>
          <w:sz w:val="24"/>
          <w:szCs w:val="24"/>
        </w:rPr>
        <w:t xml:space="preserve">Выбор </w:t>
      </w:r>
      <w:r w:rsidR="00002846" w:rsidRPr="00D37443">
        <w:rPr>
          <w:rFonts w:ascii="Times New Roman" w:hAnsi="Times New Roman" w:cs="Times New Roman"/>
          <w:sz w:val="24"/>
          <w:szCs w:val="24"/>
        </w:rPr>
        <w:t>энерго</w:t>
      </w:r>
      <w:r w:rsidR="00410AED" w:rsidRPr="00D37443">
        <w:rPr>
          <w:rFonts w:ascii="Times New Roman" w:hAnsi="Times New Roman" w:cs="Times New Roman"/>
          <w:sz w:val="24"/>
          <w:szCs w:val="24"/>
        </w:rPr>
        <w:t xml:space="preserve">емкости </w:t>
      </w:r>
      <w:r w:rsidR="00002846" w:rsidRPr="00D37443">
        <w:rPr>
          <w:rFonts w:ascii="Times New Roman" w:hAnsi="Times New Roman" w:cs="Times New Roman"/>
          <w:sz w:val="24"/>
          <w:szCs w:val="24"/>
        </w:rPr>
        <w:t>СНЭЭ</w:t>
      </w:r>
      <w:r w:rsidR="00410AED" w:rsidRPr="00D37443">
        <w:rPr>
          <w:rFonts w:ascii="Times New Roman" w:hAnsi="Times New Roman" w:cs="Times New Roman"/>
          <w:sz w:val="24"/>
          <w:szCs w:val="24"/>
        </w:rPr>
        <w:t xml:space="preserve"> зависит от </w:t>
      </w:r>
      <w:r w:rsidR="00002846" w:rsidRPr="00D37443">
        <w:rPr>
          <w:rFonts w:ascii="Times New Roman" w:hAnsi="Times New Roman" w:cs="Times New Roman"/>
          <w:sz w:val="24"/>
          <w:szCs w:val="24"/>
        </w:rPr>
        <w:t>характера потребления электроэнергии</w:t>
      </w:r>
      <w:r w:rsidR="00410AED" w:rsidRPr="00D37443">
        <w:rPr>
          <w:rFonts w:ascii="Times New Roman" w:hAnsi="Times New Roman" w:cs="Times New Roman"/>
          <w:sz w:val="24"/>
          <w:szCs w:val="24"/>
        </w:rPr>
        <w:t xml:space="preserve"> и типа </w:t>
      </w:r>
      <w:r w:rsidR="00002846" w:rsidRPr="00D37443">
        <w:rPr>
          <w:rFonts w:ascii="Times New Roman" w:hAnsi="Times New Roman" w:cs="Times New Roman"/>
          <w:sz w:val="24"/>
          <w:szCs w:val="24"/>
        </w:rPr>
        <w:t>АБ</w:t>
      </w:r>
      <w:r w:rsidR="00410AED" w:rsidRPr="00D37443">
        <w:rPr>
          <w:rFonts w:ascii="Times New Roman" w:hAnsi="Times New Roman" w:cs="Times New Roman"/>
          <w:sz w:val="24"/>
          <w:szCs w:val="24"/>
        </w:rPr>
        <w:t xml:space="preserve">. </w:t>
      </w:r>
    </w:p>
    <w:p w14:paraId="190EE852" w14:textId="4A7E22DA" w:rsidR="00006363" w:rsidRPr="00D37443" w:rsidRDefault="00410AED"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 xml:space="preserve">На величину требуемой </w:t>
      </w:r>
      <w:r w:rsidR="00002846" w:rsidRPr="00D37443">
        <w:rPr>
          <w:rFonts w:ascii="Times New Roman" w:hAnsi="Times New Roman" w:cs="Times New Roman"/>
          <w:sz w:val="24"/>
          <w:szCs w:val="24"/>
        </w:rPr>
        <w:t>энерго</w:t>
      </w:r>
      <w:r w:rsidRPr="00D37443">
        <w:rPr>
          <w:rFonts w:ascii="Times New Roman" w:hAnsi="Times New Roman" w:cs="Times New Roman"/>
          <w:sz w:val="24"/>
          <w:szCs w:val="24"/>
        </w:rPr>
        <w:t xml:space="preserve">емкости влияет вид и характеристики </w:t>
      </w:r>
      <w:r w:rsidR="00002846" w:rsidRPr="00D37443">
        <w:rPr>
          <w:rFonts w:ascii="Times New Roman" w:hAnsi="Times New Roman" w:cs="Times New Roman"/>
          <w:sz w:val="24"/>
          <w:szCs w:val="24"/>
        </w:rPr>
        <w:t>ГЭН потребителя</w:t>
      </w:r>
      <w:r w:rsidRPr="00D37443">
        <w:rPr>
          <w:rFonts w:ascii="Times New Roman" w:hAnsi="Times New Roman" w:cs="Times New Roman"/>
          <w:sz w:val="24"/>
          <w:szCs w:val="24"/>
        </w:rPr>
        <w:t xml:space="preserve">, </w:t>
      </w:r>
      <w:r w:rsidR="00002846" w:rsidRPr="00D37443">
        <w:rPr>
          <w:rFonts w:ascii="Times New Roman" w:hAnsi="Times New Roman" w:cs="Times New Roman"/>
          <w:sz w:val="24"/>
          <w:szCs w:val="24"/>
        </w:rPr>
        <w:t>которые</w:t>
      </w:r>
      <w:r w:rsidRPr="00D37443">
        <w:rPr>
          <w:rFonts w:ascii="Times New Roman" w:hAnsi="Times New Roman" w:cs="Times New Roman"/>
          <w:sz w:val="24"/>
          <w:szCs w:val="24"/>
        </w:rPr>
        <w:t xml:space="preserve"> необходимо учитывать на этапе проектирования системы. Установлено, что определяющим критерием, в большинстве случаев, является критерий покрытие суммы пиков нагрузки, а полученное значение емкости </w:t>
      </w:r>
      <w:r w:rsidRPr="00D37443">
        <w:rPr>
          <w:rFonts w:ascii="Times New Roman" w:hAnsi="Times New Roman" w:cs="Times New Roman"/>
          <w:i/>
          <w:iCs/>
          <w:sz w:val="24"/>
          <w:szCs w:val="24"/>
        </w:rPr>
        <w:t>С</w:t>
      </w:r>
      <w:r w:rsidRPr="00D37443">
        <w:rPr>
          <w:rFonts w:ascii="Times New Roman" w:hAnsi="Times New Roman" w:cs="Times New Roman"/>
          <w:sz w:val="24"/>
          <w:szCs w:val="24"/>
          <w:vertAlign w:val="subscript"/>
        </w:rPr>
        <w:t>3</w:t>
      </w:r>
      <w:r w:rsidRPr="00D37443">
        <w:rPr>
          <w:rFonts w:ascii="Times New Roman" w:hAnsi="Times New Roman" w:cs="Times New Roman"/>
          <w:sz w:val="24"/>
          <w:szCs w:val="24"/>
        </w:rPr>
        <w:t xml:space="preserve"> является максимальным. Однако выбор итоговой </w:t>
      </w:r>
      <w:r w:rsidR="00002846" w:rsidRPr="00D37443">
        <w:rPr>
          <w:rFonts w:ascii="Times New Roman" w:hAnsi="Times New Roman" w:cs="Times New Roman"/>
          <w:sz w:val="24"/>
          <w:szCs w:val="24"/>
        </w:rPr>
        <w:t>энерго</w:t>
      </w:r>
      <w:r w:rsidRPr="00D37443">
        <w:rPr>
          <w:rFonts w:ascii="Times New Roman" w:hAnsi="Times New Roman" w:cs="Times New Roman"/>
          <w:sz w:val="24"/>
          <w:szCs w:val="24"/>
        </w:rPr>
        <w:t xml:space="preserve">емкости </w:t>
      </w:r>
      <w:r w:rsidR="00002846" w:rsidRPr="00D37443">
        <w:rPr>
          <w:rFonts w:ascii="Times New Roman" w:hAnsi="Times New Roman" w:cs="Times New Roman"/>
          <w:sz w:val="24"/>
          <w:szCs w:val="24"/>
        </w:rPr>
        <w:t xml:space="preserve">СНЭЭ </w:t>
      </w:r>
      <w:r w:rsidRPr="00D37443">
        <w:rPr>
          <w:rFonts w:ascii="Times New Roman" w:hAnsi="Times New Roman" w:cs="Times New Roman"/>
          <w:sz w:val="24"/>
          <w:szCs w:val="24"/>
        </w:rPr>
        <w:t xml:space="preserve">с учетом данного критерия целесообразен только для </w:t>
      </w:r>
      <w:r w:rsidR="00002846" w:rsidRPr="00D37443">
        <w:rPr>
          <w:rFonts w:ascii="Times New Roman" w:hAnsi="Times New Roman" w:cs="Times New Roman"/>
          <w:sz w:val="24"/>
          <w:szCs w:val="24"/>
        </w:rPr>
        <w:t>критически</w:t>
      </w:r>
      <w:r w:rsidRPr="00D37443">
        <w:rPr>
          <w:rFonts w:ascii="Times New Roman" w:hAnsi="Times New Roman" w:cs="Times New Roman"/>
          <w:sz w:val="24"/>
          <w:szCs w:val="24"/>
        </w:rPr>
        <w:t xml:space="preserve"> </w:t>
      </w:r>
      <w:r w:rsidR="00002846" w:rsidRPr="00D37443">
        <w:rPr>
          <w:rFonts w:ascii="Times New Roman" w:hAnsi="Times New Roman" w:cs="Times New Roman"/>
          <w:sz w:val="24"/>
          <w:szCs w:val="24"/>
        </w:rPr>
        <w:t xml:space="preserve">важных инфраструктурных объектов (потребителей </w:t>
      </w:r>
      <w:r w:rsidRPr="00D37443">
        <w:rPr>
          <w:rFonts w:ascii="Times New Roman" w:hAnsi="Times New Roman" w:cs="Times New Roman"/>
          <w:sz w:val="24"/>
          <w:szCs w:val="24"/>
        </w:rPr>
        <w:t>первой и особой категории по бесперебойности электроснабжения, перерыв в электроснабжении которых не допустим</w:t>
      </w:r>
      <w:r w:rsidR="00002846" w:rsidRPr="00D37443">
        <w:rPr>
          <w:rFonts w:ascii="Times New Roman" w:hAnsi="Times New Roman" w:cs="Times New Roman"/>
          <w:sz w:val="24"/>
          <w:szCs w:val="24"/>
        </w:rPr>
        <w:t>)</w:t>
      </w:r>
      <w:r w:rsidRPr="00D37443">
        <w:rPr>
          <w:rFonts w:ascii="Times New Roman" w:hAnsi="Times New Roman" w:cs="Times New Roman"/>
          <w:sz w:val="24"/>
          <w:szCs w:val="24"/>
        </w:rPr>
        <w:t>.</w:t>
      </w:r>
    </w:p>
    <w:p w14:paraId="2FAE03FD" w14:textId="6E30F7C7" w:rsidR="00410AED" w:rsidRPr="00D37443" w:rsidRDefault="00410AED"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Предложенный в статье подход</w:t>
      </w:r>
      <w:r w:rsidR="00E874A9" w:rsidRPr="00D37443">
        <w:rPr>
          <w:rFonts w:ascii="Times New Roman" w:hAnsi="Times New Roman" w:cs="Times New Roman"/>
          <w:sz w:val="24"/>
          <w:szCs w:val="24"/>
        </w:rPr>
        <w:t xml:space="preserve">, рассмотренный на примере ГЭК с </w:t>
      </w:r>
      <w:r w:rsidR="00D96059" w:rsidRPr="00D37443">
        <w:rPr>
          <w:rFonts w:ascii="Times New Roman" w:hAnsi="Times New Roman" w:cs="Times New Roman"/>
          <w:sz w:val="24"/>
          <w:szCs w:val="24"/>
        </w:rPr>
        <w:t xml:space="preserve">водородным </w:t>
      </w:r>
      <w:r w:rsidR="00E874A9" w:rsidRPr="00D37443">
        <w:rPr>
          <w:rFonts w:ascii="Times New Roman" w:hAnsi="Times New Roman" w:cs="Times New Roman"/>
          <w:sz w:val="24"/>
          <w:szCs w:val="24"/>
        </w:rPr>
        <w:t>топливным элементом,</w:t>
      </w:r>
      <w:r w:rsidRPr="00D37443">
        <w:rPr>
          <w:rFonts w:ascii="Times New Roman" w:hAnsi="Times New Roman" w:cs="Times New Roman"/>
          <w:sz w:val="24"/>
          <w:szCs w:val="24"/>
        </w:rPr>
        <w:t xml:space="preserve"> может быть применен к решению большинства типов задач, где необходимо определить энергоемкость </w:t>
      </w:r>
      <w:r w:rsidR="00002846" w:rsidRPr="00D37443">
        <w:rPr>
          <w:rFonts w:ascii="Times New Roman" w:hAnsi="Times New Roman" w:cs="Times New Roman"/>
          <w:sz w:val="24"/>
          <w:szCs w:val="24"/>
        </w:rPr>
        <w:t>СНЭЭ</w:t>
      </w:r>
      <w:r w:rsidRPr="00D37443">
        <w:rPr>
          <w:rFonts w:ascii="Times New Roman" w:hAnsi="Times New Roman" w:cs="Times New Roman"/>
          <w:sz w:val="24"/>
          <w:szCs w:val="24"/>
        </w:rPr>
        <w:t xml:space="preserve"> для </w:t>
      </w:r>
      <w:r w:rsidR="00002846" w:rsidRPr="00D37443">
        <w:rPr>
          <w:rFonts w:ascii="Times New Roman" w:hAnsi="Times New Roman" w:cs="Times New Roman"/>
          <w:sz w:val="24"/>
          <w:szCs w:val="24"/>
        </w:rPr>
        <w:t>ГЭК</w:t>
      </w:r>
      <w:r w:rsidR="007C7F17" w:rsidRPr="00D37443">
        <w:rPr>
          <w:rFonts w:ascii="Times New Roman" w:hAnsi="Times New Roman" w:cs="Times New Roman"/>
          <w:sz w:val="24"/>
          <w:szCs w:val="24"/>
        </w:rPr>
        <w:t xml:space="preserve"> с другим составом источников</w:t>
      </w:r>
      <w:r w:rsidRPr="00D37443">
        <w:rPr>
          <w:rFonts w:ascii="Times New Roman" w:hAnsi="Times New Roman" w:cs="Times New Roman"/>
          <w:sz w:val="24"/>
          <w:szCs w:val="24"/>
        </w:rPr>
        <w:t xml:space="preserve">. Полученные при этом результаты могут быть уточнены путем более детального расчета экономических </w:t>
      </w:r>
      <w:r w:rsidR="007C7F17" w:rsidRPr="00D37443">
        <w:rPr>
          <w:rFonts w:ascii="Times New Roman" w:hAnsi="Times New Roman" w:cs="Times New Roman"/>
          <w:sz w:val="24"/>
          <w:szCs w:val="24"/>
        </w:rPr>
        <w:t xml:space="preserve">критериев </w:t>
      </w:r>
      <w:r w:rsidRPr="00D37443">
        <w:rPr>
          <w:rFonts w:ascii="Times New Roman" w:hAnsi="Times New Roman" w:cs="Times New Roman"/>
          <w:sz w:val="24"/>
          <w:szCs w:val="24"/>
        </w:rPr>
        <w:t xml:space="preserve">с помощью </w:t>
      </w:r>
      <w:r w:rsidR="00D96059" w:rsidRPr="00D37443">
        <w:rPr>
          <w:rFonts w:ascii="Times New Roman" w:hAnsi="Times New Roman" w:cs="Times New Roman"/>
          <w:sz w:val="24"/>
          <w:szCs w:val="24"/>
        </w:rPr>
        <w:t xml:space="preserve">методов оптимизации, </w:t>
      </w:r>
      <w:r w:rsidRPr="00D37443">
        <w:rPr>
          <w:rFonts w:ascii="Times New Roman" w:hAnsi="Times New Roman" w:cs="Times New Roman"/>
          <w:sz w:val="24"/>
          <w:szCs w:val="24"/>
        </w:rPr>
        <w:t xml:space="preserve">адаптированных под эту задачу. </w:t>
      </w:r>
    </w:p>
    <w:p w14:paraId="4AF73489" w14:textId="77777777" w:rsidR="00371490" w:rsidRPr="006667A5" w:rsidRDefault="00371490" w:rsidP="003B08E4">
      <w:pPr>
        <w:spacing w:after="0" w:line="240" w:lineRule="auto"/>
        <w:ind w:firstLine="709"/>
        <w:jc w:val="both"/>
        <w:rPr>
          <w:rFonts w:ascii="Times New Roman" w:hAnsi="Times New Roman" w:cs="Times New Roman"/>
          <w:sz w:val="28"/>
          <w:szCs w:val="28"/>
        </w:rPr>
      </w:pPr>
    </w:p>
    <w:p w14:paraId="70C8DB72" w14:textId="1E19D85A" w:rsidR="00006363" w:rsidRPr="00D37443" w:rsidRDefault="00F112B7" w:rsidP="00A324DB">
      <w:pPr>
        <w:spacing w:after="0" w:line="240" w:lineRule="auto"/>
        <w:jc w:val="center"/>
        <w:rPr>
          <w:rFonts w:ascii="Times New Roman" w:hAnsi="Times New Roman" w:cs="Times New Roman"/>
          <w:b/>
          <w:bCs/>
          <w:sz w:val="24"/>
          <w:szCs w:val="24"/>
        </w:rPr>
      </w:pPr>
      <w:r w:rsidRPr="00D37443">
        <w:rPr>
          <w:rFonts w:ascii="Times New Roman" w:hAnsi="Times New Roman" w:cs="Times New Roman"/>
          <w:b/>
          <w:bCs/>
          <w:sz w:val="24"/>
          <w:szCs w:val="24"/>
        </w:rPr>
        <w:t>ЛИТЕРАТУР</w:t>
      </w:r>
      <w:r w:rsidR="007D53EA" w:rsidRPr="00D37443">
        <w:rPr>
          <w:rFonts w:ascii="Times New Roman" w:hAnsi="Times New Roman" w:cs="Times New Roman"/>
          <w:b/>
          <w:bCs/>
          <w:sz w:val="24"/>
          <w:szCs w:val="24"/>
        </w:rPr>
        <w:t>А</w:t>
      </w:r>
    </w:p>
    <w:p w14:paraId="2B9667D3" w14:textId="77777777" w:rsidR="00F57113" w:rsidRPr="00D37443" w:rsidRDefault="00F57113" w:rsidP="00F57113">
      <w:pPr>
        <w:spacing w:after="0" w:line="240" w:lineRule="auto"/>
        <w:ind w:firstLine="709"/>
        <w:jc w:val="center"/>
        <w:rPr>
          <w:rFonts w:ascii="Times New Roman" w:hAnsi="Times New Roman" w:cs="Times New Roman"/>
          <w:b/>
          <w:bCs/>
          <w:sz w:val="24"/>
          <w:szCs w:val="24"/>
        </w:rPr>
      </w:pPr>
    </w:p>
    <w:p w14:paraId="57F76B8C" w14:textId="233D423A" w:rsidR="00006363" w:rsidRPr="00D37443" w:rsidRDefault="00006363" w:rsidP="003B08E4">
      <w:pPr>
        <w:spacing w:after="0" w:line="240" w:lineRule="auto"/>
        <w:ind w:firstLine="709"/>
        <w:jc w:val="both"/>
        <w:rPr>
          <w:rFonts w:ascii="Times New Roman" w:hAnsi="Times New Roman" w:cs="Times New Roman"/>
          <w:sz w:val="24"/>
          <w:szCs w:val="24"/>
          <w:lang w:val="en-US"/>
        </w:rPr>
      </w:pPr>
      <w:r w:rsidRPr="00D37443">
        <w:rPr>
          <w:rFonts w:ascii="Times New Roman" w:hAnsi="Times New Roman" w:cs="Times New Roman"/>
          <w:sz w:val="24"/>
          <w:szCs w:val="24"/>
        </w:rPr>
        <w:t xml:space="preserve">1. Гаськова Д.А., Массель А.Г. Технология анализа киберугроз и оценка рисков нарушения кибербезопасности критической инфраструктуры </w:t>
      </w:r>
      <w:r w:rsidR="0069161F" w:rsidRPr="00D37443">
        <w:rPr>
          <w:rFonts w:ascii="Times New Roman" w:hAnsi="Times New Roman" w:cs="Times New Roman"/>
          <w:sz w:val="24"/>
          <w:szCs w:val="24"/>
        </w:rPr>
        <w:t>/</w:t>
      </w:r>
      <w:r w:rsidRPr="00D37443">
        <w:rPr>
          <w:rFonts w:ascii="Times New Roman" w:hAnsi="Times New Roman" w:cs="Times New Roman"/>
          <w:sz w:val="24"/>
          <w:szCs w:val="24"/>
        </w:rPr>
        <w:t xml:space="preserve">/ Вопросы кибербезопасности. </w:t>
      </w:r>
      <w:r w:rsidR="0069161F" w:rsidRPr="00D37443">
        <w:rPr>
          <w:rFonts w:ascii="Times New Roman" w:hAnsi="Times New Roman" w:cs="Times New Roman"/>
          <w:sz w:val="24"/>
          <w:szCs w:val="24"/>
          <w:lang w:val="en-US"/>
        </w:rPr>
        <w:t xml:space="preserve">2019. </w:t>
      </w:r>
      <w:r w:rsidR="0069161F" w:rsidRPr="00D37443">
        <w:rPr>
          <w:rFonts w:ascii="Times New Roman" w:hAnsi="Times New Roman" w:cs="Times New Roman"/>
          <w:sz w:val="24"/>
          <w:szCs w:val="24"/>
        </w:rPr>
        <w:t>Т</w:t>
      </w:r>
      <w:r w:rsidR="0069161F" w:rsidRPr="00D37443">
        <w:rPr>
          <w:rFonts w:ascii="Times New Roman" w:hAnsi="Times New Roman" w:cs="Times New Roman"/>
          <w:sz w:val="24"/>
          <w:szCs w:val="24"/>
          <w:lang w:val="en-US"/>
        </w:rPr>
        <w:t>. 30</w:t>
      </w:r>
      <w:r w:rsidR="00DD45E0">
        <w:rPr>
          <w:rFonts w:ascii="Times New Roman" w:hAnsi="Times New Roman" w:cs="Times New Roman"/>
          <w:sz w:val="24"/>
          <w:szCs w:val="24"/>
          <w:lang w:val="en-US"/>
        </w:rPr>
        <w:t>.</w:t>
      </w:r>
      <w:r w:rsidR="0069161F" w:rsidRPr="00D37443">
        <w:rPr>
          <w:rFonts w:ascii="Times New Roman" w:hAnsi="Times New Roman" w:cs="Times New Roman"/>
          <w:sz w:val="24"/>
          <w:szCs w:val="24"/>
          <w:lang w:val="en-US"/>
        </w:rPr>
        <w:t xml:space="preserve"> </w:t>
      </w:r>
      <w:r w:rsidRPr="00D37443">
        <w:rPr>
          <w:rFonts w:ascii="Times New Roman" w:hAnsi="Times New Roman" w:cs="Times New Roman"/>
          <w:sz w:val="24"/>
          <w:szCs w:val="24"/>
          <w:lang w:val="en-US"/>
        </w:rPr>
        <w:t>№</w:t>
      </w:r>
      <w:r w:rsidR="0069161F" w:rsidRPr="00D37443">
        <w:rPr>
          <w:rFonts w:ascii="Times New Roman" w:hAnsi="Times New Roman" w:cs="Times New Roman"/>
          <w:sz w:val="24"/>
          <w:szCs w:val="24"/>
          <w:lang w:val="en-US"/>
        </w:rPr>
        <w:t xml:space="preserve"> </w:t>
      </w:r>
      <w:r w:rsidRPr="00D37443">
        <w:rPr>
          <w:rFonts w:ascii="Times New Roman" w:hAnsi="Times New Roman" w:cs="Times New Roman"/>
          <w:sz w:val="24"/>
          <w:szCs w:val="24"/>
          <w:lang w:val="en-US"/>
        </w:rPr>
        <w:t>2. C.</w:t>
      </w:r>
      <w:r w:rsidR="00F86D4E">
        <w:rPr>
          <w:rFonts w:ascii="Times New Roman" w:hAnsi="Times New Roman" w:cs="Times New Roman"/>
          <w:sz w:val="24"/>
          <w:szCs w:val="24"/>
          <w:lang w:val="en-US"/>
        </w:rPr>
        <w:t xml:space="preserve"> </w:t>
      </w:r>
      <w:r w:rsidRPr="00D37443">
        <w:rPr>
          <w:rFonts w:ascii="Times New Roman" w:hAnsi="Times New Roman" w:cs="Times New Roman"/>
          <w:sz w:val="24"/>
          <w:szCs w:val="24"/>
          <w:lang w:val="en-US"/>
        </w:rPr>
        <w:t>42-49.</w:t>
      </w:r>
      <w:r w:rsidR="00F86D4E" w:rsidRPr="00F86D4E">
        <w:rPr>
          <w:lang w:val="en-US"/>
        </w:rPr>
        <w:t xml:space="preserve"> </w:t>
      </w:r>
      <w:r w:rsidR="00F86D4E" w:rsidRPr="00F86D4E">
        <w:rPr>
          <w:rFonts w:ascii="Times New Roman" w:hAnsi="Times New Roman" w:cs="Times New Roman"/>
          <w:sz w:val="24"/>
          <w:szCs w:val="24"/>
          <w:lang w:val="en-US"/>
        </w:rPr>
        <w:t>DOI: 10.21681/2311-3456-2019-2-42-49</w:t>
      </w:r>
      <w:r w:rsidR="00F86D4E">
        <w:rPr>
          <w:rFonts w:ascii="Times New Roman" w:hAnsi="Times New Roman" w:cs="Times New Roman"/>
          <w:sz w:val="24"/>
          <w:szCs w:val="24"/>
          <w:lang w:val="en-US"/>
        </w:rPr>
        <w:t xml:space="preserve">. </w:t>
      </w:r>
      <w:r w:rsidR="00F86D4E" w:rsidRPr="00F86D4E">
        <w:rPr>
          <w:rFonts w:ascii="Times New Roman" w:hAnsi="Times New Roman" w:cs="Times New Roman"/>
          <w:sz w:val="24"/>
          <w:szCs w:val="24"/>
          <w:lang w:val="en-US"/>
        </w:rPr>
        <w:t>https://cyberrus.info/wp-content/uploads/2019/07/42-49-230-19_6.-Gaskova.pdf</w:t>
      </w:r>
    </w:p>
    <w:p w14:paraId="54433159" w14:textId="2642F0E9" w:rsidR="00006363" w:rsidRPr="00D37443" w:rsidRDefault="00006363" w:rsidP="003B08E4">
      <w:pPr>
        <w:spacing w:after="0" w:line="240" w:lineRule="auto"/>
        <w:ind w:firstLine="709"/>
        <w:jc w:val="both"/>
        <w:rPr>
          <w:rFonts w:ascii="Times New Roman" w:hAnsi="Times New Roman" w:cs="Times New Roman"/>
          <w:sz w:val="24"/>
          <w:szCs w:val="24"/>
          <w:lang w:val="en-US"/>
        </w:rPr>
      </w:pPr>
      <w:r w:rsidRPr="00D37443">
        <w:rPr>
          <w:rFonts w:ascii="Times New Roman" w:hAnsi="Times New Roman" w:cs="Times New Roman"/>
          <w:sz w:val="24"/>
          <w:szCs w:val="24"/>
          <w:lang w:val="en-US"/>
        </w:rPr>
        <w:t>2. Ouyang</w:t>
      </w:r>
      <w:r w:rsidR="0069161F" w:rsidRPr="00D37443">
        <w:rPr>
          <w:rFonts w:ascii="Times New Roman" w:hAnsi="Times New Roman" w:cs="Times New Roman"/>
          <w:sz w:val="24"/>
          <w:szCs w:val="24"/>
          <w:lang w:val="en-US"/>
        </w:rPr>
        <w:t xml:space="preserve"> Q.</w:t>
      </w:r>
      <w:r w:rsidRPr="00D37443">
        <w:rPr>
          <w:rFonts w:ascii="Times New Roman" w:hAnsi="Times New Roman" w:cs="Times New Roman"/>
          <w:sz w:val="24"/>
          <w:szCs w:val="24"/>
          <w:lang w:val="en-US"/>
        </w:rPr>
        <w:t>, Wang</w:t>
      </w:r>
      <w:r w:rsidR="0069161F" w:rsidRPr="00D37443">
        <w:rPr>
          <w:rFonts w:ascii="Times New Roman" w:hAnsi="Times New Roman" w:cs="Times New Roman"/>
          <w:sz w:val="24"/>
          <w:szCs w:val="24"/>
          <w:lang w:val="en-US"/>
        </w:rPr>
        <w:t xml:space="preserve"> F.</w:t>
      </w:r>
      <w:r w:rsidRPr="00D37443">
        <w:rPr>
          <w:rFonts w:ascii="Times New Roman" w:hAnsi="Times New Roman" w:cs="Times New Roman"/>
          <w:sz w:val="24"/>
          <w:szCs w:val="24"/>
          <w:lang w:val="en-US"/>
        </w:rPr>
        <w:t xml:space="preserve">, Chen </w:t>
      </w:r>
      <w:r w:rsidR="0069161F" w:rsidRPr="00D37443">
        <w:rPr>
          <w:rFonts w:ascii="Times New Roman" w:hAnsi="Times New Roman" w:cs="Times New Roman"/>
          <w:sz w:val="24"/>
          <w:szCs w:val="24"/>
          <w:lang w:val="en-US"/>
        </w:rPr>
        <w:t xml:space="preserve">J., </w:t>
      </w:r>
      <w:r w:rsidRPr="00D37443">
        <w:rPr>
          <w:rFonts w:ascii="Times New Roman" w:hAnsi="Times New Roman" w:cs="Times New Roman"/>
          <w:sz w:val="24"/>
          <w:szCs w:val="24"/>
          <w:lang w:val="en-US"/>
        </w:rPr>
        <w:t>Li</w:t>
      </w:r>
      <w:r w:rsidR="0069161F" w:rsidRPr="00D37443">
        <w:rPr>
          <w:rFonts w:ascii="Times New Roman" w:hAnsi="Times New Roman" w:cs="Times New Roman"/>
          <w:sz w:val="24"/>
          <w:szCs w:val="24"/>
          <w:lang w:val="en-US"/>
        </w:rPr>
        <w:t xml:space="preserve"> X.</w:t>
      </w:r>
      <w:r w:rsidRPr="00D37443">
        <w:rPr>
          <w:rFonts w:ascii="Times New Roman" w:hAnsi="Times New Roman" w:cs="Times New Roman"/>
          <w:sz w:val="24"/>
          <w:szCs w:val="24"/>
          <w:lang w:val="en-US"/>
        </w:rPr>
        <w:t xml:space="preserve"> Power management of PEM fuel cell hybrid systems</w:t>
      </w:r>
      <w:r w:rsidR="0069161F" w:rsidRPr="00D37443">
        <w:rPr>
          <w:rFonts w:ascii="Times New Roman" w:hAnsi="Times New Roman" w:cs="Times New Roman"/>
          <w:sz w:val="24"/>
          <w:szCs w:val="24"/>
          <w:lang w:val="en-US"/>
        </w:rPr>
        <w:t xml:space="preserve"> //</w:t>
      </w:r>
      <w:r w:rsidR="00AD0BBA">
        <w:rPr>
          <w:rFonts w:ascii="Times New Roman" w:hAnsi="Times New Roman" w:cs="Times New Roman"/>
          <w:sz w:val="24"/>
          <w:szCs w:val="24"/>
          <w:lang w:val="en-US"/>
        </w:rPr>
        <w:t xml:space="preserve"> </w:t>
      </w:r>
      <w:r w:rsidRPr="00D37443">
        <w:rPr>
          <w:rFonts w:ascii="Times New Roman" w:hAnsi="Times New Roman" w:cs="Times New Roman"/>
          <w:sz w:val="24"/>
          <w:szCs w:val="24"/>
          <w:lang w:val="en-US"/>
        </w:rPr>
        <w:t>Proceedings of the 33rd Chinese Control Conference</w:t>
      </w:r>
      <w:r w:rsidR="0069161F"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2014</w:t>
      </w:r>
      <w:r w:rsidR="0069161F"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w:t>
      </w:r>
      <w:r w:rsidR="0069161F" w:rsidRPr="00D37443">
        <w:rPr>
          <w:rFonts w:ascii="Times New Roman" w:hAnsi="Times New Roman" w:cs="Times New Roman"/>
          <w:sz w:val="24"/>
          <w:szCs w:val="24"/>
          <w:lang w:val="en-US"/>
        </w:rPr>
        <w:t>P</w:t>
      </w:r>
      <w:r w:rsidRPr="00D37443">
        <w:rPr>
          <w:rFonts w:ascii="Times New Roman" w:hAnsi="Times New Roman" w:cs="Times New Roman"/>
          <w:sz w:val="24"/>
          <w:szCs w:val="24"/>
          <w:lang w:val="en-US"/>
        </w:rPr>
        <w:t>. 7082-7087</w:t>
      </w:r>
      <w:r w:rsidR="0069161F"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w:t>
      </w:r>
      <w:r w:rsidR="0069161F" w:rsidRPr="00D37443">
        <w:rPr>
          <w:rFonts w:ascii="Times New Roman" w:hAnsi="Times New Roman" w:cs="Times New Roman"/>
          <w:sz w:val="24"/>
          <w:szCs w:val="24"/>
          <w:lang w:val="en-US"/>
        </w:rPr>
        <w:t>DOI</w:t>
      </w:r>
      <w:r w:rsidRPr="00D37443">
        <w:rPr>
          <w:rFonts w:ascii="Times New Roman" w:hAnsi="Times New Roman" w:cs="Times New Roman"/>
          <w:sz w:val="24"/>
          <w:szCs w:val="24"/>
          <w:lang w:val="en-US"/>
        </w:rPr>
        <w:t>: 10.1109/ChiCC.2014.6896169</w:t>
      </w:r>
      <w:r w:rsidR="0069161F" w:rsidRPr="00D37443">
        <w:rPr>
          <w:rFonts w:ascii="Times New Roman" w:hAnsi="Times New Roman" w:cs="Times New Roman"/>
          <w:sz w:val="24"/>
          <w:szCs w:val="24"/>
          <w:lang w:val="en-US"/>
        </w:rPr>
        <w:t>.</w:t>
      </w:r>
      <w:r w:rsidR="00AD0BBA">
        <w:rPr>
          <w:rFonts w:ascii="Times New Roman" w:hAnsi="Times New Roman" w:cs="Times New Roman"/>
          <w:sz w:val="24"/>
          <w:szCs w:val="24"/>
          <w:lang w:val="en-US"/>
        </w:rPr>
        <w:t xml:space="preserve"> </w:t>
      </w:r>
      <w:r w:rsidR="00AD0BBA" w:rsidRPr="00AD0BBA">
        <w:rPr>
          <w:rFonts w:ascii="Times New Roman" w:hAnsi="Times New Roman" w:cs="Times New Roman"/>
          <w:sz w:val="24"/>
          <w:szCs w:val="24"/>
          <w:lang w:val="en-US"/>
        </w:rPr>
        <w:t>https://ieeexplore.ieee.org/document/6896169</w:t>
      </w:r>
    </w:p>
    <w:p w14:paraId="30B94E6A" w14:textId="2CBB1A49" w:rsidR="00006363" w:rsidRPr="00DD35FF" w:rsidRDefault="00006363" w:rsidP="003B08E4">
      <w:pPr>
        <w:spacing w:after="0" w:line="240" w:lineRule="auto"/>
        <w:ind w:firstLine="709"/>
        <w:jc w:val="both"/>
        <w:rPr>
          <w:rFonts w:ascii="Times New Roman" w:hAnsi="Times New Roman" w:cs="Times New Roman"/>
          <w:sz w:val="24"/>
          <w:szCs w:val="24"/>
          <w:lang w:val="en-US"/>
        </w:rPr>
      </w:pPr>
      <w:r w:rsidRPr="00D37443">
        <w:rPr>
          <w:rFonts w:ascii="Times New Roman" w:hAnsi="Times New Roman" w:cs="Times New Roman"/>
          <w:sz w:val="24"/>
          <w:szCs w:val="24"/>
          <w:lang w:val="en-US"/>
        </w:rPr>
        <w:t>3. Marracci M.</w:t>
      </w:r>
      <w:r w:rsidR="0069161F"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Bolognesi P.</w:t>
      </w:r>
      <w:r w:rsidR="0069161F"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Buffi A.</w:t>
      </w:r>
      <w:r w:rsidR="0069161F"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Caposciutti G.</w:t>
      </w:r>
      <w:r w:rsidR="0069161F"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Tellini B. Analysis of </w:t>
      </w:r>
      <w:r w:rsidR="00DD45E0" w:rsidRPr="00D37443">
        <w:rPr>
          <w:rFonts w:ascii="Times New Roman" w:hAnsi="Times New Roman" w:cs="Times New Roman"/>
          <w:sz w:val="24"/>
          <w:szCs w:val="24"/>
          <w:lang w:val="en-US"/>
        </w:rPr>
        <w:t>current ripple effect on lithium batteries</w:t>
      </w:r>
      <w:r w:rsidR="0069161F" w:rsidRPr="00D37443">
        <w:rPr>
          <w:rFonts w:ascii="Times New Roman" w:hAnsi="Times New Roman" w:cs="Times New Roman"/>
          <w:sz w:val="24"/>
          <w:szCs w:val="24"/>
          <w:lang w:val="en-US"/>
        </w:rPr>
        <w:t xml:space="preserve"> //</w:t>
      </w:r>
      <w:r w:rsidRPr="00D37443">
        <w:rPr>
          <w:rFonts w:ascii="Times New Roman" w:hAnsi="Times New Roman" w:cs="Times New Roman"/>
          <w:sz w:val="24"/>
          <w:szCs w:val="24"/>
          <w:lang w:val="en-US"/>
        </w:rPr>
        <w:t xml:space="preserve"> Proceedings of the 2020 IEEE 20th Mediterranean Electrotechnical Conference (MELECON)</w:t>
      </w:r>
      <w:r w:rsidR="0069161F" w:rsidRPr="00D37443">
        <w:rPr>
          <w:rFonts w:ascii="Times New Roman" w:hAnsi="Times New Roman" w:cs="Times New Roman"/>
          <w:sz w:val="24"/>
          <w:szCs w:val="24"/>
          <w:lang w:val="en-US"/>
        </w:rPr>
        <w:t xml:space="preserve">. </w:t>
      </w:r>
      <w:r w:rsidR="0069161F" w:rsidRPr="00DD35FF">
        <w:rPr>
          <w:rFonts w:ascii="Times New Roman" w:hAnsi="Times New Roman" w:cs="Times New Roman"/>
          <w:sz w:val="24"/>
          <w:szCs w:val="24"/>
          <w:lang w:val="en-US"/>
        </w:rPr>
        <w:t>2020.</w:t>
      </w:r>
      <w:r w:rsidRPr="00DD35FF">
        <w:rPr>
          <w:rFonts w:ascii="Times New Roman" w:hAnsi="Times New Roman" w:cs="Times New Roman"/>
          <w:sz w:val="24"/>
          <w:szCs w:val="24"/>
          <w:lang w:val="en-US"/>
        </w:rPr>
        <w:t xml:space="preserve"> </w:t>
      </w:r>
      <w:r w:rsidR="0069161F" w:rsidRPr="00D37443">
        <w:rPr>
          <w:rFonts w:ascii="Times New Roman" w:hAnsi="Times New Roman" w:cs="Times New Roman"/>
          <w:sz w:val="24"/>
          <w:szCs w:val="24"/>
        </w:rPr>
        <w:t>Р</w:t>
      </w:r>
      <w:r w:rsidR="0069161F" w:rsidRPr="00DD35FF">
        <w:rPr>
          <w:rFonts w:ascii="Times New Roman" w:hAnsi="Times New Roman" w:cs="Times New Roman"/>
          <w:sz w:val="24"/>
          <w:szCs w:val="24"/>
          <w:lang w:val="en-US"/>
        </w:rPr>
        <w:t>.</w:t>
      </w:r>
      <w:r w:rsidRPr="00DD35FF">
        <w:rPr>
          <w:rFonts w:ascii="Times New Roman" w:hAnsi="Times New Roman" w:cs="Times New Roman"/>
          <w:sz w:val="24"/>
          <w:szCs w:val="24"/>
          <w:lang w:val="en-US"/>
        </w:rPr>
        <w:t xml:space="preserve"> 109-113</w:t>
      </w:r>
      <w:r w:rsidR="0069161F" w:rsidRPr="00DD35FF">
        <w:rPr>
          <w:rFonts w:ascii="Times New Roman" w:hAnsi="Times New Roman" w:cs="Times New Roman"/>
          <w:sz w:val="24"/>
          <w:szCs w:val="24"/>
          <w:lang w:val="en-US"/>
        </w:rPr>
        <w:t>.</w:t>
      </w:r>
      <w:r w:rsidRPr="00DD35FF">
        <w:rPr>
          <w:rFonts w:ascii="Times New Roman" w:hAnsi="Times New Roman" w:cs="Times New Roman"/>
          <w:sz w:val="24"/>
          <w:szCs w:val="24"/>
          <w:lang w:val="en-US"/>
        </w:rPr>
        <w:t xml:space="preserve"> </w:t>
      </w:r>
      <w:r w:rsidR="0069161F" w:rsidRPr="00D37443">
        <w:rPr>
          <w:rFonts w:ascii="Times New Roman" w:hAnsi="Times New Roman" w:cs="Times New Roman"/>
          <w:sz w:val="24"/>
          <w:szCs w:val="24"/>
          <w:lang w:val="en-US"/>
        </w:rPr>
        <w:t>DOI</w:t>
      </w:r>
      <w:r w:rsidR="0069161F" w:rsidRPr="00DD35FF">
        <w:rPr>
          <w:rFonts w:ascii="Times New Roman" w:hAnsi="Times New Roman" w:cs="Times New Roman"/>
          <w:sz w:val="24"/>
          <w:szCs w:val="24"/>
          <w:lang w:val="en-US"/>
        </w:rPr>
        <w:t>:</w:t>
      </w:r>
      <w:r w:rsidRPr="00DD35FF">
        <w:rPr>
          <w:rFonts w:ascii="Times New Roman" w:hAnsi="Times New Roman" w:cs="Times New Roman"/>
          <w:sz w:val="24"/>
          <w:szCs w:val="24"/>
          <w:lang w:val="en-US"/>
        </w:rPr>
        <w:t xml:space="preserve"> 10.1109/</w:t>
      </w:r>
      <w:r w:rsidRPr="00D37443">
        <w:rPr>
          <w:rFonts w:ascii="Times New Roman" w:hAnsi="Times New Roman" w:cs="Times New Roman"/>
          <w:sz w:val="24"/>
          <w:szCs w:val="24"/>
          <w:lang w:val="en-US"/>
        </w:rPr>
        <w:t>MELECON</w:t>
      </w:r>
      <w:r w:rsidRPr="00DD35FF">
        <w:rPr>
          <w:rFonts w:ascii="Times New Roman" w:hAnsi="Times New Roman" w:cs="Times New Roman"/>
          <w:sz w:val="24"/>
          <w:szCs w:val="24"/>
          <w:lang w:val="en-US"/>
        </w:rPr>
        <w:t>48756.2020.9140598</w:t>
      </w:r>
      <w:r w:rsidR="0069161F" w:rsidRPr="00DD35FF">
        <w:rPr>
          <w:rFonts w:ascii="Times New Roman" w:hAnsi="Times New Roman" w:cs="Times New Roman"/>
          <w:sz w:val="24"/>
          <w:szCs w:val="24"/>
          <w:lang w:val="en-US"/>
        </w:rPr>
        <w:t>.</w:t>
      </w:r>
      <w:r w:rsidR="00DD35FF" w:rsidRPr="00DD35FF">
        <w:rPr>
          <w:lang w:val="en-US"/>
        </w:rPr>
        <w:t xml:space="preserve"> </w:t>
      </w:r>
      <w:r w:rsidR="00DD35FF" w:rsidRPr="00DD35FF">
        <w:rPr>
          <w:rFonts w:ascii="Times New Roman" w:hAnsi="Times New Roman" w:cs="Times New Roman"/>
          <w:sz w:val="24"/>
          <w:szCs w:val="24"/>
          <w:lang w:val="en-US"/>
        </w:rPr>
        <w:t>https://ieeexplore.ieee.org/document/9140598</w:t>
      </w:r>
    </w:p>
    <w:p w14:paraId="199DB895" w14:textId="70D793FC" w:rsidR="00006363" w:rsidRPr="00DD35FF" w:rsidRDefault="00006363" w:rsidP="003B08E4">
      <w:pPr>
        <w:spacing w:after="0" w:line="240" w:lineRule="auto"/>
        <w:ind w:firstLine="709"/>
        <w:jc w:val="both"/>
        <w:rPr>
          <w:rFonts w:ascii="Times New Roman" w:hAnsi="Times New Roman" w:cs="Times New Roman"/>
          <w:sz w:val="24"/>
          <w:szCs w:val="24"/>
        </w:rPr>
      </w:pPr>
      <w:r w:rsidRPr="00DD35FF">
        <w:rPr>
          <w:rFonts w:ascii="Times New Roman" w:hAnsi="Times New Roman" w:cs="Times New Roman"/>
          <w:sz w:val="24"/>
          <w:szCs w:val="24"/>
          <w:lang w:val="en-US"/>
        </w:rPr>
        <w:t xml:space="preserve">4. </w:t>
      </w:r>
      <w:r w:rsidRPr="00D37443">
        <w:rPr>
          <w:rFonts w:ascii="Times New Roman" w:hAnsi="Times New Roman" w:cs="Times New Roman"/>
          <w:sz w:val="24"/>
          <w:szCs w:val="24"/>
        </w:rPr>
        <w:t>ГОСТ</w:t>
      </w:r>
      <w:r w:rsidRPr="00DD35FF">
        <w:rPr>
          <w:rFonts w:ascii="Times New Roman" w:hAnsi="Times New Roman" w:cs="Times New Roman"/>
          <w:sz w:val="24"/>
          <w:szCs w:val="24"/>
          <w:lang w:val="en-US"/>
        </w:rPr>
        <w:t xml:space="preserve"> </w:t>
      </w:r>
      <w:r w:rsidRPr="00D37443">
        <w:rPr>
          <w:rFonts w:ascii="Times New Roman" w:hAnsi="Times New Roman" w:cs="Times New Roman"/>
          <w:sz w:val="24"/>
          <w:szCs w:val="24"/>
        </w:rPr>
        <w:t>Р</w:t>
      </w:r>
      <w:r w:rsidRPr="00DD35FF">
        <w:rPr>
          <w:rFonts w:ascii="Times New Roman" w:hAnsi="Times New Roman" w:cs="Times New Roman"/>
          <w:sz w:val="24"/>
          <w:szCs w:val="24"/>
          <w:lang w:val="en-US"/>
        </w:rPr>
        <w:t xml:space="preserve"> 58092.3.2-2023</w:t>
      </w:r>
      <w:r w:rsidR="00DD35FF">
        <w:rPr>
          <w:rFonts w:ascii="Times New Roman" w:hAnsi="Times New Roman" w:cs="Times New Roman"/>
          <w:sz w:val="24"/>
          <w:szCs w:val="24"/>
          <w:lang w:val="en-US"/>
        </w:rPr>
        <w:t>.</w:t>
      </w:r>
      <w:r w:rsidRPr="00DD35FF">
        <w:rPr>
          <w:rFonts w:ascii="Times New Roman" w:hAnsi="Times New Roman" w:cs="Times New Roman"/>
          <w:sz w:val="24"/>
          <w:szCs w:val="24"/>
          <w:lang w:val="en-US"/>
        </w:rPr>
        <w:t xml:space="preserve"> </w:t>
      </w:r>
      <w:r w:rsidRPr="00D37443">
        <w:rPr>
          <w:rFonts w:ascii="Times New Roman" w:hAnsi="Times New Roman" w:cs="Times New Roman"/>
          <w:sz w:val="24"/>
          <w:szCs w:val="24"/>
        </w:rPr>
        <w:t>Системы накопления электрической энергии. Проектирование и оценка рабочих параметров. Применения с преимущественным использованием мощности и интеграция с возобновляемыми источниками энергии</w:t>
      </w:r>
      <w:r w:rsidR="0069161F" w:rsidRPr="00D37443">
        <w:rPr>
          <w:rFonts w:ascii="Times New Roman" w:hAnsi="Times New Roman" w:cs="Times New Roman"/>
          <w:sz w:val="24"/>
          <w:szCs w:val="24"/>
        </w:rPr>
        <w:t>.</w:t>
      </w:r>
      <w:r w:rsidR="00DD35FF" w:rsidRPr="00DD35FF">
        <w:rPr>
          <w:rFonts w:ascii="Times New Roman" w:hAnsi="Times New Roman" w:cs="Times New Roman"/>
          <w:sz w:val="24"/>
          <w:szCs w:val="24"/>
        </w:rPr>
        <w:t xml:space="preserve"> </w:t>
      </w:r>
      <w:r w:rsidR="00DD35FF">
        <w:rPr>
          <w:rFonts w:ascii="Times New Roman" w:hAnsi="Times New Roman" w:cs="Times New Roman"/>
          <w:sz w:val="24"/>
          <w:szCs w:val="24"/>
        </w:rPr>
        <w:t>Введ. 01.07.2023. М.: Российский институт стандартизации, 2023. – 82 с.</w:t>
      </w:r>
    </w:p>
    <w:p w14:paraId="150B2F70" w14:textId="584BF0B3" w:rsidR="00006363" w:rsidRPr="00A324DB" w:rsidRDefault="00006363"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5. ГОСТ Р 58092.3.1-2020</w:t>
      </w:r>
      <w:r w:rsidR="00DD35FF" w:rsidRPr="00A324DB">
        <w:rPr>
          <w:rFonts w:ascii="Times New Roman" w:hAnsi="Times New Roman" w:cs="Times New Roman"/>
          <w:sz w:val="24"/>
          <w:szCs w:val="24"/>
        </w:rPr>
        <w:t>.</w:t>
      </w:r>
      <w:r w:rsidRPr="00D37443">
        <w:rPr>
          <w:rFonts w:ascii="Times New Roman" w:hAnsi="Times New Roman" w:cs="Times New Roman"/>
          <w:sz w:val="24"/>
          <w:szCs w:val="24"/>
        </w:rPr>
        <w:t xml:space="preserve"> Системы накопления электрической энергии (СНЭЭ). Проектирование</w:t>
      </w:r>
      <w:r w:rsidRPr="00A324DB">
        <w:rPr>
          <w:rFonts w:ascii="Times New Roman" w:hAnsi="Times New Roman" w:cs="Times New Roman"/>
          <w:sz w:val="24"/>
          <w:szCs w:val="24"/>
        </w:rPr>
        <w:t xml:space="preserve"> </w:t>
      </w:r>
      <w:r w:rsidRPr="00D37443">
        <w:rPr>
          <w:rFonts w:ascii="Times New Roman" w:hAnsi="Times New Roman" w:cs="Times New Roman"/>
          <w:sz w:val="24"/>
          <w:szCs w:val="24"/>
        </w:rPr>
        <w:t>и</w:t>
      </w:r>
      <w:r w:rsidRPr="00A324DB">
        <w:rPr>
          <w:rFonts w:ascii="Times New Roman" w:hAnsi="Times New Roman" w:cs="Times New Roman"/>
          <w:sz w:val="24"/>
          <w:szCs w:val="24"/>
        </w:rPr>
        <w:t xml:space="preserve"> </w:t>
      </w:r>
      <w:r w:rsidRPr="00D37443">
        <w:rPr>
          <w:rFonts w:ascii="Times New Roman" w:hAnsi="Times New Roman" w:cs="Times New Roman"/>
          <w:sz w:val="24"/>
          <w:szCs w:val="24"/>
        </w:rPr>
        <w:t>оценка</w:t>
      </w:r>
      <w:r w:rsidRPr="00A324DB">
        <w:rPr>
          <w:rFonts w:ascii="Times New Roman" w:hAnsi="Times New Roman" w:cs="Times New Roman"/>
          <w:sz w:val="24"/>
          <w:szCs w:val="24"/>
        </w:rPr>
        <w:t xml:space="preserve"> </w:t>
      </w:r>
      <w:r w:rsidRPr="00D37443">
        <w:rPr>
          <w:rFonts w:ascii="Times New Roman" w:hAnsi="Times New Roman" w:cs="Times New Roman"/>
          <w:sz w:val="24"/>
          <w:szCs w:val="24"/>
        </w:rPr>
        <w:t>рабочих</w:t>
      </w:r>
      <w:r w:rsidRPr="00A324DB">
        <w:rPr>
          <w:rFonts w:ascii="Times New Roman" w:hAnsi="Times New Roman" w:cs="Times New Roman"/>
          <w:sz w:val="24"/>
          <w:szCs w:val="24"/>
        </w:rPr>
        <w:t xml:space="preserve"> </w:t>
      </w:r>
      <w:r w:rsidRPr="00D37443">
        <w:rPr>
          <w:rFonts w:ascii="Times New Roman" w:hAnsi="Times New Roman" w:cs="Times New Roman"/>
          <w:sz w:val="24"/>
          <w:szCs w:val="24"/>
        </w:rPr>
        <w:t>параметров</w:t>
      </w:r>
      <w:r w:rsidRPr="00A324DB">
        <w:rPr>
          <w:rFonts w:ascii="Times New Roman" w:hAnsi="Times New Roman" w:cs="Times New Roman"/>
          <w:sz w:val="24"/>
          <w:szCs w:val="24"/>
        </w:rPr>
        <w:t xml:space="preserve">. </w:t>
      </w:r>
      <w:r w:rsidRPr="00D37443">
        <w:rPr>
          <w:rFonts w:ascii="Times New Roman" w:hAnsi="Times New Roman" w:cs="Times New Roman"/>
          <w:sz w:val="24"/>
          <w:szCs w:val="24"/>
        </w:rPr>
        <w:t>Общие</w:t>
      </w:r>
      <w:r w:rsidRPr="00A324DB">
        <w:rPr>
          <w:rFonts w:ascii="Times New Roman" w:hAnsi="Times New Roman" w:cs="Times New Roman"/>
          <w:sz w:val="24"/>
          <w:szCs w:val="24"/>
        </w:rPr>
        <w:t xml:space="preserve"> </w:t>
      </w:r>
      <w:r w:rsidRPr="00D37443">
        <w:rPr>
          <w:rFonts w:ascii="Times New Roman" w:hAnsi="Times New Roman" w:cs="Times New Roman"/>
          <w:sz w:val="24"/>
          <w:szCs w:val="24"/>
        </w:rPr>
        <w:t>требования</w:t>
      </w:r>
      <w:r w:rsidR="0069161F" w:rsidRPr="00A324DB">
        <w:rPr>
          <w:rFonts w:ascii="Times New Roman" w:hAnsi="Times New Roman" w:cs="Times New Roman"/>
          <w:sz w:val="24"/>
          <w:szCs w:val="24"/>
        </w:rPr>
        <w:t>.</w:t>
      </w:r>
      <w:r w:rsidR="00682726" w:rsidRPr="00A324DB">
        <w:rPr>
          <w:rFonts w:ascii="Times New Roman" w:hAnsi="Times New Roman" w:cs="Times New Roman"/>
          <w:sz w:val="24"/>
          <w:szCs w:val="24"/>
        </w:rPr>
        <w:t xml:space="preserve"> </w:t>
      </w:r>
      <w:r w:rsidR="00682726">
        <w:rPr>
          <w:rFonts w:ascii="Times New Roman" w:hAnsi="Times New Roman" w:cs="Times New Roman"/>
          <w:sz w:val="24"/>
          <w:szCs w:val="24"/>
        </w:rPr>
        <w:t>Введ</w:t>
      </w:r>
      <w:r w:rsidR="00682726" w:rsidRPr="00A324DB">
        <w:rPr>
          <w:rFonts w:ascii="Times New Roman" w:hAnsi="Times New Roman" w:cs="Times New Roman"/>
          <w:sz w:val="24"/>
          <w:szCs w:val="24"/>
        </w:rPr>
        <w:t xml:space="preserve">. 01.11.2020. </w:t>
      </w:r>
      <w:r w:rsidR="00682726">
        <w:rPr>
          <w:rFonts w:ascii="Times New Roman" w:hAnsi="Times New Roman" w:cs="Times New Roman"/>
          <w:sz w:val="24"/>
          <w:szCs w:val="24"/>
        </w:rPr>
        <w:t>М</w:t>
      </w:r>
      <w:r w:rsidR="00682726" w:rsidRPr="00A324DB">
        <w:rPr>
          <w:rFonts w:ascii="Times New Roman" w:hAnsi="Times New Roman" w:cs="Times New Roman"/>
          <w:sz w:val="24"/>
          <w:szCs w:val="24"/>
        </w:rPr>
        <w:t xml:space="preserve">.: </w:t>
      </w:r>
      <w:r w:rsidR="00682726">
        <w:rPr>
          <w:rFonts w:ascii="Times New Roman" w:hAnsi="Times New Roman" w:cs="Times New Roman"/>
          <w:sz w:val="24"/>
          <w:szCs w:val="24"/>
        </w:rPr>
        <w:t>Стандартинформ</w:t>
      </w:r>
      <w:r w:rsidR="00682726" w:rsidRPr="00A324DB">
        <w:rPr>
          <w:rFonts w:ascii="Times New Roman" w:hAnsi="Times New Roman" w:cs="Times New Roman"/>
          <w:sz w:val="24"/>
          <w:szCs w:val="24"/>
        </w:rPr>
        <w:t xml:space="preserve">, 2020. – 39 </w:t>
      </w:r>
      <w:r w:rsidR="00682726">
        <w:rPr>
          <w:rFonts w:ascii="Times New Roman" w:hAnsi="Times New Roman" w:cs="Times New Roman"/>
          <w:sz w:val="24"/>
          <w:szCs w:val="24"/>
        </w:rPr>
        <w:t>с</w:t>
      </w:r>
      <w:r w:rsidR="00682726" w:rsidRPr="00A324DB">
        <w:rPr>
          <w:rFonts w:ascii="Times New Roman" w:hAnsi="Times New Roman" w:cs="Times New Roman"/>
          <w:sz w:val="24"/>
          <w:szCs w:val="24"/>
        </w:rPr>
        <w:t>.</w:t>
      </w:r>
    </w:p>
    <w:p w14:paraId="62F15C83" w14:textId="6803A601" w:rsidR="00006363" w:rsidRPr="00D37443" w:rsidRDefault="00006363" w:rsidP="003B08E4">
      <w:pPr>
        <w:spacing w:after="0" w:line="240" w:lineRule="auto"/>
        <w:ind w:firstLine="709"/>
        <w:jc w:val="both"/>
        <w:rPr>
          <w:rFonts w:ascii="Times New Roman" w:hAnsi="Times New Roman" w:cs="Times New Roman"/>
          <w:sz w:val="24"/>
          <w:szCs w:val="24"/>
          <w:lang w:val="en-US"/>
        </w:rPr>
      </w:pPr>
      <w:r w:rsidRPr="00D37443">
        <w:rPr>
          <w:rFonts w:ascii="Times New Roman" w:hAnsi="Times New Roman" w:cs="Times New Roman"/>
          <w:sz w:val="24"/>
          <w:szCs w:val="24"/>
          <w:lang w:val="en-US"/>
        </w:rPr>
        <w:t>6. Wang H.</w:t>
      </w:r>
      <w:r w:rsidR="0069161F"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Wang T.</w:t>
      </w:r>
      <w:r w:rsidR="0069161F"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Xie X.</w:t>
      </w:r>
      <w:r w:rsidR="0069161F"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Ling Z.</w:t>
      </w:r>
      <w:r w:rsidR="0069161F"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Gao G.</w:t>
      </w:r>
      <w:r w:rsidR="0069161F"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Dong X. Optimal </w:t>
      </w:r>
      <w:r w:rsidR="00DD45E0" w:rsidRPr="00D37443">
        <w:rPr>
          <w:rFonts w:ascii="Times New Roman" w:hAnsi="Times New Roman" w:cs="Times New Roman"/>
          <w:sz w:val="24"/>
          <w:szCs w:val="24"/>
          <w:lang w:val="en-US"/>
        </w:rPr>
        <w:t>capacity configuration of a hybrid energy storage system for an isolated microgrid using quantum-behaved particle swarm optimization</w:t>
      </w:r>
      <w:r w:rsidR="0069161F" w:rsidRPr="00D37443">
        <w:rPr>
          <w:rFonts w:ascii="Times New Roman" w:hAnsi="Times New Roman" w:cs="Times New Roman"/>
          <w:sz w:val="24"/>
          <w:szCs w:val="24"/>
          <w:lang w:val="en-US"/>
        </w:rPr>
        <w:t xml:space="preserve"> //</w:t>
      </w:r>
      <w:r w:rsidR="00DD45E0">
        <w:rPr>
          <w:rFonts w:ascii="Times New Roman" w:hAnsi="Times New Roman" w:cs="Times New Roman"/>
          <w:sz w:val="24"/>
          <w:szCs w:val="24"/>
          <w:lang w:val="en-US"/>
        </w:rPr>
        <w:t xml:space="preserve"> </w:t>
      </w:r>
      <w:r w:rsidRPr="00D37443">
        <w:rPr>
          <w:rFonts w:ascii="Times New Roman" w:hAnsi="Times New Roman" w:cs="Times New Roman"/>
          <w:sz w:val="24"/>
          <w:szCs w:val="24"/>
          <w:lang w:val="en-US"/>
        </w:rPr>
        <w:t>Energies</w:t>
      </w:r>
      <w:r w:rsidR="0069161F" w:rsidRPr="00D37443">
        <w:rPr>
          <w:rFonts w:ascii="Times New Roman" w:hAnsi="Times New Roman" w:cs="Times New Roman"/>
          <w:sz w:val="24"/>
          <w:szCs w:val="24"/>
          <w:lang w:val="en-US"/>
        </w:rPr>
        <w:t>.</w:t>
      </w:r>
      <w:r w:rsidR="00DD45E0">
        <w:rPr>
          <w:rFonts w:ascii="Times New Roman" w:hAnsi="Times New Roman" w:cs="Times New Roman"/>
          <w:sz w:val="24"/>
          <w:szCs w:val="24"/>
          <w:lang w:val="en-US"/>
        </w:rPr>
        <w:t xml:space="preserve"> </w:t>
      </w:r>
      <w:r w:rsidRPr="00D37443">
        <w:rPr>
          <w:rFonts w:ascii="Times New Roman" w:hAnsi="Times New Roman" w:cs="Times New Roman"/>
          <w:sz w:val="24"/>
          <w:szCs w:val="24"/>
          <w:lang w:val="en-US"/>
        </w:rPr>
        <w:t>2018</w:t>
      </w:r>
      <w:r w:rsidR="0069161F" w:rsidRPr="00D37443">
        <w:rPr>
          <w:rFonts w:ascii="Times New Roman" w:hAnsi="Times New Roman" w:cs="Times New Roman"/>
          <w:sz w:val="24"/>
          <w:szCs w:val="24"/>
          <w:lang w:val="en-US"/>
        </w:rPr>
        <w:t>. V</w:t>
      </w:r>
      <w:r w:rsidR="00DD45E0">
        <w:rPr>
          <w:rFonts w:ascii="Times New Roman" w:hAnsi="Times New Roman" w:cs="Times New Roman"/>
          <w:sz w:val="24"/>
          <w:szCs w:val="24"/>
          <w:lang w:val="en-US"/>
        </w:rPr>
        <w:t>ol</w:t>
      </w:r>
      <w:r w:rsidR="0069161F" w:rsidRPr="00D37443">
        <w:rPr>
          <w:rFonts w:ascii="Times New Roman" w:hAnsi="Times New Roman" w:cs="Times New Roman"/>
          <w:sz w:val="24"/>
          <w:szCs w:val="24"/>
          <w:lang w:val="en-US"/>
        </w:rPr>
        <w:t>.</w:t>
      </w:r>
      <w:r w:rsidR="00DD45E0">
        <w:rPr>
          <w:rFonts w:ascii="Times New Roman" w:hAnsi="Times New Roman" w:cs="Times New Roman"/>
          <w:sz w:val="24"/>
          <w:szCs w:val="24"/>
          <w:lang w:val="en-US"/>
        </w:rPr>
        <w:t xml:space="preserve"> </w:t>
      </w:r>
      <w:r w:rsidRPr="00D37443">
        <w:rPr>
          <w:rFonts w:ascii="Times New Roman" w:hAnsi="Times New Roman" w:cs="Times New Roman"/>
          <w:sz w:val="24"/>
          <w:szCs w:val="24"/>
          <w:lang w:val="en-US"/>
        </w:rPr>
        <w:t>11</w:t>
      </w:r>
      <w:r w:rsidR="00DD45E0">
        <w:rPr>
          <w:rFonts w:ascii="Times New Roman" w:hAnsi="Times New Roman" w:cs="Times New Roman"/>
          <w:sz w:val="24"/>
          <w:szCs w:val="24"/>
          <w:lang w:val="en-US"/>
        </w:rPr>
        <w:t xml:space="preserve"> (2)</w:t>
      </w:r>
      <w:r w:rsidRPr="00D37443">
        <w:rPr>
          <w:rFonts w:ascii="Times New Roman" w:hAnsi="Times New Roman" w:cs="Times New Roman"/>
          <w:sz w:val="24"/>
          <w:szCs w:val="24"/>
          <w:lang w:val="en-US"/>
        </w:rPr>
        <w:t xml:space="preserve">, 454. </w:t>
      </w:r>
      <w:r w:rsidR="00DD45E0">
        <w:rPr>
          <w:rFonts w:ascii="Times New Roman" w:hAnsi="Times New Roman" w:cs="Times New Roman"/>
          <w:sz w:val="24"/>
          <w:szCs w:val="24"/>
          <w:lang w:val="en-US"/>
        </w:rPr>
        <w:t xml:space="preserve">DOI: </w:t>
      </w:r>
      <w:r w:rsidR="00DD45E0" w:rsidRPr="00DD45E0">
        <w:rPr>
          <w:rFonts w:ascii="Times New Roman" w:hAnsi="Times New Roman" w:cs="Times New Roman"/>
          <w:sz w:val="24"/>
          <w:szCs w:val="24"/>
          <w:lang w:val="en-US"/>
        </w:rPr>
        <w:t>10.3390/en11020454</w:t>
      </w:r>
      <w:r w:rsidR="00DD45E0">
        <w:rPr>
          <w:rFonts w:ascii="Times New Roman" w:hAnsi="Times New Roman" w:cs="Times New Roman"/>
          <w:sz w:val="24"/>
          <w:szCs w:val="24"/>
          <w:lang w:val="en-US"/>
        </w:rPr>
        <w:t xml:space="preserve">. </w:t>
      </w:r>
      <w:r w:rsidRPr="00D37443">
        <w:rPr>
          <w:rFonts w:ascii="Times New Roman" w:hAnsi="Times New Roman" w:cs="Times New Roman"/>
          <w:sz w:val="24"/>
          <w:szCs w:val="24"/>
          <w:lang w:val="en-US"/>
        </w:rPr>
        <w:t>https://doi.org/10.3390/en11020454</w:t>
      </w:r>
    </w:p>
    <w:p w14:paraId="376BB429" w14:textId="54EAABE2" w:rsidR="00006363" w:rsidRPr="00927A76" w:rsidRDefault="00006363"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lang w:val="en-US"/>
        </w:rPr>
        <w:t>7. Karve</w:t>
      </w:r>
      <w:r w:rsidR="0069161F" w:rsidRPr="00D37443">
        <w:rPr>
          <w:rFonts w:ascii="Times New Roman" w:hAnsi="Times New Roman" w:cs="Times New Roman"/>
          <w:sz w:val="24"/>
          <w:szCs w:val="24"/>
          <w:lang w:val="en-US"/>
        </w:rPr>
        <w:t xml:space="preserve"> G.M.</w:t>
      </w:r>
      <w:r w:rsidRPr="00D37443">
        <w:rPr>
          <w:rFonts w:ascii="Times New Roman" w:hAnsi="Times New Roman" w:cs="Times New Roman"/>
          <w:sz w:val="24"/>
          <w:szCs w:val="24"/>
          <w:lang w:val="en-US"/>
        </w:rPr>
        <w:t xml:space="preserve">, Kurundkar </w:t>
      </w:r>
      <w:r w:rsidR="0069161F" w:rsidRPr="00D37443">
        <w:rPr>
          <w:rFonts w:ascii="Times New Roman" w:hAnsi="Times New Roman" w:cs="Times New Roman"/>
          <w:sz w:val="24"/>
          <w:szCs w:val="24"/>
          <w:lang w:val="en-US"/>
        </w:rPr>
        <w:t>K.M.,</w:t>
      </w:r>
      <w:r w:rsidRPr="00D37443">
        <w:rPr>
          <w:rFonts w:ascii="Times New Roman" w:hAnsi="Times New Roman" w:cs="Times New Roman"/>
          <w:sz w:val="24"/>
          <w:szCs w:val="24"/>
          <w:lang w:val="en-US"/>
        </w:rPr>
        <w:t xml:space="preserve"> Vaidya</w:t>
      </w:r>
      <w:r w:rsidR="0069161F" w:rsidRPr="00D37443">
        <w:rPr>
          <w:rFonts w:ascii="Times New Roman" w:hAnsi="Times New Roman" w:cs="Times New Roman"/>
          <w:sz w:val="24"/>
          <w:szCs w:val="24"/>
          <w:lang w:val="en-US"/>
        </w:rPr>
        <w:t xml:space="preserve"> G.A.</w:t>
      </w:r>
      <w:r w:rsidRPr="00D37443">
        <w:rPr>
          <w:rFonts w:ascii="Times New Roman" w:hAnsi="Times New Roman" w:cs="Times New Roman"/>
          <w:sz w:val="24"/>
          <w:szCs w:val="24"/>
          <w:lang w:val="en-US"/>
        </w:rPr>
        <w:t xml:space="preserve"> Implementation of </w:t>
      </w:r>
      <w:r w:rsidR="00DD45E0" w:rsidRPr="00D37443">
        <w:rPr>
          <w:rFonts w:ascii="Times New Roman" w:hAnsi="Times New Roman" w:cs="Times New Roman"/>
          <w:sz w:val="24"/>
          <w:szCs w:val="24"/>
          <w:lang w:val="en-US"/>
        </w:rPr>
        <w:t>analytical method and improved particle swarm optimization method for optimal sizing of a standalone PV/wind and battery energy storage hybrid system</w:t>
      </w:r>
      <w:r w:rsidR="0069161F" w:rsidRPr="00D37443">
        <w:rPr>
          <w:rFonts w:ascii="Times New Roman" w:hAnsi="Times New Roman" w:cs="Times New Roman"/>
          <w:sz w:val="24"/>
          <w:szCs w:val="24"/>
          <w:lang w:val="en-US"/>
        </w:rPr>
        <w:t xml:space="preserve"> //</w:t>
      </w:r>
      <w:r w:rsidR="00DD45E0">
        <w:rPr>
          <w:rFonts w:ascii="Times New Roman" w:hAnsi="Times New Roman" w:cs="Times New Roman"/>
          <w:sz w:val="24"/>
          <w:szCs w:val="24"/>
          <w:lang w:val="en-US"/>
        </w:rPr>
        <w:t xml:space="preserve"> </w:t>
      </w:r>
      <w:r w:rsidR="0069161F" w:rsidRPr="00D37443">
        <w:rPr>
          <w:rFonts w:ascii="Times New Roman" w:hAnsi="Times New Roman" w:cs="Times New Roman"/>
          <w:sz w:val="24"/>
          <w:szCs w:val="24"/>
          <w:lang w:val="en-US"/>
        </w:rPr>
        <w:t xml:space="preserve">Proceedings of the </w:t>
      </w:r>
      <w:r w:rsidRPr="00D37443">
        <w:rPr>
          <w:rFonts w:ascii="Times New Roman" w:hAnsi="Times New Roman" w:cs="Times New Roman"/>
          <w:sz w:val="24"/>
          <w:szCs w:val="24"/>
          <w:lang w:val="en-US"/>
        </w:rPr>
        <w:t xml:space="preserve">2019 IEEE 5th International Conference </w:t>
      </w:r>
      <w:r w:rsidRPr="00D37443">
        <w:rPr>
          <w:rFonts w:ascii="Times New Roman" w:hAnsi="Times New Roman" w:cs="Times New Roman"/>
          <w:sz w:val="24"/>
          <w:szCs w:val="24"/>
          <w:lang w:val="en-US"/>
        </w:rPr>
        <w:lastRenderedPageBreak/>
        <w:t>for Convergence in Technology (I2CT)</w:t>
      </w:r>
      <w:r w:rsidR="0069161F"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w:t>
      </w:r>
      <w:r w:rsidRPr="00A324DB">
        <w:rPr>
          <w:rFonts w:ascii="Times New Roman" w:hAnsi="Times New Roman" w:cs="Times New Roman"/>
          <w:sz w:val="24"/>
          <w:szCs w:val="24"/>
        </w:rPr>
        <w:t>2019</w:t>
      </w:r>
      <w:r w:rsidR="0069161F" w:rsidRPr="00A324DB">
        <w:rPr>
          <w:rFonts w:ascii="Times New Roman" w:hAnsi="Times New Roman" w:cs="Times New Roman"/>
          <w:sz w:val="24"/>
          <w:szCs w:val="24"/>
        </w:rPr>
        <w:t>.</w:t>
      </w:r>
      <w:r w:rsidRPr="00A324DB">
        <w:rPr>
          <w:rFonts w:ascii="Times New Roman" w:hAnsi="Times New Roman" w:cs="Times New Roman"/>
          <w:sz w:val="24"/>
          <w:szCs w:val="24"/>
        </w:rPr>
        <w:t xml:space="preserve"> </w:t>
      </w:r>
      <w:r w:rsidR="0069161F" w:rsidRPr="00D37443">
        <w:rPr>
          <w:rFonts w:ascii="Times New Roman" w:hAnsi="Times New Roman" w:cs="Times New Roman"/>
          <w:sz w:val="24"/>
          <w:szCs w:val="24"/>
        </w:rPr>
        <w:t>Р</w:t>
      </w:r>
      <w:r w:rsidRPr="00A324DB">
        <w:rPr>
          <w:rFonts w:ascii="Times New Roman" w:hAnsi="Times New Roman" w:cs="Times New Roman"/>
          <w:sz w:val="24"/>
          <w:szCs w:val="24"/>
        </w:rPr>
        <w:t>. 1-5</w:t>
      </w:r>
      <w:r w:rsidR="0069161F" w:rsidRPr="00A324DB">
        <w:rPr>
          <w:rFonts w:ascii="Times New Roman" w:hAnsi="Times New Roman" w:cs="Times New Roman"/>
          <w:sz w:val="24"/>
          <w:szCs w:val="24"/>
        </w:rPr>
        <w:t>.</w:t>
      </w:r>
      <w:r w:rsidRPr="00A324DB">
        <w:rPr>
          <w:rFonts w:ascii="Times New Roman" w:hAnsi="Times New Roman" w:cs="Times New Roman"/>
          <w:sz w:val="24"/>
          <w:szCs w:val="24"/>
        </w:rPr>
        <w:t xml:space="preserve"> </w:t>
      </w:r>
      <w:r w:rsidR="0069161F" w:rsidRPr="00D37443">
        <w:rPr>
          <w:rFonts w:ascii="Times New Roman" w:hAnsi="Times New Roman" w:cs="Times New Roman"/>
          <w:sz w:val="24"/>
          <w:szCs w:val="24"/>
          <w:lang w:val="en-US"/>
        </w:rPr>
        <w:t>DOI</w:t>
      </w:r>
      <w:r w:rsidR="0069161F" w:rsidRPr="00927A76">
        <w:rPr>
          <w:rFonts w:ascii="Times New Roman" w:hAnsi="Times New Roman" w:cs="Times New Roman"/>
          <w:sz w:val="24"/>
          <w:szCs w:val="24"/>
        </w:rPr>
        <w:t>:</w:t>
      </w:r>
      <w:r w:rsidRPr="00927A76">
        <w:rPr>
          <w:rFonts w:ascii="Times New Roman" w:hAnsi="Times New Roman" w:cs="Times New Roman"/>
          <w:sz w:val="24"/>
          <w:szCs w:val="24"/>
        </w:rPr>
        <w:t xml:space="preserve"> 10.1109/</w:t>
      </w:r>
      <w:r w:rsidRPr="00D37443">
        <w:rPr>
          <w:rFonts w:ascii="Times New Roman" w:hAnsi="Times New Roman" w:cs="Times New Roman"/>
          <w:sz w:val="24"/>
          <w:szCs w:val="24"/>
          <w:lang w:val="en-US"/>
        </w:rPr>
        <w:t>I</w:t>
      </w:r>
      <w:r w:rsidRPr="00927A76">
        <w:rPr>
          <w:rFonts w:ascii="Times New Roman" w:hAnsi="Times New Roman" w:cs="Times New Roman"/>
          <w:sz w:val="24"/>
          <w:szCs w:val="24"/>
        </w:rPr>
        <w:t>2</w:t>
      </w:r>
      <w:r w:rsidRPr="00D37443">
        <w:rPr>
          <w:rFonts w:ascii="Times New Roman" w:hAnsi="Times New Roman" w:cs="Times New Roman"/>
          <w:sz w:val="24"/>
          <w:szCs w:val="24"/>
          <w:lang w:val="en-US"/>
        </w:rPr>
        <w:t>CT</w:t>
      </w:r>
      <w:r w:rsidRPr="00927A76">
        <w:rPr>
          <w:rFonts w:ascii="Times New Roman" w:hAnsi="Times New Roman" w:cs="Times New Roman"/>
          <w:sz w:val="24"/>
          <w:szCs w:val="24"/>
        </w:rPr>
        <w:t>45611.2019.9033540</w:t>
      </w:r>
      <w:r w:rsidRPr="00927A76">
        <w:rPr>
          <w:rFonts w:ascii="Times New Roman" w:hAnsi="Times New Roman" w:cs="Times New Roman"/>
          <w:sz w:val="24"/>
          <w:szCs w:val="24"/>
          <w:shd w:val="clear" w:color="auto" w:fill="FFFFFF"/>
        </w:rPr>
        <w:t>.</w:t>
      </w:r>
      <w:r w:rsidR="00DD45E0" w:rsidRPr="00927A76">
        <w:rPr>
          <w:rFonts w:ascii="Times New Roman" w:hAnsi="Times New Roman" w:cs="Times New Roman"/>
          <w:sz w:val="24"/>
          <w:szCs w:val="24"/>
          <w:shd w:val="clear" w:color="auto" w:fill="FFFFFF"/>
        </w:rPr>
        <w:t xml:space="preserve"> </w:t>
      </w:r>
      <w:r w:rsidR="00DD45E0" w:rsidRPr="00DD45E0">
        <w:rPr>
          <w:rFonts w:ascii="Times New Roman" w:hAnsi="Times New Roman" w:cs="Times New Roman"/>
          <w:sz w:val="24"/>
          <w:szCs w:val="24"/>
          <w:shd w:val="clear" w:color="auto" w:fill="FFFFFF"/>
          <w:lang w:val="en-US"/>
        </w:rPr>
        <w:t>https</w:t>
      </w:r>
      <w:r w:rsidR="00DD45E0" w:rsidRPr="00927A76">
        <w:rPr>
          <w:rFonts w:ascii="Times New Roman" w:hAnsi="Times New Roman" w:cs="Times New Roman"/>
          <w:sz w:val="24"/>
          <w:szCs w:val="24"/>
          <w:shd w:val="clear" w:color="auto" w:fill="FFFFFF"/>
        </w:rPr>
        <w:t>://</w:t>
      </w:r>
      <w:r w:rsidR="00DD45E0" w:rsidRPr="00DD45E0">
        <w:rPr>
          <w:rFonts w:ascii="Times New Roman" w:hAnsi="Times New Roman" w:cs="Times New Roman"/>
          <w:sz w:val="24"/>
          <w:szCs w:val="24"/>
          <w:shd w:val="clear" w:color="auto" w:fill="FFFFFF"/>
          <w:lang w:val="en-US"/>
        </w:rPr>
        <w:t>ieeexplore</w:t>
      </w:r>
      <w:r w:rsidR="00DD45E0" w:rsidRPr="00927A76">
        <w:rPr>
          <w:rFonts w:ascii="Times New Roman" w:hAnsi="Times New Roman" w:cs="Times New Roman"/>
          <w:sz w:val="24"/>
          <w:szCs w:val="24"/>
          <w:shd w:val="clear" w:color="auto" w:fill="FFFFFF"/>
        </w:rPr>
        <w:t>.</w:t>
      </w:r>
      <w:r w:rsidR="00DD45E0" w:rsidRPr="00DD45E0">
        <w:rPr>
          <w:rFonts w:ascii="Times New Roman" w:hAnsi="Times New Roman" w:cs="Times New Roman"/>
          <w:sz w:val="24"/>
          <w:szCs w:val="24"/>
          <w:shd w:val="clear" w:color="auto" w:fill="FFFFFF"/>
          <w:lang w:val="en-US"/>
        </w:rPr>
        <w:t>ieee</w:t>
      </w:r>
      <w:r w:rsidR="00DD45E0" w:rsidRPr="00927A76">
        <w:rPr>
          <w:rFonts w:ascii="Times New Roman" w:hAnsi="Times New Roman" w:cs="Times New Roman"/>
          <w:sz w:val="24"/>
          <w:szCs w:val="24"/>
          <w:shd w:val="clear" w:color="auto" w:fill="FFFFFF"/>
        </w:rPr>
        <w:t>.</w:t>
      </w:r>
      <w:r w:rsidR="00DD45E0" w:rsidRPr="00DD45E0">
        <w:rPr>
          <w:rFonts w:ascii="Times New Roman" w:hAnsi="Times New Roman" w:cs="Times New Roman"/>
          <w:sz w:val="24"/>
          <w:szCs w:val="24"/>
          <w:shd w:val="clear" w:color="auto" w:fill="FFFFFF"/>
          <w:lang w:val="en-US"/>
        </w:rPr>
        <w:t>org</w:t>
      </w:r>
      <w:r w:rsidR="00DD45E0" w:rsidRPr="00927A76">
        <w:rPr>
          <w:rFonts w:ascii="Times New Roman" w:hAnsi="Times New Roman" w:cs="Times New Roman"/>
          <w:sz w:val="24"/>
          <w:szCs w:val="24"/>
          <w:shd w:val="clear" w:color="auto" w:fill="FFFFFF"/>
        </w:rPr>
        <w:t>/</w:t>
      </w:r>
      <w:r w:rsidR="00DD45E0" w:rsidRPr="00DD45E0">
        <w:rPr>
          <w:rFonts w:ascii="Times New Roman" w:hAnsi="Times New Roman" w:cs="Times New Roman"/>
          <w:sz w:val="24"/>
          <w:szCs w:val="24"/>
          <w:shd w:val="clear" w:color="auto" w:fill="FFFFFF"/>
          <w:lang w:val="en-US"/>
        </w:rPr>
        <w:t>document</w:t>
      </w:r>
      <w:r w:rsidR="00DD45E0" w:rsidRPr="00927A76">
        <w:rPr>
          <w:rFonts w:ascii="Times New Roman" w:hAnsi="Times New Roman" w:cs="Times New Roman"/>
          <w:sz w:val="24"/>
          <w:szCs w:val="24"/>
          <w:shd w:val="clear" w:color="auto" w:fill="FFFFFF"/>
        </w:rPr>
        <w:t>/9033540</w:t>
      </w:r>
    </w:p>
    <w:p w14:paraId="42F97F9C" w14:textId="6C7ADCB7" w:rsidR="00006363" w:rsidRPr="00D37443" w:rsidRDefault="00006363" w:rsidP="003B08E4">
      <w:pPr>
        <w:spacing w:after="0" w:line="240" w:lineRule="auto"/>
        <w:ind w:firstLine="709"/>
        <w:jc w:val="both"/>
        <w:rPr>
          <w:rFonts w:ascii="Times New Roman" w:hAnsi="Times New Roman" w:cs="Times New Roman"/>
          <w:sz w:val="24"/>
          <w:szCs w:val="24"/>
          <w:lang w:val="en-US"/>
        </w:rPr>
      </w:pPr>
      <w:r w:rsidRPr="00D37443">
        <w:rPr>
          <w:rFonts w:ascii="Times New Roman" w:hAnsi="Times New Roman" w:cs="Times New Roman"/>
          <w:sz w:val="24"/>
          <w:szCs w:val="24"/>
        </w:rPr>
        <w:t>8. Обухов С.Г.</w:t>
      </w:r>
      <w:r w:rsidR="0069161F" w:rsidRPr="00D37443">
        <w:rPr>
          <w:rFonts w:ascii="Times New Roman" w:hAnsi="Times New Roman" w:cs="Times New Roman"/>
          <w:sz w:val="24"/>
          <w:szCs w:val="24"/>
        </w:rPr>
        <w:t>, Ибрагим А.</w:t>
      </w:r>
      <w:r w:rsidRPr="00D37443">
        <w:rPr>
          <w:rFonts w:ascii="Times New Roman" w:hAnsi="Times New Roman" w:cs="Times New Roman"/>
          <w:sz w:val="24"/>
          <w:szCs w:val="24"/>
        </w:rPr>
        <w:t xml:space="preserve"> Оптимизация состава оборудования гибридных энергетических систем с возобновляемыми источниками энергии </w:t>
      </w:r>
      <w:r w:rsidR="00927A76" w:rsidRPr="00927A76">
        <w:rPr>
          <w:rFonts w:ascii="Times New Roman" w:hAnsi="Times New Roman" w:cs="Times New Roman"/>
          <w:sz w:val="24"/>
          <w:szCs w:val="24"/>
        </w:rPr>
        <w:t xml:space="preserve">// </w:t>
      </w:r>
      <w:r w:rsidRPr="00D37443">
        <w:rPr>
          <w:rFonts w:ascii="Times New Roman" w:hAnsi="Times New Roman" w:cs="Times New Roman"/>
          <w:sz w:val="24"/>
          <w:szCs w:val="24"/>
        </w:rPr>
        <w:t>Вестник Южно-Уральского государственного университета. Серия</w:t>
      </w:r>
      <w:r w:rsidRPr="00A324DB">
        <w:rPr>
          <w:rFonts w:ascii="Times New Roman" w:hAnsi="Times New Roman" w:cs="Times New Roman"/>
          <w:sz w:val="24"/>
          <w:szCs w:val="24"/>
          <w:lang w:val="en-US"/>
        </w:rPr>
        <w:t xml:space="preserve">: </w:t>
      </w:r>
      <w:r w:rsidRPr="00D37443">
        <w:rPr>
          <w:rFonts w:ascii="Times New Roman" w:hAnsi="Times New Roman" w:cs="Times New Roman"/>
          <w:sz w:val="24"/>
          <w:szCs w:val="24"/>
        </w:rPr>
        <w:t>Энергетика</w:t>
      </w:r>
      <w:r w:rsidRPr="00A324DB">
        <w:rPr>
          <w:rFonts w:ascii="Times New Roman" w:hAnsi="Times New Roman" w:cs="Times New Roman"/>
          <w:sz w:val="24"/>
          <w:szCs w:val="24"/>
          <w:lang w:val="en-US"/>
        </w:rPr>
        <w:t xml:space="preserve">. 2020. </w:t>
      </w:r>
      <w:r w:rsidRPr="00D37443">
        <w:rPr>
          <w:rFonts w:ascii="Times New Roman" w:hAnsi="Times New Roman" w:cs="Times New Roman"/>
          <w:sz w:val="24"/>
          <w:szCs w:val="24"/>
        </w:rPr>
        <w:t>Т</w:t>
      </w:r>
      <w:r w:rsidRPr="00A324DB">
        <w:rPr>
          <w:rFonts w:ascii="Times New Roman" w:hAnsi="Times New Roman" w:cs="Times New Roman"/>
          <w:sz w:val="24"/>
          <w:szCs w:val="24"/>
          <w:lang w:val="en-US"/>
        </w:rPr>
        <w:t>. 20</w:t>
      </w:r>
      <w:r w:rsidR="00927A76">
        <w:rPr>
          <w:rFonts w:ascii="Times New Roman" w:hAnsi="Times New Roman" w:cs="Times New Roman"/>
          <w:sz w:val="24"/>
          <w:szCs w:val="24"/>
          <w:lang w:val="en-US"/>
        </w:rPr>
        <w:t>.</w:t>
      </w:r>
      <w:r w:rsidRPr="00A324DB">
        <w:rPr>
          <w:rFonts w:ascii="Times New Roman" w:hAnsi="Times New Roman" w:cs="Times New Roman"/>
          <w:sz w:val="24"/>
          <w:szCs w:val="24"/>
          <w:lang w:val="en-US"/>
        </w:rPr>
        <w:t xml:space="preserve"> № 2. </w:t>
      </w:r>
      <w:r w:rsidRPr="00D37443">
        <w:rPr>
          <w:rFonts w:ascii="Times New Roman" w:hAnsi="Times New Roman" w:cs="Times New Roman"/>
          <w:sz w:val="24"/>
          <w:szCs w:val="24"/>
        </w:rPr>
        <w:t>С</w:t>
      </w:r>
      <w:r w:rsidRPr="00D37443">
        <w:rPr>
          <w:rFonts w:ascii="Times New Roman" w:hAnsi="Times New Roman" w:cs="Times New Roman"/>
          <w:sz w:val="24"/>
          <w:szCs w:val="24"/>
          <w:lang w:val="en-US"/>
        </w:rPr>
        <w:t>. 64-76. DOI</w:t>
      </w:r>
      <w:r w:rsidR="0069161F"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10.14529/power200206.</w:t>
      </w:r>
      <w:r w:rsidR="00927A76" w:rsidRPr="00927A76">
        <w:rPr>
          <w:lang w:val="en-US"/>
        </w:rPr>
        <w:t xml:space="preserve"> </w:t>
      </w:r>
      <w:r w:rsidR="00927A76" w:rsidRPr="00927A76">
        <w:rPr>
          <w:rFonts w:ascii="Times New Roman" w:hAnsi="Times New Roman" w:cs="Times New Roman"/>
          <w:sz w:val="24"/>
          <w:szCs w:val="24"/>
          <w:lang w:val="en-US"/>
        </w:rPr>
        <w:t>https://doi.org/10.14529/power200206</w:t>
      </w:r>
    </w:p>
    <w:p w14:paraId="24C483FD" w14:textId="043D410C" w:rsidR="00006363" w:rsidRPr="00D37443" w:rsidRDefault="00006363" w:rsidP="003B08E4">
      <w:pPr>
        <w:spacing w:after="0" w:line="240" w:lineRule="auto"/>
        <w:ind w:firstLine="709"/>
        <w:jc w:val="both"/>
        <w:rPr>
          <w:rFonts w:ascii="Times New Roman" w:hAnsi="Times New Roman" w:cs="Times New Roman"/>
          <w:sz w:val="24"/>
          <w:szCs w:val="24"/>
          <w:lang w:val="en-US"/>
        </w:rPr>
      </w:pPr>
      <w:r w:rsidRPr="00D37443">
        <w:rPr>
          <w:rFonts w:ascii="Times New Roman" w:hAnsi="Times New Roman" w:cs="Times New Roman"/>
          <w:sz w:val="24"/>
          <w:szCs w:val="24"/>
          <w:lang w:val="en-US"/>
        </w:rPr>
        <w:t>9. Fossati J</w:t>
      </w:r>
      <w:r w:rsidR="0069161F"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Galarza A</w:t>
      </w:r>
      <w:r w:rsidR="0069161F"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Martín-Villate A</w:t>
      </w:r>
      <w:r w:rsidR="0069161F"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Fontan L. A method for optimal sizing energy storage systems for microgrids</w:t>
      </w:r>
      <w:r w:rsidR="0069161F" w:rsidRPr="00D37443">
        <w:rPr>
          <w:rFonts w:ascii="Times New Roman" w:hAnsi="Times New Roman" w:cs="Times New Roman"/>
          <w:sz w:val="24"/>
          <w:szCs w:val="24"/>
          <w:lang w:val="en-US"/>
        </w:rPr>
        <w:t xml:space="preserve"> //</w:t>
      </w:r>
      <w:r w:rsidRPr="00D37443">
        <w:rPr>
          <w:rFonts w:ascii="Times New Roman" w:hAnsi="Times New Roman" w:cs="Times New Roman"/>
          <w:sz w:val="24"/>
          <w:szCs w:val="24"/>
          <w:lang w:val="en-US"/>
        </w:rPr>
        <w:t xml:space="preserve"> Renewable Energy.</w:t>
      </w:r>
      <w:r w:rsidR="0069161F" w:rsidRPr="00D37443">
        <w:rPr>
          <w:rFonts w:ascii="Times New Roman" w:hAnsi="Times New Roman" w:cs="Times New Roman"/>
          <w:sz w:val="24"/>
          <w:szCs w:val="24"/>
          <w:lang w:val="en-US"/>
        </w:rPr>
        <w:t xml:space="preserve"> 2015. </w:t>
      </w:r>
      <w:r w:rsidR="00BD489D">
        <w:rPr>
          <w:rFonts w:ascii="Times New Roman" w:hAnsi="Times New Roman" w:cs="Times New Roman"/>
          <w:sz w:val="24"/>
          <w:szCs w:val="24"/>
          <w:lang w:val="en-US"/>
        </w:rPr>
        <w:t>Vol</w:t>
      </w:r>
      <w:r w:rsidR="0069161F"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77.</w:t>
      </w:r>
      <w:r w:rsidR="0069161F" w:rsidRPr="00D37443">
        <w:rPr>
          <w:rFonts w:ascii="Times New Roman" w:hAnsi="Times New Roman" w:cs="Times New Roman"/>
          <w:sz w:val="24"/>
          <w:szCs w:val="24"/>
          <w:lang w:val="en-US"/>
        </w:rPr>
        <w:t xml:space="preserve"> </w:t>
      </w:r>
      <w:r w:rsidR="0069161F" w:rsidRPr="00D37443">
        <w:rPr>
          <w:rFonts w:ascii="Times New Roman" w:hAnsi="Times New Roman" w:cs="Times New Roman"/>
          <w:sz w:val="24"/>
          <w:szCs w:val="24"/>
        </w:rPr>
        <w:t>Р</w:t>
      </w:r>
      <w:r w:rsidR="0069161F"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539-549. </w:t>
      </w:r>
      <w:r w:rsidR="0069161F" w:rsidRPr="00D37443">
        <w:rPr>
          <w:rFonts w:ascii="Times New Roman" w:hAnsi="Times New Roman" w:cs="Times New Roman"/>
          <w:sz w:val="24"/>
          <w:szCs w:val="24"/>
          <w:lang w:val="en-US"/>
        </w:rPr>
        <w:t xml:space="preserve">DOI: </w:t>
      </w:r>
      <w:r w:rsidRPr="00D37443">
        <w:rPr>
          <w:rFonts w:ascii="Times New Roman" w:hAnsi="Times New Roman" w:cs="Times New Roman"/>
          <w:sz w:val="24"/>
          <w:szCs w:val="24"/>
          <w:lang w:val="en-US"/>
        </w:rPr>
        <w:t>10.1016/j.renene.2014.12.039.</w:t>
      </w:r>
      <w:r w:rsidR="0069161F" w:rsidRPr="00D37443">
        <w:rPr>
          <w:rFonts w:ascii="Times New Roman" w:hAnsi="Times New Roman" w:cs="Times New Roman"/>
          <w:sz w:val="24"/>
          <w:szCs w:val="24"/>
          <w:lang w:val="en-US"/>
        </w:rPr>
        <w:t xml:space="preserve"> </w:t>
      </w:r>
      <w:r w:rsidR="00BD489D" w:rsidRPr="00BD489D">
        <w:rPr>
          <w:rFonts w:ascii="Times New Roman" w:hAnsi="Times New Roman" w:cs="Times New Roman"/>
          <w:sz w:val="24"/>
          <w:szCs w:val="24"/>
          <w:lang w:val="en-US"/>
        </w:rPr>
        <w:t>https://doi.org/10.1016/j.renene.2014.12.039</w:t>
      </w:r>
    </w:p>
    <w:p w14:paraId="50BF056F" w14:textId="262EE7F9" w:rsidR="00006363" w:rsidRPr="00D37443" w:rsidRDefault="00006363" w:rsidP="003B08E4">
      <w:pPr>
        <w:spacing w:after="0" w:line="240" w:lineRule="auto"/>
        <w:ind w:firstLine="709"/>
        <w:jc w:val="both"/>
        <w:rPr>
          <w:rFonts w:ascii="Times New Roman" w:hAnsi="Times New Roman" w:cs="Times New Roman"/>
          <w:sz w:val="24"/>
          <w:szCs w:val="24"/>
          <w:lang w:val="en-US"/>
        </w:rPr>
      </w:pPr>
      <w:r w:rsidRPr="00D37443">
        <w:rPr>
          <w:rFonts w:ascii="Times New Roman" w:hAnsi="Times New Roman" w:cs="Times New Roman"/>
          <w:sz w:val="24"/>
          <w:szCs w:val="24"/>
          <w:lang w:val="en-US"/>
        </w:rPr>
        <w:t>10. Dulout</w:t>
      </w:r>
      <w:r w:rsidR="0069161F" w:rsidRPr="00D37443">
        <w:rPr>
          <w:rFonts w:ascii="Times New Roman" w:hAnsi="Times New Roman" w:cs="Times New Roman"/>
          <w:sz w:val="24"/>
          <w:szCs w:val="24"/>
          <w:lang w:val="en-US"/>
        </w:rPr>
        <w:t xml:space="preserve"> J.</w:t>
      </w:r>
      <w:r w:rsidRPr="00D37443">
        <w:rPr>
          <w:rFonts w:ascii="Times New Roman" w:hAnsi="Times New Roman" w:cs="Times New Roman"/>
          <w:sz w:val="24"/>
          <w:szCs w:val="24"/>
          <w:lang w:val="en-US"/>
        </w:rPr>
        <w:t>, Jammes</w:t>
      </w:r>
      <w:r w:rsidR="0069161F" w:rsidRPr="00D37443">
        <w:rPr>
          <w:rFonts w:ascii="Times New Roman" w:hAnsi="Times New Roman" w:cs="Times New Roman"/>
          <w:sz w:val="24"/>
          <w:szCs w:val="24"/>
          <w:lang w:val="en-US"/>
        </w:rPr>
        <w:t xml:space="preserve"> B.</w:t>
      </w:r>
      <w:r w:rsidRPr="00D37443">
        <w:rPr>
          <w:rFonts w:ascii="Times New Roman" w:hAnsi="Times New Roman" w:cs="Times New Roman"/>
          <w:sz w:val="24"/>
          <w:szCs w:val="24"/>
          <w:lang w:val="en-US"/>
        </w:rPr>
        <w:t>, Alonso</w:t>
      </w:r>
      <w:r w:rsidR="0069161F" w:rsidRPr="00D37443">
        <w:rPr>
          <w:rFonts w:ascii="Times New Roman" w:hAnsi="Times New Roman" w:cs="Times New Roman"/>
          <w:sz w:val="24"/>
          <w:szCs w:val="24"/>
          <w:lang w:val="en-US"/>
        </w:rPr>
        <w:t xml:space="preserve"> C.</w:t>
      </w:r>
      <w:r w:rsidRPr="00D37443">
        <w:rPr>
          <w:rFonts w:ascii="Times New Roman" w:hAnsi="Times New Roman" w:cs="Times New Roman"/>
          <w:sz w:val="24"/>
          <w:szCs w:val="24"/>
          <w:lang w:val="en-US"/>
        </w:rPr>
        <w:t>, Anvari-Moghaddam</w:t>
      </w:r>
      <w:r w:rsidR="0069161F" w:rsidRPr="00D37443">
        <w:rPr>
          <w:rFonts w:ascii="Times New Roman" w:hAnsi="Times New Roman" w:cs="Times New Roman"/>
          <w:sz w:val="24"/>
          <w:szCs w:val="24"/>
          <w:lang w:val="en-US"/>
        </w:rPr>
        <w:t xml:space="preserve"> A.</w:t>
      </w:r>
      <w:r w:rsidRPr="00D37443">
        <w:rPr>
          <w:rFonts w:ascii="Times New Roman" w:hAnsi="Times New Roman" w:cs="Times New Roman"/>
          <w:sz w:val="24"/>
          <w:szCs w:val="24"/>
          <w:lang w:val="en-US"/>
        </w:rPr>
        <w:t xml:space="preserve">, Luna </w:t>
      </w:r>
      <w:r w:rsidR="0069161F" w:rsidRPr="00D37443">
        <w:rPr>
          <w:rFonts w:ascii="Times New Roman" w:hAnsi="Times New Roman" w:cs="Times New Roman"/>
          <w:sz w:val="24"/>
          <w:szCs w:val="24"/>
          <w:lang w:val="en-US"/>
        </w:rPr>
        <w:t xml:space="preserve">A., </w:t>
      </w:r>
      <w:r w:rsidRPr="00D37443">
        <w:rPr>
          <w:rFonts w:ascii="Times New Roman" w:hAnsi="Times New Roman" w:cs="Times New Roman"/>
          <w:sz w:val="24"/>
          <w:szCs w:val="24"/>
          <w:lang w:val="en-US"/>
        </w:rPr>
        <w:t>Guerrero</w:t>
      </w:r>
      <w:r w:rsidR="0069161F" w:rsidRPr="00D37443">
        <w:rPr>
          <w:rFonts w:ascii="Times New Roman" w:hAnsi="Times New Roman" w:cs="Times New Roman"/>
          <w:sz w:val="24"/>
          <w:szCs w:val="24"/>
          <w:lang w:val="en-US"/>
        </w:rPr>
        <w:t xml:space="preserve"> J.M.</w:t>
      </w:r>
      <w:r w:rsidRPr="00D37443">
        <w:rPr>
          <w:rFonts w:ascii="Times New Roman" w:hAnsi="Times New Roman" w:cs="Times New Roman"/>
          <w:sz w:val="24"/>
          <w:szCs w:val="24"/>
          <w:lang w:val="en-US"/>
        </w:rPr>
        <w:t xml:space="preserve"> Optimal sizing of a lithium battery energy storage system for grid-connected photovoltaic systems</w:t>
      </w:r>
      <w:r w:rsidR="0069161F" w:rsidRPr="00D37443">
        <w:rPr>
          <w:rFonts w:ascii="Times New Roman" w:hAnsi="Times New Roman" w:cs="Times New Roman"/>
          <w:sz w:val="24"/>
          <w:szCs w:val="24"/>
          <w:lang w:val="en-US"/>
        </w:rPr>
        <w:t xml:space="preserve"> //</w:t>
      </w:r>
      <w:r w:rsidR="00BD489D">
        <w:rPr>
          <w:rFonts w:ascii="Times New Roman" w:hAnsi="Times New Roman" w:cs="Times New Roman"/>
          <w:sz w:val="24"/>
          <w:szCs w:val="24"/>
          <w:lang w:val="en-US"/>
        </w:rPr>
        <w:t xml:space="preserve"> </w:t>
      </w:r>
      <w:r w:rsidR="0069161F" w:rsidRPr="00D37443">
        <w:rPr>
          <w:rFonts w:ascii="Times New Roman" w:hAnsi="Times New Roman" w:cs="Times New Roman"/>
          <w:sz w:val="24"/>
          <w:szCs w:val="24"/>
          <w:lang w:val="en-US"/>
        </w:rPr>
        <w:t xml:space="preserve">Proceedings </w:t>
      </w:r>
      <w:r w:rsidRPr="00D37443">
        <w:rPr>
          <w:rFonts w:ascii="Times New Roman" w:hAnsi="Times New Roman" w:cs="Times New Roman"/>
          <w:sz w:val="24"/>
          <w:szCs w:val="24"/>
          <w:lang w:val="en-US"/>
        </w:rPr>
        <w:t>2017 IEEE Second International Conference on DC Microgrids (ICDCM)</w:t>
      </w:r>
      <w:r w:rsidR="00F112B7"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2017</w:t>
      </w:r>
      <w:r w:rsidR="00F112B7"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w:t>
      </w:r>
      <w:r w:rsidR="00F112B7" w:rsidRPr="00D37443">
        <w:rPr>
          <w:rFonts w:ascii="Times New Roman" w:hAnsi="Times New Roman" w:cs="Times New Roman"/>
          <w:sz w:val="24"/>
          <w:szCs w:val="24"/>
        </w:rPr>
        <w:t>Р</w:t>
      </w:r>
      <w:r w:rsidRPr="00D37443">
        <w:rPr>
          <w:rFonts w:ascii="Times New Roman" w:hAnsi="Times New Roman" w:cs="Times New Roman"/>
          <w:sz w:val="24"/>
          <w:szCs w:val="24"/>
          <w:lang w:val="en-US"/>
        </w:rPr>
        <w:t>. 582-587</w:t>
      </w:r>
      <w:r w:rsidR="00F112B7"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w:t>
      </w:r>
      <w:r w:rsidR="00F112B7" w:rsidRPr="00D37443">
        <w:rPr>
          <w:rFonts w:ascii="Times New Roman" w:hAnsi="Times New Roman" w:cs="Times New Roman"/>
          <w:sz w:val="24"/>
          <w:szCs w:val="24"/>
          <w:lang w:val="en-US"/>
        </w:rPr>
        <w:t>DOI:</w:t>
      </w:r>
      <w:r w:rsidRPr="00D37443">
        <w:rPr>
          <w:rFonts w:ascii="Times New Roman" w:hAnsi="Times New Roman" w:cs="Times New Roman"/>
          <w:sz w:val="24"/>
          <w:szCs w:val="24"/>
          <w:lang w:val="en-US"/>
        </w:rPr>
        <w:t xml:space="preserve"> 10.1109/ICDCM.2017.8001106.</w:t>
      </w:r>
      <w:r w:rsidR="00BD489D" w:rsidRPr="00940C07">
        <w:rPr>
          <w:lang w:val="en-US"/>
        </w:rPr>
        <w:t xml:space="preserve"> </w:t>
      </w:r>
      <w:r w:rsidR="00BD489D" w:rsidRPr="00BD489D">
        <w:rPr>
          <w:rFonts w:ascii="Times New Roman" w:hAnsi="Times New Roman" w:cs="Times New Roman"/>
          <w:sz w:val="24"/>
          <w:szCs w:val="24"/>
          <w:lang w:val="en-US"/>
        </w:rPr>
        <w:t>https://ieeexplore.ieee.org/document/8001106</w:t>
      </w:r>
    </w:p>
    <w:p w14:paraId="22A78A11" w14:textId="2576FAE6" w:rsidR="00006363" w:rsidRPr="00D37443" w:rsidRDefault="00006363" w:rsidP="003B08E4">
      <w:pPr>
        <w:spacing w:after="0" w:line="240" w:lineRule="auto"/>
        <w:ind w:firstLine="709"/>
        <w:jc w:val="both"/>
        <w:rPr>
          <w:rFonts w:ascii="Times New Roman" w:hAnsi="Times New Roman" w:cs="Times New Roman"/>
          <w:sz w:val="24"/>
          <w:szCs w:val="24"/>
          <w:lang w:val="en-US"/>
        </w:rPr>
      </w:pPr>
      <w:r w:rsidRPr="00D37443">
        <w:rPr>
          <w:rFonts w:ascii="Times New Roman" w:hAnsi="Times New Roman" w:cs="Times New Roman"/>
          <w:sz w:val="24"/>
          <w:szCs w:val="24"/>
          <w:lang w:val="en-US"/>
        </w:rPr>
        <w:t>11. Sioshansi R.</w:t>
      </w:r>
      <w:r w:rsidR="00F112B7"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Madaeni S.H.</w:t>
      </w:r>
      <w:r w:rsidR="00F112B7"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Denholm P. A dynamic programming approach to estimate the capacity value of energy storage</w:t>
      </w:r>
      <w:r w:rsidR="00DB1D49" w:rsidRPr="00D37443">
        <w:rPr>
          <w:rFonts w:ascii="Times New Roman" w:hAnsi="Times New Roman" w:cs="Times New Roman"/>
          <w:sz w:val="24"/>
          <w:szCs w:val="24"/>
          <w:lang w:val="en-US"/>
        </w:rPr>
        <w:t xml:space="preserve"> </w:t>
      </w:r>
      <w:r w:rsidR="00F112B7"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w:t>
      </w:r>
      <w:r w:rsidR="00940C07" w:rsidRPr="00940C07">
        <w:rPr>
          <w:rFonts w:ascii="Times New Roman" w:hAnsi="Times New Roman" w:cs="Times New Roman"/>
          <w:sz w:val="24"/>
          <w:szCs w:val="24"/>
          <w:lang w:val="en-US"/>
        </w:rPr>
        <w:t>IEEE Transactions on Power Systems</w:t>
      </w:r>
      <w:r w:rsidRPr="00D37443">
        <w:rPr>
          <w:rFonts w:ascii="Times New Roman" w:hAnsi="Times New Roman" w:cs="Times New Roman"/>
          <w:sz w:val="24"/>
          <w:szCs w:val="24"/>
          <w:lang w:val="en-US"/>
        </w:rPr>
        <w:t>. 2014</w:t>
      </w:r>
      <w:r w:rsidR="00F112B7"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w:t>
      </w:r>
      <w:r w:rsidR="00940C07">
        <w:rPr>
          <w:rFonts w:ascii="Times New Roman" w:hAnsi="Times New Roman" w:cs="Times New Roman"/>
          <w:sz w:val="24"/>
          <w:szCs w:val="24"/>
          <w:lang w:val="en-US"/>
        </w:rPr>
        <w:t>Vol</w:t>
      </w:r>
      <w:r w:rsidR="00F112B7" w:rsidRPr="00D37443">
        <w:rPr>
          <w:rFonts w:ascii="Times New Roman" w:hAnsi="Times New Roman" w:cs="Times New Roman"/>
          <w:sz w:val="24"/>
          <w:szCs w:val="24"/>
          <w:lang w:val="en-US"/>
        </w:rPr>
        <w:t xml:space="preserve">. </w:t>
      </w:r>
      <w:r w:rsidRPr="00D37443">
        <w:rPr>
          <w:rFonts w:ascii="Times New Roman" w:hAnsi="Times New Roman" w:cs="Times New Roman"/>
          <w:sz w:val="24"/>
          <w:szCs w:val="24"/>
          <w:lang w:val="en-US"/>
        </w:rPr>
        <w:t>29</w:t>
      </w:r>
      <w:r w:rsidR="00F112B7" w:rsidRPr="00D37443">
        <w:rPr>
          <w:rFonts w:ascii="Times New Roman" w:hAnsi="Times New Roman" w:cs="Times New Roman"/>
          <w:sz w:val="24"/>
          <w:szCs w:val="24"/>
          <w:lang w:val="en-US"/>
        </w:rPr>
        <w:t xml:space="preserve">. </w:t>
      </w:r>
      <w:r w:rsidR="00940C07">
        <w:rPr>
          <w:rFonts w:ascii="Times New Roman" w:hAnsi="Times New Roman" w:cs="Times New Roman"/>
          <w:sz w:val="24"/>
          <w:szCs w:val="24"/>
          <w:lang w:val="en-US"/>
        </w:rPr>
        <w:t xml:space="preserve">No. 1. </w:t>
      </w:r>
      <w:r w:rsidR="00F112B7" w:rsidRPr="00D37443">
        <w:rPr>
          <w:rFonts w:ascii="Times New Roman" w:hAnsi="Times New Roman" w:cs="Times New Roman"/>
          <w:sz w:val="24"/>
          <w:szCs w:val="24"/>
        </w:rPr>
        <w:t>Р</w:t>
      </w:r>
      <w:r w:rsidR="00F112B7" w:rsidRPr="00D37443">
        <w:rPr>
          <w:rFonts w:ascii="Times New Roman" w:hAnsi="Times New Roman" w:cs="Times New Roman"/>
          <w:sz w:val="24"/>
          <w:szCs w:val="24"/>
          <w:lang w:val="en-US"/>
        </w:rPr>
        <w:t xml:space="preserve">. </w:t>
      </w:r>
      <w:r w:rsidRPr="00D37443">
        <w:rPr>
          <w:rFonts w:ascii="Times New Roman" w:hAnsi="Times New Roman" w:cs="Times New Roman"/>
          <w:sz w:val="24"/>
          <w:szCs w:val="24"/>
          <w:lang w:val="en-US"/>
        </w:rPr>
        <w:t>395–403.</w:t>
      </w:r>
      <w:r w:rsidR="00940C07" w:rsidRPr="00940C07">
        <w:rPr>
          <w:rFonts w:ascii="Times New Roman" w:hAnsi="Times New Roman" w:cs="Times New Roman"/>
          <w:sz w:val="24"/>
          <w:szCs w:val="24"/>
          <w:lang w:val="en-US"/>
        </w:rPr>
        <w:t xml:space="preserve"> DOI: 10.1109/TPWRS.2013.2279839.</w:t>
      </w:r>
      <w:r w:rsidR="00940C07" w:rsidRPr="00940C07">
        <w:rPr>
          <w:lang w:val="en-US"/>
        </w:rPr>
        <w:t xml:space="preserve"> </w:t>
      </w:r>
      <w:r w:rsidR="00940C07" w:rsidRPr="00940C07">
        <w:rPr>
          <w:rFonts w:ascii="Times New Roman" w:hAnsi="Times New Roman" w:cs="Times New Roman"/>
          <w:sz w:val="24"/>
          <w:szCs w:val="24"/>
          <w:lang w:val="en-US"/>
        </w:rPr>
        <w:t>https://ieeexplore.ieee.org/document/6601729</w:t>
      </w:r>
    </w:p>
    <w:p w14:paraId="2C066DA5" w14:textId="10E8644D" w:rsidR="001D067E" w:rsidRPr="00A324DB" w:rsidRDefault="001D067E" w:rsidP="001D067E">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lang w:val="en-US"/>
        </w:rPr>
        <w:t>12. Rurgladdapan</w:t>
      </w:r>
      <w:r w:rsidR="00F112B7" w:rsidRPr="00D37443">
        <w:rPr>
          <w:rFonts w:ascii="Times New Roman" w:hAnsi="Times New Roman" w:cs="Times New Roman"/>
          <w:sz w:val="24"/>
          <w:szCs w:val="24"/>
          <w:lang w:val="en-US"/>
        </w:rPr>
        <w:t xml:space="preserve"> J.</w:t>
      </w:r>
      <w:r w:rsidRPr="00D37443">
        <w:rPr>
          <w:rFonts w:ascii="Times New Roman" w:hAnsi="Times New Roman" w:cs="Times New Roman"/>
          <w:sz w:val="24"/>
          <w:szCs w:val="24"/>
          <w:lang w:val="en-US"/>
        </w:rPr>
        <w:t xml:space="preserve">, Uthaichana </w:t>
      </w:r>
      <w:r w:rsidR="00F112B7" w:rsidRPr="00D37443">
        <w:rPr>
          <w:rFonts w:ascii="Times New Roman" w:hAnsi="Times New Roman" w:cs="Times New Roman"/>
          <w:sz w:val="24"/>
          <w:szCs w:val="24"/>
          <w:lang w:val="en-US"/>
        </w:rPr>
        <w:t xml:space="preserve">K., </w:t>
      </w:r>
      <w:r w:rsidRPr="00D37443">
        <w:rPr>
          <w:rFonts w:ascii="Times New Roman" w:hAnsi="Times New Roman" w:cs="Times New Roman"/>
          <w:sz w:val="24"/>
          <w:szCs w:val="24"/>
          <w:lang w:val="en-US"/>
        </w:rPr>
        <w:t>Kaewkham-ai</w:t>
      </w:r>
      <w:r w:rsidR="00F112B7" w:rsidRPr="00D37443">
        <w:rPr>
          <w:rFonts w:ascii="Times New Roman" w:hAnsi="Times New Roman" w:cs="Times New Roman"/>
          <w:sz w:val="24"/>
          <w:szCs w:val="24"/>
          <w:lang w:val="en-US"/>
        </w:rPr>
        <w:t xml:space="preserve"> B.</w:t>
      </w:r>
      <w:r w:rsidRPr="00D37443">
        <w:rPr>
          <w:rFonts w:ascii="Times New Roman" w:hAnsi="Times New Roman" w:cs="Times New Roman"/>
          <w:sz w:val="24"/>
          <w:szCs w:val="24"/>
          <w:lang w:val="en-US"/>
        </w:rPr>
        <w:t xml:space="preserve"> Optimal Li-Ion battery sizing on PEMFC hybrid powertrain using dynamic programming</w:t>
      </w:r>
      <w:r w:rsidR="00F112B7" w:rsidRPr="00D37443">
        <w:rPr>
          <w:rFonts w:ascii="Times New Roman" w:hAnsi="Times New Roman" w:cs="Times New Roman"/>
          <w:sz w:val="24"/>
          <w:szCs w:val="24"/>
          <w:lang w:val="en-US"/>
        </w:rPr>
        <w:t xml:space="preserve"> //</w:t>
      </w:r>
      <w:r w:rsidRPr="00D37443">
        <w:rPr>
          <w:rFonts w:ascii="Times New Roman" w:hAnsi="Times New Roman" w:cs="Times New Roman"/>
          <w:sz w:val="24"/>
          <w:szCs w:val="24"/>
          <w:lang w:val="en-US"/>
        </w:rPr>
        <w:t xml:space="preserve"> </w:t>
      </w:r>
      <w:r w:rsidR="00F112B7" w:rsidRPr="00D37443">
        <w:rPr>
          <w:rFonts w:ascii="Times New Roman" w:hAnsi="Times New Roman" w:cs="Times New Roman"/>
          <w:sz w:val="24"/>
          <w:szCs w:val="24"/>
          <w:lang w:val="en-US"/>
        </w:rPr>
        <w:t xml:space="preserve">Proceedings </w:t>
      </w:r>
      <w:r w:rsidRPr="00D37443">
        <w:rPr>
          <w:rFonts w:ascii="Times New Roman" w:hAnsi="Times New Roman" w:cs="Times New Roman"/>
          <w:sz w:val="24"/>
          <w:szCs w:val="24"/>
          <w:lang w:val="en-US"/>
        </w:rPr>
        <w:t>2013 IEEE 8th Conference on Industrial Electronics and Applications (ICIEA)</w:t>
      </w:r>
      <w:r w:rsidR="00F112B7" w:rsidRPr="00D37443">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w:t>
      </w:r>
      <w:r w:rsidRPr="00A324DB">
        <w:rPr>
          <w:rFonts w:ascii="Times New Roman" w:hAnsi="Times New Roman" w:cs="Times New Roman"/>
          <w:sz w:val="24"/>
          <w:szCs w:val="24"/>
        </w:rPr>
        <w:t>2013</w:t>
      </w:r>
      <w:r w:rsidR="00F112B7" w:rsidRPr="00A324DB">
        <w:rPr>
          <w:rFonts w:ascii="Times New Roman" w:hAnsi="Times New Roman" w:cs="Times New Roman"/>
          <w:sz w:val="24"/>
          <w:szCs w:val="24"/>
        </w:rPr>
        <w:t>.</w:t>
      </w:r>
      <w:r w:rsidRPr="00A324DB">
        <w:rPr>
          <w:rFonts w:ascii="Times New Roman" w:hAnsi="Times New Roman" w:cs="Times New Roman"/>
          <w:sz w:val="24"/>
          <w:szCs w:val="24"/>
        </w:rPr>
        <w:t xml:space="preserve"> </w:t>
      </w:r>
      <w:r w:rsidR="00F112B7" w:rsidRPr="00D37443">
        <w:rPr>
          <w:rFonts w:ascii="Times New Roman" w:hAnsi="Times New Roman" w:cs="Times New Roman"/>
          <w:sz w:val="24"/>
          <w:szCs w:val="24"/>
        </w:rPr>
        <w:t>Р</w:t>
      </w:r>
      <w:r w:rsidRPr="00A324DB">
        <w:rPr>
          <w:rFonts w:ascii="Times New Roman" w:hAnsi="Times New Roman" w:cs="Times New Roman"/>
          <w:sz w:val="24"/>
          <w:szCs w:val="24"/>
        </w:rPr>
        <w:t>. 472-477</w:t>
      </w:r>
      <w:r w:rsidR="00F112B7" w:rsidRPr="00A324DB">
        <w:rPr>
          <w:rFonts w:ascii="Times New Roman" w:hAnsi="Times New Roman" w:cs="Times New Roman"/>
          <w:sz w:val="24"/>
          <w:szCs w:val="24"/>
        </w:rPr>
        <w:t>.</w:t>
      </w:r>
      <w:r w:rsidRPr="00A324DB">
        <w:rPr>
          <w:rFonts w:ascii="Times New Roman" w:hAnsi="Times New Roman" w:cs="Times New Roman"/>
          <w:sz w:val="24"/>
          <w:szCs w:val="24"/>
        </w:rPr>
        <w:t xml:space="preserve"> </w:t>
      </w:r>
      <w:r w:rsidR="00F112B7" w:rsidRPr="00D37443">
        <w:rPr>
          <w:rFonts w:ascii="Times New Roman" w:hAnsi="Times New Roman" w:cs="Times New Roman"/>
          <w:sz w:val="24"/>
          <w:szCs w:val="24"/>
          <w:lang w:val="en-US"/>
        </w:rPr>
        <w:t>DOI</w:t>
      </w:r>
      <w:r w:rsidR="00F112B7" w:rsidRPr="00A324DB">
        <w:rPr>
          <w:rFonts w:ascii="Times New Roman" w:hAnsi="Times New Roman" w:cs="Times New Roman"/>
          <w:sz w:val="24"/>
          <w:szCs w:val="24"/>
        </w:rPr>
        <w:t>:</w:t>
      </w:r>
      <w:r w:rsidRPr="00A324DB">
        <w:rPr>
          <w:rFonts w:ascii="Times New Roman" w:hAnsi="Times New Roman" w:cs="Times New Roman"/>
          <w:sz w:val="24"/>
          <w:szCs w:val="24"/>
        </w:rPr>
        <w:t xml:space="preserve"> 10.1109/</w:t>
      </w:r>
      <w:r w:rsidRPr="00D37443">
        <w:rPr>
          <w:rFonts w:ascii="Times New Roman" w:hAnsi="Times New Roman" w:cs="Times New Roman"/>
          <w:sz w:val="24"/>
          <w:szCs w:val="24"/>
          <w:lang w:val="en-US"/>
        </w:rPr>
        <w:t>ICIEA</w:t>
      </w:r>
      <w:r w:rsidRPr="00A324DB">
        <w:rPr>
          <w:rFonts w:ascii="Times New Roman" w:hAnsi="Times New Roman" w:cs="Times New Roman"/>
          <w:sz w:val="24"/>
          <w:szCs w:val="24"/>
        </w:rPr>
        <w:t>.2013.6566415.</w:t>
      </w:r>
      <w:r w:rsidR="00AD5532" w:rsidRPr="00A324DB">
        <w:t xml:space="preserve"> </w:t>
      </w:r>
      <w:r w:rsidR="00AD5532" w:rsidRPr="00AD5532">
        <w:rPr>
          <w:rFonts w:ascii="Times New Roman" w:hAnsi="Times New Roman" w:cs="Times New Roman"/>
          <w:sz w:val="24"/>
          <w:szCs w:val="24"/>
          <w:lang w:val="en-US"/>
        </w:rPr>
        <w:t>https</w:t>
      </w:r>
      <w:r w:rsidR="00AD5532" w:rsidRPr="00A324DB">
        <w:rPr>
          <w:rFonts w:ascii="Times New Roman" w:hAnsi="Times New Roman" w:cs="Times New Roman"/>
          <w:sz w:val="24"/>
          <w:szCs w:val="24"/>
        </w:rPr>
        <w:t>://</w:t>
      </w:r>
      <w:r w:rsidR="00AD5532" w:rsidRPr="00AD5532">
        <w:rPr>
          <w:rFonts w:ascii="Times New Roman" w:hAnsi="Times New Roman" w:cs="Times New Roman"/>
          <w:sz w:val="24"/>
          <w:szCs w:val="24"/>
          <w:lang w:val="en-US"/>
        </w:rPr>
        <w:t>ieeexplore</w:t>
      </w:r>
      <w:r w:rsidR="00AD5532" w:rsidRPr="00A324DB">
        <w:rPr>
          <w:rFonts w:ascii="Times New Roman" w:hAnsi="Times New Roman" w:cs="Times New Roman"/>
          <w:sz w:val="24"/>
          <w:szCs w:val="24"/>
        </w:rPr>
        <w:t>.</w:t>
      </w:r>
      <w:r w:rsidR="00AD5532" w:rsidRPr="00AD5532">
        <w:rPr>
          <w:rFonts w:ascii="Times New Roman" w:hAnsi="Times New Roman" w:cs="Times New Roman"/>
          <w:sz w:val="24"/>
          <w:szCs w:val="24"/>
          <w:lang w:val="en-US"/>
        </w:rPr>
        <w:t>ieee</w:t>
      </w:r>
      <w:r w:rsidR="00AD5532" w:rsidRPr="00A324DB">
        <w:rPr>
          <w:rFonts w:ascii="Times New Roman" w:hAnsi="Times New Roman" w:cs="Times New Roman"/>
          <w:sz w:val="24"/>
          <w:szCs w:val="24"/>
        </w:rPr>
        <w:t>.</w:t>
      </w:r>
      <w:r w:rsidR="00AD5532" w:rsidRPr="00AD5532">
        <w:rPr>
          <w:rFonts w:ascii="Times New Roman" w:hAnsi="Times New Roman" w:cs="Times New Roman"/>
          <w:sz w:val="24"/>
          <w:szCs w:val="24"/>
          <w:lang w:val="en-US"/>
        </w:rPr>
        <w:t>org</w:t>
      </w:r>
      <w:r w:rsidR="00AD5532" w:rsidRPr="00A324DB">
        <w:rPr>
          <w:rFonts w:ascii="Times New Roman" w:hAnsi="Times New Roman" w:cs="Times New Roman"/>
          <w:sz w:val="24"/>
          <w:szCs w:val="24"/>
        </w:rPr>
        <w:t>/</w:t>
      </w:r>
      <w:r w:rsidR="00AD5532" w:rsidRPr="00AD5532">
        <w:rPr>
          <w:rFonts w:ascii="Times New Roman" w:hAnsi="Times New Roman" w:cs="Times New Roman"/>
          <w:sz w:val="24"/>
          <w:szCs w:val="24"/>
          <w:lang w:val="en-US"/>
        </w:rPr>
        <w:t>document</w:t>
      </w:r>
      <w:r w:rsidR="00AD5532" w:rsidRPr="00A324DB">
        <w:rPr>
          <w:rFonts w:ascii="Times New Roman" w:hAnsi="Times New Roman" w:cs="Times New Roman"/>
          <w:sz w:val="24"/>
          <w:szCs w:val="24"/>
        </w:rPr>
        <w:t>/6566415</w:t>
      </w:r>
    </w:p>
    <w:p w14:paraId="61BE0612" w14:textId="04D6E68E" w:rsidR="00006363" w:rsidRPr="00CF4FD0" w:rsidRDefault="00006363" w:rsidP="003B08E4">
      <w:pPr>
        <w:spacing w:after="0" w:line="240" w:lineRule="auto"/>
        <w:ind w:firstLine="709"/>
        <w:jc w:val="both"/>
        <w:rPr>
          <w:rFonts w:ascii="Times New Roman" w:hAnsi="Times New Roman" w:cs="Times New Roman"/>
          <w:sz w:val="24"/>
          <w:szCs w:val="24"/>
          <w:lang w:val="en-US"/>
        </w:rPr>
      </w:pPr>
      <w:r w:rsidRPr="00D37443">
        <w:rPr>
          <w:rFonts w:ascii="Times New Roman" w:hAnsi="Times New Roman" w:cs="Times New Roman"/>
          <w:sz w:val="24"/>
          <w:szCs w:val="24"/>
        </w:rPr>
        <w:t>1</w:t>
      </w:r>
      <w:r w:rsidR="001D067E" w:rsidRPr="00D37443">
        <w:rPr>
          <w:rFonts w:ascii="Times New Roman" w:hAnsi="Times New Roman" w:cs="Times New Roman"/>
          <w:sz w:val="24"/>
          <w:szCs w:val="24"/>
        </w:rPr>
        <w:t>3</w:t>
      </w:r>
      <w:r w:rsidRPr="00D37443">
        <w:rPr>
          <w:rFonts w:ascii="Times New Roman" w:hAnsi="Times New Roman" w:cs="Times New Roman"/>
          <w:sz w:val="24"/>
          <w:szCs w:val="24"/>
        </w:rPr>
        <w:t>. Тягунов М., Шевердиев Р. Применение цифрового двойника для исследования и оптимизации локальных гибридных энергокомплексов с генерацией на основе ВИЭ</w:t>
      </w:r>
      <w:r w:rsidR="00F112B7" w:rsidRPr="00D37443">
        <w:rPr>
          <w:rFonts w:ascii="Times New Roman" w:hAnsi="Times New Roman" w:cs="Times New Roman"/>
          <w:sz w:val="24"/>
          <w:szCs w:val="24"/>
        </w:rPr>
        <w:t xml:space="preserve"> //</w:t>
      </w:r>
      <w:r w:rsidRPr="00D37443">
        <w:rPr>
          <w:rFonts w:ascii="Times New Roman" w:hAnsi="Times New Roman" w:cs="Times New Roman"/>
          <w:sz w:val="24"/>
          <w:szCs w:val="24"/>
        </w:rPr>
        <w:t> Энергетические системы</w:t>
      </w:r>
      <w:r w:rsidR="00F112B7" w:rsidRPr="00D37443">
        <w:rPr>
          <w:rFonts w:ascii="Times New Roman" w:hAnsi="Times New Roman" w:cs="Times New Roman"/>
          <w:sz w:val="24"/>
          <w:szCs w:val="24"/>
        </w:rPr>
        <w:t xml:space="preserve">. </w:t>
      </w:r>
      <w:r w:rsidR="00F112B7" w:rsidRPr="00A324DB">
        <w:rPr>
          <w:rFonts w:ascii="Times New Roman" w:hAnsi="Times New Roman" w:cs="Times New Roman"/>
          <w:sz w:val="24"/>
          <w:szCs w:val="24"/>
          <w:lang w:val="en-US"/>
        </w:rPr>
        <w:t xml:space="preserve">2022. </w:t>
      </w:r>
      <w:r w:rsidR="00F112B7" w:rsidRPr="00D37443">
        <w:rPr>
          <w:rFonts w:ascii="Times New Roman" w:hAnsi="Times New Roman" w:cs="Times New Roman"/>
          <w:sz w:val="24"/>
          <w:szCs w:val="24"/>
        </w:rPr>
        <w:t>Т</w:t>
      </w:r>
      <w:r w:rsidR="00F112B7" w:rsidRPr="00A324DB">
        <w:rPr>
          <w:rFonts w:ascii="Times New Roman" w:hAnsi="Times New Roman" w:cs="Times New Roman"/>
          <w:sz w:val="24"/>
          <w:szCs w:val="24"/>
          <w:lang w:val="en-US"/>
        </w:rPr>
        <w:t>.</w:t>
      </w:r>
      <w:r w:rsidRPr="00A324DB">
        <w:rPr>
          <w:rFonts w:ascii="Times New Roman" w:hAnsi="Times New Roman" w:cs="Times New Roman"/>
          <w:sz w:val="24"/>
          <w:szCs w:val="24"/>
          <w:lang w:val="en-US"/>
        </w:rPr>
        <w:t> 7</w:t>
      </w:r>
      <w:r w:rsidR="00CF4FD0" w:rsidRPr="00A324DB">
        <w:rPr>
          <w:rFonts w:ascii="Times New Roman" w:hAnsi="Times New Roman" w:cs="Times New Roman"/>
          <w:sz w:val="24"/>
          <w:szCs w:val="24"/>
          <w:lang w:val="en-US"/>
        </w:rPr>
        <w:t>.</w:t>
      </w:r>
      <w:r w:rsidR="00F112B7" w:rsidRPr="00A324DB">
        <w:rPr>
          <w:rFonts w:ascii="Times New Roman" w:hAnsi="Times New Roman" w:cs="Times New Roman"/>
          <w:sz w:val="24"/>
          <w:szCs w:val="24"/>
          <w:lang w:val="en-US"/>
        </w:rPr>
        <w:t xml:space="preserve"> № </w:t>
      </w:r>
      <w:r w:rsidRPr="00A324DB">
        <w:rPr>
          <w:rFonts w:ascii="Times New Roman" w:hAnsi="Times New Roman" w:cs="Times New Roman"/>
          <w:sz w:val="24"/>
          <w:szCs w:val="24"/>
          <w:lang w:val="en-US"/>
        </w:rPr>
        <w:t>1</w:t>
      </w:r>
      <w:r w:rsidR="00F112B7" w:rsidRPr="00A324DB">
        <w:rPr>
          <w:rFonts w:ascii="Times New Roman" w:hAnsi="Times New Roman" w:cs="Times New Roman"/>
          <w:sz w:val="24"/>
          <w:szCs w:val="24"/>
          <w:lang w:val="en-US"/>
        </w:rPr>
        <w:t xml:space="preserve">. </w:t>
      </w:r>
      <w:r w:rsidR="00F112B7" w:rsidRPr="00D37443">
        <w:rPr>
          <w:rFonts w:ascii="Times New Roman" w:hAnsi="Times New Roman" w:cs="Times New Roman"/>
          <w:sz w:val="24"/>
          <w:szCs w:val="24"/>
        </w:rPr>
        <w:t>С</w:t>
      </w:r>
      <w:r w:rsidR="00F112B7" w:rsidRPr="00A324DB">
        <w:rPr>
          <w:rFonts w:ascii="Times New Roman" w:hAnsi="Times New Roman" w:cs="Times New Roman"/>
          <w:sz w:val="24"/>
          <w:szCs w:val="24"/>
          <w:lang w:val="en-US"/>
        </w:rPr>
        <w:t>.</w:t>
      </w:r>
      <w:r w:rsidRPr="00A324DB">
        <w:rPr>
          <w:rFonts w:ascii="Times New Roman" w:hAnsi="Times New Roman" w:cs="Times New Roman"/>
          <w:sz w:val="24"/>
          <w:szCs w:val="24"/>
          <w:lang w:val="en-US"/>
        </w:rPr>
        <w:t xml:space="preserve"> 60–71</w:t>
      </w:r>
      <w:r w:rsidR="00F112B7" w:rsidRPr="00A324DB">
        <w:rPr>
          <w:rFonts w:ascii="Times New Roman" w:hAnsi="Times New Roman" w:cs="Times New Roman"/>
          <w:sz w:val="24"/>
          <w:szCs w:val="24"/>
          <w:lang w:val="en-US"/>
        </w:rPr>
        <w:t>.</w:t>
      </w:r>
      <w:r w:rsidR="00CF4FD0" w:rsidRPr="00A324DB">
        <w:rPr>
          <w:rFonts w:ascii="Times New Roman" w:hAnsi="Times New Roman" w:cs="Times New Roman"/>
          <w:sz w:val="24"/>
          <w:szCs w:val="24"/>
          <w:lang w:val="en-US"/>
        </w:rPr>
        <w:t xml:space="preserve"> DOI: 10.34031/ES.2022.1.007. https</w:t>
      </w:r>
      <w:r w:rsidR="00CF4FD0" w:rsidRPr="00CF4FD0">
        <w:rPr>
          <w:rFonts w:ascii="Times New Roman" w:hAnsi="Times New Roman" w:cs="Times New Roman"/>
          <w:sz w:val="24"/>
          <w:szCs w:val="24"/>
          <w:lang w:val="en-US"/>
        </w:rPr>
        <w:t>://j-</w:t>
      </w:r>
      <w:r w:rsidR="00CF4FD0">
        <w:rPr>
          <w:rFonts w:ascii="Times New Roman" w:hAnsi="Times New Roman" w:cs="Times New Roman"/>
          <w:sz w:val="24"/>
          <w:szCs w:val="24"/>
          <w:lang w:val="en-US"/>
        </w:rPr>
        <w:t>/</w:t>
      </w:r>
      <w:r w:rsidR="00CF4FD0" w:rsidRPr="00CF4FD0">
        <w:rPr>
          <w:rFonts w:ascii="Times New Roman" w:hAnsi="Times New Roman" w:cs="Times New Roman"/>
          <w:sz w:val="24"/>
          <w:szCs w:val="24"/>
          <w:lang w:val="en-US"/>
        </w:rPr>
        <w:t>es.ru/index.php/journal/article/view/2022-1-007</w:t>
      </w:r>
    </w:p>
    <w:p w14:paraId="23CDF601" w14:textId="4E2DC9DA" w:rsidR="00006363" w:rsidRPr="009946EC" w:rsidRDefault="00006363"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1</w:t>
      </w:r>
      <w:r w:rsidR="001D067E" w:rsidRPr="00D37443">
        <w:rPr>
          <w:rFonts w:ascii="Times New Roman" w:hAnsi="Times New Roman" w:cs="Times New Roman"/>
          <w:sz w:val="24"/>
          <w:szCs w:val="24"/>
        </w:rPr>
        <w:t>4</w:t>
      </w:r>
      <w:r w:rsidRPr="00D37443">
        <w:rPr>
          <w:rFonts w:ascii="Times New Roman" w:hAnsi="Times New Roman" w:cs="Times New Roman"/>
          <w:sz w:val="24"/>
          <w:szCs w:val="24"/>
        </w:rPr>
        <w:t xml:space="preserve">. Пранкевич Г.А. Разработка математической модели и методики выбора параметров накопителя энергии как элемента энергосистемы: автореферат дис. </w:t>
      </w:r>
      <w:r w:rsidR="007D53EA" w:rsidRPr="00D37443">
        <w:rPr>
          <w:rFonts w:ascii="Times New Roman" w:hAnsi="Times New Roman" w:cs="Times New Roman"/>
          <w:sz w:val="24"/>
          <w:szCs w:val="24"/>
        </w:rPr>
        <w:t>к.</w:t>
      </w:r>
      <w:r w:rsidRPr="00D37443">
        <w:rPr>
          <w:rFonts w:ascii="Times New Roman" w:hAnsi="Times New Roman" w:cs="Times New Roman"/>
          <w:sz w:val="24"/>
          <w:szCs w:val="24"/>
        </w:rPr>
        <w:t>т</w:t>
      </w:r>
      <w:r w:rsidR="007D53EA" w:rsidRPr="00D37443">
        <w:rPr>
          <w:rFonts w:ascii="Times New Roman" w:hAnsi="Times New Roman" w:cs="Times New Roman"/>
          <w:sz w:val="24"/>
          <w:szCs w:val="24"/>
        </w:rPr>
        <w:t>.</w:t>
      </w:r>
      <w:r w:rsidRPr="00D37443">
        <w:rPr>
          <w:rFonts w:ascii="Times New Roman" w:hAnsi="Times New Roman" w:cs="Times New Roman"/>
          <w:sz w:val="24"/>
          <w:szCs w:val="24"/>
        </w:rPr>
        <w:t>н</w:t>
      </w:r>
      <w:r w:rsidR="007D53EA" w:rsidRPr="00D37443">
        <w:rPr>
          <w:rFonts w:ascii="Times New Roman" w:hAnsi="Times New Roman" w:cs="Times New Roman"/>
          <w:sz w:val="24"/>
          <w:szCs w:val="24"/>
        </w:rPr>
        <w:t>.</w:t>
      </w:r>
      <w:r w:rsidRPr="00D37443">
        <w:rPr>
          <w:rFonts w:ascii="Times New Roman" w:hAnsi="Times New Roman" w:cs="Times New Roman"/>
          <w:sz w:val="24"/>
          <w:szCs w:val="24"/>
        </w:rPr>
        <w:t xml:space="preserve">: 05.14.02 </w:t>
      </w:r>
      <w:r w:rsidR="008F258A" w:rsidRPr="008F258A">
        <w:rPr>
          <w:rFonts w:ascii="Times New Roman" w:hAnsi="Times New Roman" w:cs="Times New Roman"/>
          <w:sz w:val="24"/>
          <w:szCs w:val="24"/>
        </w:rPr>
        <w:t>/</w:t>
      </w:r>
      <w:r w:rsidRPr="00D37443">
        <w:rPr>
          <w:rFonts w:ascii="Times New Roman" w:hAnsi="Times New Roman" w:cs="Times New Roman"/>
          <w:sz w:val="24"/>
          <w:szCs w:val="24"/>
        </w:rPr>
        <w:t>/ Новосибирский государственный технический университет. Новосибирск, 2021</w:t>
      </w:r>
      <w:r w:rsidR="009946EC" w:rsidRPr="009946EC">
        <w:rPr>
          <w:rFonts w:ascii="Times New Roman" w:hAnsi="Times New Roman" w:cs="Times New Roman"/>
          <w:sz w:val="24"/>
          <w:szCs w:val="24"/>
        </w:rPr>
        <w:t>.</w:t>
      </w:r>
      <w:r w:rsidR="009946EC" w:rsidRPr="009946EC">
        <w:t xml:space="preserve"> </w:t>
      </w:r>
      <w:r w:rsidR="009946EC" w:rsidRPr="009946EC">
        <w:rPr>
          <w:rFonts w:ascii="Times New Roman" w:hAnsi="Times New Roman" w:cs="Times New Roman"/>
          <w:sz w:val="24"/>
          <w:szCs w:val="24"/>
        </w:rPr>
        <w:t>https://www.nstu.ru/files/dissertations/avtoreferat_prankevich_ga_164086446525.pdf</w:t>
      </w:r>
    </w:p>
    <w:p w14:paraId="7B751064" w14:textId="29B1C8E1" w:rsidR="00006363" w:rsidRPr="00D37443" w:rsidRDefault="00006363" w:rsidP="003B08E4">
      <w:pPr>
        <w:spacing w:after="0" w:line="240" w:lineRule="auto"/>
        <w:ind w:firstLine="709"/>
        <w:jc w:val="both"/>
        <w:rPr>
          <w:rFonts w:ascii="Times New Roman" w:hAnsi="Times New Roman" w:cs="Times New Roman"/>
          <w:sz w:val="24"/>
          <w:szCs w:val="24"/>
        </w:rPr>
      </w:pPr>
      <w:r w:rsidRPr="00D37443">
        <w:rPr>
          <w:rFonts w:ascii="Times New Roman" w:hAnsi="Times New Roman" w:cs="Times New Roman"/>
          <w:sz w:val="24"/>
          <w:szCs w:val="24"/>
        </w:rPr>
        <w:t>1</w:t>
      </w:r>
      <w:r w:rsidR="001D067E" w:rsidRPr="00D37443">
        <w:rPr>
          <w:rFonts w:ascii="Times New Roman" w:hAnsi="Times New Roman" w:cs="Times New Roman"/>
          <w:sz w:val="24"/>
          <w:szCs w:val="24"/>
        </w:rPr>
        <w:t>5</w:t>
      </w:r>
      <w:r w:rsidRPr="00D37443">
        <w:rPr>
          <w:rFonts w:ascii="Times New Roman" w:hAnsi="Times New Roman" w:cs="Times New Roman"/>
          <w:sz w:val="24"/>
          <w:szCs w:val="24"/>
        </w:rPr>
        <w:t>. Смоленцев Н</w:t>
      </w:r>
      <w:r w:rsidR="008F258A" w:rsidRPr="00254931">
        <w:rPr>
          <w:rFonts w:ascii="Times New Roman" w:hAnsi="Times New Roman" w:cs="Times New Roman"/>
          <w:sz w:val="24"/>
          <w:szCs w:val="24"/>
        </w:rPr>
        <w:t>.</w:t>
      </w:r>
      <w:r w:rsidRPr="00D37443">
        <w:rPr>
          <w:rFonts w:ascii="Times New Roman" w:hAnsi="Times New Roman" w:cs="Times New Roman"/>
          <w:sz w:val="24"/>
          <w:szCs w:val="24"/>
        </w:rPr>
        <w:t xml:space="preserve">И. Разработка устройств накопления электрической энергии с применением эффекта сверхпроводимости, способов управления и методов оптимизации энергетических потоков в системах электроснабжения: автореферат дис. </w:t>
      </w:r>
      <w:r w:rsidR="007D53EA" w:rsidRPr="00D37443">
        <w:rPr>
          <w:rFonts w:ascii="Times New Roman" w:hAnsi="Times New Roman" w:cs="Times New Roman"/>
          <w:sz w:val="24"/>
          <w:szCs w:val="24"/>
        </w:rPr>
        <w:t>д.</w:t>
      </w:r>
      <w:r w:rsidRPr="00D37443">
        <w:rPr>
          <w:rFonts w:ascii="Times New Roman" w:hAnsi="Times New Roman" w:cs="Times New Roman"/>
          <w:sz w:val="24"/>
          <w:szCs w:val="24"/>
        </w:rPr>
        <w:t>т</w:t>
      </w:r>
      <w:r w:rsidR="007D53EA" w:rsidRPr="00D37443">
        <w:rPr>
          <w:rFonts w:ascii="Times New Roman" w:hAnsi="Times New Roman" w:cs="Times New Roman"/>
          <w:sz w:val="24"/>
          <w:szCs w:val="24"/>
        </w:rPr>
        <w:t>.</w:t>
      </w:r>
      <w:r w:rsidRPr="00D37443">
        <w:rPr>
          <w:rFonts w:ascii="Times New Roman" w:hAnsi="Times New Roman" w:cs="Times New Roman"/>
          <w:sz w:val="24"/>
          <w:szCs w:val="24"/>
        </w:rPr>
        <w:t>н</w:t>
      </w:r>
      <w:r w:rsidR="007D53EA" w:rsidRPr="00D37443">
        <w:rPr>
          <w:rFonts w:ascii="Times New Roman" w:hAnsi="Times New Roman" w:cs="Times New Roman"/>
          <w:sz w:val="24"/>
          <w:szCs w:val="24"/>
        </w:rPr>
        <w:t>.</w:t>
      </w:r>
      <w:r w:rsidRPr="00D37443">
        <w:rPr>
          <w:rFonts w:ascii="Times New Roman" w:hAnsi="Times New Roman" w:cs="Times New Roman"/>
          <w:sz w:val="24"/>
          <w:szCs w:val="24"/>
        </w:rPr>
        <w:t>: 05.09.03 /</w:t>
      </w:r>
      <w:r w:rsidR="00254931" w:rsidRPr="006273EF">
        <w:rPr>
          <w:rFonts w:ascii="Times New Roman" w:hAnsi="Times New Roman" w:cs="Times New Roman"/>
          <w:sz w:val="24"/>
          <w:szCs w:val="24"/>
        </w:rPr>
        <w:t>/</w:t>
      </w:r>
      <w:r w:rsidRPr="00D37443">
        <w:rPr>
          <w:rFonts w:ascii="Times New Roman" w:hAnsi="Times New Roman" w:cs="Times New Roman"/>
          <w:sz w:val="24"/>
          <w:szCs w:val="24"/>
        </w:rPr>
        <w:t xml:space="preserve"> ФГАОУ ВО «Южно-Уральский государственный университет (национальный исследовательский университет)». Челябинск, 2021.</w:t>
      </w:r>
      <w:r w:rsidR="006273EF" w:rsidRPr="006273EF">
        <w:t xml:space="preserve"> </w:t>
      </w:r>
      <w:r w:rsidR="006273EF" w:rsidRPr="006273EF">
        <w:rPr>
          <w:rFonts w:ascii="Times New Roman" w:hAnsi="Times New Roman" w:cs="Times New Roman"/>
          <w:sz w:val="24"/>
          <w:szCs w:val="24"/>
        </w:rPr>
        <w:t>https://www.susu.ru/sites/default/files/dissertation/2020_01_10tekstdissertaciismolencev_0.pdf</w:t>
      </w:r>
    </w:p>
    <w:p w14:paraId="1DEF2840" w14:textId="77777777" w:rsidR="00472C6B" w:rsidRPr="006667A5" w:rsidRDefault="00472C6B">
      <w:pPr>
        <w:rPr>
          <w:rFonts w:ascii="Times New Roman" w:hAnsi="Times New Roman" w:cs="Times New Roman"/>
          <w:sz w:val="28"/>
          <w:szCs w:val="28"/>
        </w:rPr>
      </w:pPr>
      <w:r w:rsidRPr="006667A5">
        <w:rPr>
          <w:rFonts w:ascii="Times New Roman" w:hAnsi="Times New Roman" w:cs="Times New Roman"/>
          <w:sz w:val="28"/>
          <w:szCs w:val="28"/>
        </w:rPr>
        <w:br w:type="page"/>
      </w:r>
    </w:p>
    <w:p w14:paraId="03BF8C17" w14:textId="3A710C3C" w:rsidR="007D53EA" w:rsidRDefault="006B708A" w:rsidP="007D53EA">
      <w:pPr>
        <w:spacing w:after="0" w:line="240" w:lineRule="auto"/>
        <w:rPr>
          <w:rFonts w:ascii="Times New Roman" w:hAnsi="Times New Roman" w:cs="Times New Roman"/>
          <w:bCs/>
          <w:sz w:val="24"/>
          <w:szCs w:val="24"/>
          <w:lang w:val="en-US"/>
        </w:rPr>
      </w:pPr>
      <w:r w:rsidRPr="00D37443">
        <w:rPr>
          <w:rFonts w:ascii="Times New Roman" w:hAnsi="Times New Roman" w:cs="Times New Roman"/>
          <w:bCs/>
          <w:sz w:val="24"/>
          <w:szCs w:val="24"/>
          <w:lang w:val="en-US"/>
        </w:rPr>
        <w:lastRenderedPageBreak/>
        <w:t>UDC</w:t>
      </w:r>
      <w:r w:rsidR="007D53EA" w:rsidRPr="00D37443">
        <w:rPr>
          <w:rFonts w:ascii="Times New Roman" w:hAnsi="Times New Roman" w:cs="Times New Roman"/>
          <w:bCs/>
          <w:sz w:val="24"/>
          <w:szCs w:val="24"/>
          <w:lang w:val="en-US"/>
        </w:rPr>
        <w:t xml:space="preserve"> 621.311.26</w:t>
      </w:r>
    </w:p>
    <w:p w14:paraId="28D44670" w14:textId="073CA7E0" w:rsidR="009557F4" w:rsidRPr="00D37443" w:rsidRDefault="009557F4" w:rsidP="007D53EA">
      <w:pPr>
        <w:spacing w:after="0" w:line="240" w:lineRule="auto"/>
        <w:rPr>
          <w:rFonts w:ascii="Times New Roman" w:hAnsi="Times New Roman" w:cs="Times New Roman"/>
          <w:bCs/>
          <w:sz w:val="24"/>
          <w:szCs w:val="24"/>
          <w:lang w:val="en-US"/>
        </w:rPr>
      </w:pPr>
      <w:r w:rsidRPr="009557F4">
        <w:rPr>
          <w:rFonts w:ascii="Times New Roman" w:hAnsi="Times New Roman" w:cs="Times New Roman"/>
          <w:bCs/>
          <w:sz w:val="24"/>
          <w:szCs w:val="24"/>
          <w:lang w:val="en-US"/>
        </w:rPr>
        <w:t>MSC 68U20</w:t>
      </w:r>
    </w:p>
    <w:p w14:paraId="666DF025" w14:textId="77777777" w:rsidR="007D53EA" w:rsidRPr="00D37443" w:rsidRDefault="007D53EA" w:rsidP="007D53EA">
      <w:pPr>
        <w:spacing w:after="0" w:line="240" w:lineRule="auto"/>
        <w:jc w:val="center"/>
        <w:rPr>
          <w:rFonts w:ascii="Times New Roman" w:hAnsi="Times New Roman" w:cs="Times New Roman"/>
          <w:b/>
          <w:bCs/>
          <w:sz w:val="24"/>
          <w:szCs w:val="24"/>
          <w:lang w:val="en-US"/>
        </w:rPr>
      </w:pPr>
    </w:p>
    <w:p w14:paraId="22A2B893" w14:textId="6FFF7C1D" w:rsidR="007D53EA" w:rsidRPr="00D37443" w:rsidRDefault="005E4547" w:rsidP="007D53EA">
      <w:pPr>
        <w:spacing w:after="0" w:line="240" w:lineRule="auto"/>
        <w:jc w:val="center"/>
        <w:rPr>
          <w:rFonts w:ascii="Times New Roman" w:hAnsi="Times New Roman" w:cs="Times New Roman"/>
          <w:b/>
          <w:bCs/>
          <w:sz w:val="24"/>
          <w:szCs w:val="24"/>
          <w:lang w:val="en-US"/>
        </w:rPr>
      </w:pPr>
      <w:r w:rsidRPr="00D37443">
        <w:rPr>
          <w:rFonts w:ascii="Times New Roman" w:hAnsi="Times New Roman" w:cs="Times New Roman"/>
          <w:b/>
          <w:bCs/>
          <w:sz w:val="24"/>
          <w:szCs w:val="24"/>
          <w:lang w:val="en-US"/>
        </w:rPr>
        <w:t xml:space="preserve">MODELING THE INFLUENCE OF ELECTRIC LOAD </w:t>
      </w:r>
      <w:r w:rsidR="00104374" w:rsidRPr="00D37443">
        <w:rPr>
          <w:rFonts w:ascii="Times New Roman" w:hAnsi="Times New Roman" w:cs="Times New Roman"/>
          <w:b/>
          <w:bCs/>
          <w:sz w:val="24"/>
          <w:szCs w:val="24"/>
          <w:lang w:val="en-US"/>
        </w:rPr>
        <w:t>CURVE</w:t>
      </w:r>
      <w:r w:rsidRPr="00D37443">
        <w:rPr>
          <w:rFonts w:ascii="Times New Roman" w:hAnsi="Times New Roman" w:cs="Times New Roman"/>
          <w:b/>
          <w:bCs/>
          <w:sz w:val="24"/>
          <w:szCs w:val="24"/>
          <w:lang w:val="en-US"/>
        </w:rPr>
        <w:t xml:space="preserve"> INDICATORS ON STORAGE SYSTEM CAPACITY IN HYBRID </w:t>
      </w:r>
      <w:r w:rsidR="007C5EDF" w:rsidRPr="00D37443">
        <w:rPr>
          <w:rFonts w:ascii="Times New Roman" w:hAnsi="Times New Roman" w:cs="Times New Roman"/>
          <w:b/>
          <w:bCs/>
          <w:sz w:val="24"/>
          <w:szCs w:val="24"/>
          <w:lang w:val="en-US"/>
        </w:rPr>
        <w:t>POWER SYSTEM</w:t>
      </w:r>
    </w:p>
    <w:p w14:paraId="578F9FEA" w14:textId="77777777" w:rsidR="007D53EA" w:rsidRPr="00D37443" w:rsidRDefault="007D53EA" w:rsidP="007D53EA">
      <w:pPr>
        <w:spacing w:after="0" w:line="240" w:lineRule="auto"/>
        <w:rPr>
          <w:rFonts w:ascii="Times New Roman" w:hAnsi="Times New Roman" w:cs="Times New Roman"/>
          <w:sz w:val="24"/>
          <w:szCs w:val="24"/>
          <w:lang w:val="en-US"/>
        </w:rPr>
      </w:pPr>
    </w:p>
    <w:p w14:paraId="3BF6BCE8" w14:textId="6A910292" w:rsidR="007D53EA" w:rsidRPr="00D37443" w:rsidRDefault="007D53EA" w:rsidP="007D53EA">
      <w:pPr>
        <w:spacing w:after="0" w:line="240" w:lineRule="auto"/>
        <w:jc w:val="center"/>
        <w:rPr>
          <w:rFonts w:ascii="Times New Roman" w:hAnsi="Times New Roman" w:cs="Times New Roman"/>
          <w:b/>
          <w:bCs/>
          <w:sz w:val="24"/>
          <w:szCs w:val="24"/>
          <w:lang w:val="en-US"/>
        </w:rPr>
      </w:pPr>
      <w:r w:rsidRPr="00D37443">
        <w:rPr>
          <w:rFonts w:ascii="Times New Roman" w:hAnsi="Times New Roman" w:cs="Times New Roman"/>
          <w:b/>
          <w:bCs/>
          <w:sz w:val="24"/>
          <w:szCs w:val="24"/>
          <w:lang w:val="en-US"/>
        </w:rPr>
        <w:t xml:space="preserve">© 2023 </w:t>
      </w:r>
      <w:r w:rsidRPr="00D37443">
        <w:rPr>
          <w:rFonts w:ascii="Times New Roman" w:hAnsi="Times New Roman" w:cs="Times New Roman"/>
          <w:b/>
          <w:bCs/>
          <w:sz w:val="24"/>
          <w:szCs w:val="24"/>
        </w:rPr>
        <w:t>А</w:t>
      </w:r>
      <w:r w:rsidRPr="00D37443">
        <w:rPr>
          <w:rFonts w:ascii="Times New Roman" w:hAnsi="Times New Roman" w:cs="Times New Roman"/>
          <w:b/>
          <w:bCs/>
          <w:sz w:val="24"/>
          <w:szCs w:val="24"/>
          <w:lang w:val="en-US"/>
        </w:rPr>
        <w:t xml:space="preserve">. </w:t>
      </w:r>
      <w:r w:rsidR="005E4547" w:rsidRPr="00D37443">
        <w:rPr>
          <w:rFonts w:ascii="Times New Roman" w:hAnsi="Times New Roman" w:cs="Times New Roman"/>
          <w:b/>
          <w:bCs/>
          <w:sz w:val="24"/>
          <w:szCs w:val="24"/>
          <w:lang w:val="en-US"/>
        </w:rPr>
        <w:t>B</w:t>
      </w:r>
      <w:r w:rsidRPr="00D37443">
        <w:rPr>
          <w:rFonts w:ascii="Times New Roman" w:hAnsi="Times New Roman" w:cs="Times New Roman"/>
          <w:b/>
          <w:bCs/>
          <w:sz w:val="24"/>
          <w:szCs w:val="24"/>
          <w:lang w:val="en-US"/>
        </w:rPr>
        <w:t xml:space="preserve">. </w:t>
      </w:r>
      <w:r w:rsidR="005E4547" w:rsidRPr="00D37443">
        <w:rPr>
          <w:rFonts w:ascii="Times New Roman" w:hAnsi="Times New Roman" w:cs="Times New Roman"/>
          <w:b/>
          <w:bCs/>
          <w:sz w:val="24"/>
          <w:szCs w:val="24"/>
          <w:lang w:val="en-US"/>
        </w:rPr>
        <w:t>Loskutov</w:t>
      </w:r>
      <w:r w:rsidRPr="00D37443">
        <w:rPr>
          <w:rFonts w:ascii="Times New Roman" w:hAnsi="Times New Roman" w:cs="Times New Roman"/>
          <w:b/>
          <w:bCs/>
          <w:i/>
          <w:sz w:val="24"/>
          <w:szCs w:val="24"/>
          <w:vertAlign w:val="superscript"/>
          <w:lang w:val="en-US"/>
        </w:rPr>
        <w:t>a</w:t>
      </w:r>
      <w:r w:rsidRPr="00D37443">
        <w:rPr>
          <w:rFonts w:ascii="Times New Roman" w:hAnsi="Times New Roman" w:cs="Times New Roman"/>
          <w:b/>
          <w:bCs/>
          <w:sz w:val="24"/>
          <w:szCs w:val="24"/>
          <w:lang w:val="en-US"/>
        </w:rPr>
        <w:t xml:space="preserve">, </w:t>
      </w:r>
      <w:r w:rsidR="005E4547" w:rsidRPr="00D37443">
        <w:rPr>
          <w:rFonts w:ascii="Times New Roman" w:hAnsi="Times New Roman" w:cs="Times New Roman"/>
          <w:b/>
          <w:bCs/>
          <w:sz w:val="24"/>
          <w:szCs w:val="24"/>
          <w:lang w:val="en-US"/>
        </w:rPr>
        <w:t>I</w:t>
      </w:r>
      <w:r w:rsidRPr="00D37443">
        <w:rPr>
          <w:rFonts w:ascii="Times New Roman" w:hAnsi="Times New Roman" w:cs="Times New Roman"/>
          <w:b/>
          <w:bCs/>
          <w:sz w:val="24"/>
          <w:szCs w:val="24"/>
          <w:lang w:val="en-US"/>
        </w:rPr>
        <w:t xml:space="preserve">. </w:t>
      </w:r>
      <w:r w:rsidRPr="00D37443">
        <w:rPr>
          <w:rFonts w:ascii="Times New Roman" w:hAnsi="Times New Roman" w:cs="Times New Roman"/>
          <w:b/>
          <w:bCs/>
          <w:sz w:val="24"/>
          <w:szCs w:val="24"/>
        </w:rPr>
        <w:t>А</w:t>
      </w:r>
      <w:r w:rsidRPr="00D37443">
        <w:rPr>
          <w:rFonts w:ascii="Times New Roman" w:hAnsi="Times New Roman" w:cs="Times New Roman"/>
          <w:b/>
          <w:bCs/>
          <w:sz w:val="24"/>
          <w:szCs w:val="24"/>
          <w:lang w:val="en-US"/>
        </w:rPr>
        <w:t xml:space="preserve">. </w:t>
      </w:r>
      <w:r w:rsidR="005E4547" w:rsidRPr="00D37443">
        <w:rPr>
          <w:rFonts w:ascii="Times New Roman" w:hAnsi="Times New Roman" w:cs="Times New Roman"/>
          <w:b/>
          <w:bCs/>
          <w:sz w:val="24"/>
          <w:szCs w:val="24"/>
          <w:lang w:val="en-US"/>
        </w:rPr>
        <w:t>Lipuzhin</w:t>
      </w:r>
      <w:r w:rsidRPr="00D37443">
        <w:rPr>
          <w:rFonts w:ascii="Times New Roman" w:hAnsi="Times New Roman" w:cs="Times New Roman"/>
          <w:b/>
          <w:bCs/>
          <w:i/>
          <w:sz w:val="24"/>
          <w:szCs w:val="24"/>
          <w:vertAlign w:val="superscript"/>
          <w:lang w:val="en-US"/>
        </w:rPr>
        <w:t>b</w:t>
      </w:r>
      <w:r w:rsidRPr="00D37443">
        <w:rPr>
          <w:rFonts w:ascii="Times New Roman" w:hAnsi="Times New Roman" w:cs="Times New Roman"/>
          <w:b/>
          <w:bCs/>
          <w:sz w:val="24"/>
          <w:szCs w:val="24"/>
          <w:lang w:val="en-US"/>
        </w:rPr>
        <w:t xml:space="preserve">, </w:t>
      </w:r>
      <w:r w:rsidRPr="00D37443">
        <w:rPr>
          <w:rFonts w:ascii="Times New Roman" w:hAnsi="Times New Roman" w:cs="Times New Roman"/>
          <w:b/>
          <w:bCs/>
          <w:sz w:val="24"/>
          <w:szCs w:val="24"/>
        </w:rPr>
        <w:t>А</w:t>
      </w:r>
      <w:r w:rsidRPr="00D37443">
        <w:rPr>
          <w:rFonts w:ascii="Times New Roman" w:hAnsi="Times New Roman" w:cs="Times New Roman"/>
          <w:b/>
          <w:bCs/>
          <w:sz w:val="24"/>
          <w:szCs w:val="24"/>
          <w:lang w:val="en-US"/>
        </w:rPr>
        <w:t xml:space="preserve">. </w:t>
      </w:r>
      <w:r w:rsidR="005E4547" w:rsidRPr="00D37443">
        <w:rPr>
          <w:rFonts w:ascii="Times New Roman" w:hAnsi="Times New Roman" w:cs="Times New Roman"/>
          <w:b/>
          <w:bCs/>
          <w:sz w:val="24"/>
          <w:szCs w:val="24"/>
          <w:lang w:val="en-US"/>
        </w:rPr>
        <w:t>V</w:t>
      </w:r>
      <w:r w:rsidRPr="00D37443">
        <w:rPr>
          <w:rFonts w:ascii="Times New Roman" w:hAnsi="Times New Roman" w:cs="Times New Roman"/>
          <w:b/>
          <w:bCs/>
          <w:sz w:val="24"/>
          <w:szCs w:val="24"/>
          <w:lang w:val="en-US"/>
        </w:rPr>
        <w:t xml:space="preserve">. </w:t>
      </w:r>
      <w:r w:rsidR="005E4547" w:rsidRPr="00D37443">
        <w:rPr>
          <w:rFonts w:ascii="Times New Roman" w:hAnsi="Times New Roman" w:cs="Times New Roman"/>
          <w:b/>
          <w:bCs/>
          <w:sz w:val="24"/>
          <w:szCs w:val="24"/>
          <w:lang w:val="en-US"/>
        </w:rPr>
        <w:t>Shalukho</w:t>
      </w:r>
      <w:r w:rsidRPr="00D37443">
        <w:rPr>
          <w:rFonts w:ascii="Times New Roman" w:hAnsi="Times New Roman" w:cs="Times New Roman"/>
          <w:b/>
          <w:bCs/>
          <w:i/>
          <w:sz w:val="24"/>
          <w:szCs w:val="24"/>
          <w:vertAlign w:val="superscript"/>
          <w:lang w:val="en-US"/>
        </w:rPr>
        <w:t>c</w:t>
      </w:r>
    </w:p>
    <w:p w14:paraId="03B9F583" w14:textId="77777777" w:rsidR="007D53EA" w:rsidRPr="00D37443" w:rsidRDefault="007D53EA" w:rsidP="007D53EA">
      <w:pPr>
        <w:spacing w:after="0" w:line="240" w:lineRule="auto"/>
        <w:jc w:val="center"/>
        <w:rPr>
          <w:rFonts w:ascii="Times New Roman" w:hAnsi="Times New Roman" w:cs="Times New Roman"/>
          <w:sz w:val="24"/>
          <w:szCs w:val="24"/>
          <w:lang w:val="en-US"/>
        </w:rPr>
      </w:pPr>
    </w:p>
    <w:p w14:paraId="0945C6CB" w14:textId="77777777" w:rsidR="00104374" w:rsidRPr="00D37443" w:rsidRDefault="005E4547" w:rsidP="007D53EA">
      <w:pPr>
        <w:spacing w:after="0" w:line="240" w:lineRule="auto"/>
        <w:jc w:val="center"/>
        <w:rPr>
          <w:rFonts w:ascii="Times New Roman" w:hAnsi="Times New Roman" w:cs="Times New Roman"/>
          <w:sz w:val="24"/>
          <w:szCs w:val="24"/>
          <w:lang w:val="en-US"/>
        </w:rPr>
      </w:pPr>
      <w:r w:rsidRPr="00D37443">
        <w:rPr>
          <w:rFonts w:ascii="Times New Roman" w:hAnsi="Times New Roman" w:cs="Times New Roman"/>
          <w:sz w:val="24"/>
          <w:szCs w:val="24"/>
          <w:lang w:val="en-US"/>
        </w:rPr>
        <w:t>Nizhny Novgorod State Technical University n.a. R.E. Alekseev</w:t>
      </w:r>
      <w:r w:rsidR="007D53EA" w:rsidRPr="00D37443">
        <w:rPr>
          <w:rFonts w:ascii="Times New Roman" w:hAnsi="Times New Roman" w:cs="Times New Roman"/>
          <w:sz w:val="24"/>
          <w:szCs w:val="24"/>
          <w:lang w:val="en-US"/>
        </w:rPr>
        <w:t>,</w:t>
      </w:r>
    </w:p>
    <w:p w14:paraId="46962198" w14:textId="69700391" w:rsidR="007D53EA" w:rsidRPr="00D37443" w:rsidRDefault="00104374" w:rsidP="007D53EA">
      <w:pPr>
        <w:spacing w:after="0" w:line="240" w:lineRule="auto"/>
        <w:jc w:val="center"/>
        <w:rPr>
          <w:rFonts w:ascii="Times New Roman" w:hAnsi="Times New Roman" w:cs="Times New Roman"/>
          <w:sz w:val="24"/>
          <w:szCs w:val="24"/>
          <w:lang w:val="en-US"/>
        </w:rPr>
      </w:pPr>
      <w:r w:rsidRPr="00D37443">
        <w:rPr>
          <w:rFonts w:ascii="Times New Roman" w:hAnsi="Times New Roman" w:cs="Times New Roman"/>
          <w:sz w:val="24"/>
          <w:szCs w:val="24"/>
          <w:lang w:val="en-US"/>
        </w:rPr>
        <w:t xml:space="preserve">24 </w:t>
      </w:r>
      <w:r w:rsidR="005E4547" w:rsidRPr="00D37443">
        <w:rPr>
          <w:rFonts w:ascii="Times New Roman" w:hAnsi="Times New Roman" w:cs="Times New Roman"/>
          <w:sz w:val="24"/>
          <w:szCs w:val="24"/>
          <w:lang w:val="en-US"/>
        </w:rPr>
        <w:t xml:space="preserve">Minin </w:t>
      </w:r>
      <w:r w:rsidRPr="00D37443">
        <w:rPr>
          <w:rFonts w:ascii="Times New Roman" w:hAnsi="Times New Roman" w:cs="Times New Roman"/>
          <w:sz w:val="24"/>
          <w:szCs w:val="24"/>
          <w:lang w:val="en-US"/>
        </w:rPr>
        <w:t>S</w:t>
      </w:r>
      <w:r w:rsidR="005E4547" w:rsidRPr="00D37443">
        <w:rPr>
          <w:rFonts w:ascii="Times New Roman" w:hAnsi="Times New Roman" w:cs="Times New Roman"/>
          <w:sz w:val="24"/>
          <w:szCs w:val="24"/>
          <w:lang w:val="en-US"/>
        </w:rPr>
        <w:t>t.</w:t>
      </w:r>
      <w:r w:rsidR="007D53EA" w:rsidRPr="00D37443">
        <w:rPr>
          <w:rFonts w:ascii="Times New Roman" w:hAnsi="Times New Roman" w:cs="Times New Roman"/>
          <w:sz w:val="24"/>
          <w:szCs w:val="24"/>
          <w:lang w:val="en-US"/>
        </w:rPr>
        <w:t xml:space="preserve">, </w:t>
      </w:r>
      <w:r w:rsidR="005E4547" w:rsidRPr="00D37443">
        <w:rPr>
          <w:rFonts w:ascii="Times New Roman" w:hAnsi="Times New Roman" w:cs="Times New Roman"/>
          <w:sz w:val="24"/>
          <w:szCs w:val="24"/>
          <w:lang w:val="en-US"/>
        </w:rPr>
        <w:t>Nizhny Novgorod,</w:t>
      </w:r>
      <w:r w:rsidR="007D53EA" w:rsidRPr="00D37443">
        <w:rPr>
          <w:rFonts w:ascii="Times New Roman" w:hAnsi="Times New Roman" w:cs="Times New Roman"/>
          <w:sz w:val="24"/>
          <w:szCs w:val="24"/>
          <w:lang w:val="en-US"/>
        </w:rPr>
        <w:t xml:space="preserve"> 603155 </w:t>
      </w:r>
      <w:r w:rsidR="005E4547" w:rsidRPr="00D37443">
        <w:rPr>
          <w:rFonts w:ascii="Times New Roman" w:hAnsi="Times New Roman" w:cs="Times New Roman"/>
          <w:sz w:val="24"/>
          <w:szCs w:val="24"/>
          <w:lang w:val="en-US"/>
        </w:rPr>
        <w:t>Russia</w:t>
      </w:r>
      <w:r w:rsidR="007D53EA" w:rsidRPr="00D37443">
        <w:rPr>
          <w:rFonts w:ascii="Times New Roman" w:hAnsi="Times New Roman" w:cs="Times New Roman"/>
          <w:sz w:val="24"/>
          <w:szCs w:val="24"/>
          <w:lang w:val="en-US"/>
        </w:rPr>
        <w:t xml:space="preserve"> </w:t>
      </w:r>
    </w:p>
    <w:p w14:paraId="0893A508" w14:textId="77777777" w:rsidR="007D53EA" w:rsidRPr="00D37443" w:rsidRDefault="007D53EA" w:rsidP="007D53EA">
      <w:pPr>
        <w:spacing w:after="0" w:line="240" w:lineRule="auto"/>
        <w:jc w:val="center"/>
        <w:rPr>
          <w:rFonts w:ascii="Times New Roman" w:hAnsi="Times New Roman" w:cs="Times New Roman"/>
          <w:sz w:val="24"/>
          <w:szCs w:val="24"/>
          <w:lang w:val="en-US"/>
        </w:rPr>
      </w:pPr>
    </w:p>
    <w:p w14:paraId="232ECB19" w14:textId="7CBFC9D3" w:rsidR="007D53EA" w:rsidRPr="00D37443" w:rsidRDefault="007D53EA" w:rsidP="007D53EA">
      <w:pPr>
        <w:spacing w:after="0" w:line="240" w:lineRule="auto"/>
        <w:jc w:val="center"/>
        <w:rPr>
          <w:rFonts w:ascii="Times New Roman" w:hAnsi="Times New Roman" w:cs="Times New Roman"/>
          <w:sz w:val="24"/>
          <w:szCs w:val="24"/>
          <w:lang w:val="en-US"/>
        </w:rPr>
      </w:pPr>
      <w:r w:rsidRPr="00D37443">
        <w:rPr>
          <w:rFonts w:ascii="Times New Roman" w:hAnsi="Times New Roman" w:cs="Times New Roman"/>
          <w:sz w:val="24"/>
          <w:szCs w:val="24"/>
          <w:lang w:val="en-US"/>
        </w:rPr>
        <w:t xml:space="preserve">E-mails: </w:t>
      </w:r>
      <w:r w:rsidR="00104374" w:rsidRPr="00D37443">
        <w:rPr>
          <w:rFonts w:ascii="Times New Roman" w:hAnsi="Times New Roman" w:cs="Times New Roman"/>
          <w:i/>
          <w:sz w:val="24"/>
          <w:szCs w:val="24"/>
          <w:vertAlign w:val="superscript"/>
          <w:lang w:val="en-US"/>
        </w:rPr>
        <w:t>a</w:t>
      </w:r>
      <w:r w:rsidR="00104374" w:rsidRPr="00D37443">
        <w:rPr>
          <w:rFonts w:ascii="Times New Roman" w:hAnsi="Times New Roman" w:cs="Times New Roman"/>
          <w:sz w:val="24"/>
          <w:szCs w:val="24"/>
          <w:lang w:val="en-US"/>
        </w:rPr>
        <w:t xml:space="preserve">loskutov@nntu.ru, </w:t>
      </w:r>
      <w:r w:rsidR="00104374" w:rsidRPr="00D37443">
        <w:rPr>
          <w:rFonts w:ascii="Times New Roman" w:hAnsi="Times New Roman" w:cs="Times New Roman"/>
          <w:i/>
          <w:sz w:val="24"/>
          <w:szCs w:val="24"/>
          <w:vertAlign w:val="superscript"/>
          <w:lang w:val="en-US"/>
        </w:rPr>
        <w:t>b</w:t>
      </w:r>
      <w:r w:rsidR="00104374" w:rsidRPr="00D37443">
        <w:rPr>
          <w:rFonts w:ascii="Times New Roman" w:hAnsi="Times New Roman" w:cs="Times New Roman"/>
          <w:sz w:val="24"/>
          <w:szCs w:val="24"/>
          <w:lang w:val="en-US"/>
        </w:rPr>
        <w:t>lipuzhin@nntu.ru</w:t>
      </w:r>
      <w:r w:rsidRPr="00D37443">
        <w:rPr>
          <w:rFonts w:ascii="Times New Roman" w:hAnsi="Times New Roman" w:cs="Times New Roman"/>
          <w:sz w:val="24"/>
          <w:szCs w:val="24"/>
          <w:lang w:val="en-US"/>
        </w:rPr>
        <w:t xml:space="preserve">, </w:t>
      </w:r>
      <w:r w:rsidRPr="00D37443">
        <w:rPr>
          <w:rFonts w:ascii="Times New Roman" w:hAnsi="Times New Roman" w:cs="Times New Roman"/>
          <w:i/>
          <w:sz w:val="24"/>
          <w:szCs w:val="24"/>
          <w:vertAlign w:val="superscript"/>
          <w:lang w:val="en-US"/>
        </w:rPr>
        <w:t>c</w:t>
      </w:r>
      <w:r w:rsidRPr="00D37443">
        <w:rPr>
          <w:rFonts w:ascii="Times New Roman" w:hAnsi="Times New Roman" w:cs="Times New Roman"/>
          <w:sz w:val="24"/>
          <w:szCs w:val="24"/>
          <w:lang w:val="en-US"/>
        </w:rPr>
        <w:t xml:space="preserve">shaluho@nntu.ru </w:t>
      </w:r>
    </w:p>
    <w:p w14:paraId="5532317B" w14:textId="77777777" w:rsidR="007D53EA" w:rsidRPr="00D37443" w:rsidRDefault="007D53EA" w:rsidP="007D53EA">
      <w:pPr>
        <w:spacing w:after="0" w:line="240" w:lineRule="auto"/>
        <w:ind w:firstLine="709"/>
        <w:jc w:val="both"/>
        <w:rPr>
          <w:rFonts w:ascii="Times New Roman" w:hAnsi="Times New Roman" w:cs="Times New Roman"/>
          <w:sz w:val="24"/>
          <w:szCs w:val="24"/>
          <w:lang w:val="en-US"/>
        </w:rPr>
      </w:pPr>
    </w:p>
    <w:p w14:paraId="01A12CC1" w14:textId="38CE7A5C" w:rsidR="007D53EA" w:rsidRPr="00D37443" w:rsidRDefault="005E4547" w:rsidP="007D53EA">
      <w:pPr>
        <w:spacing w:after="0" w:line="240" w:lineRule="auto"/>
        <w:ind w:firstLine="709"/>
        <w:jc w:val="both"/>
        <w:rPr>
          <w:rFonts w:ascii="Times New Roman" w:hAnsi="Times New Roman" w:cs="Times New Roman"/>
          <w:sz w:val="24"/>
          <w:szCs w:val="24"/>
          <w:lang w:val="en-US"/>
        </w:rPr>
      </w:pPr>
      <w:r w:rsidRPr="00D37443">
        <w:rPr>
          <w:rFonts w:ascii="Times New Roman" w:hAnsi="Times New Roman" w:cs="Times New Roman"/>
          <w:b/>
          <w:bCs/>
          <w:sz w:val="24"/>
          <w:szCs w:val="24"/>
          <w:lang w:val="en-US"/>
        </w:rPr>
        <w:t>Abstract.</w:t>
      </w:r>
      <w:r w:rsidRPr="00D37443">
        <w:rPr>
          <w:rFonts w:ascii="Times New Roman" w:hAnsi="Times New Roman" w:cs="Times New Roman"/>
          <w:sz w:val="24"/>
          <w:szCs w:val="24"/>
          <w:lang w:val="en-US"/>
        </w:rPr>
        <w:t xml:space="preserve"> In modern conditions, the key direction of ensuring the energy security of critical infrastructure facilities is associated with the use of local generation sources combined with </w:t>
      </w:r>
      <w:r w:rsidR="00104374" w:rsidRPr="00D37443">
        <w:rPr>
          <w:rFonts w:ascii="Times New Roman" w:hAnsi="Times New Roman" w:cs="Times New Roman"/>
          <w:sz w:val="24"/>
          <w:szCs w:val="24"/>
          <w:lang w:val="en-US"/>
        </w:rPr>
        <w:t>battery energy storage system</w:t>
      </w:r>
      <w:r w:rsidR="007C5EDF" w:rsidRPr="00D37443">
        <w:rPr>
          <w:rFonts w:ascii="Times New Roman" w:hAnsi="Times New Roman" w:cs="Times New Roman"/>
          <w:sz w:val="24"/>
          <w:szCs w:val="24"/>
          <w:lang w:val="en-US"/>
        </w:rPr>
        <w:t>s</w:t>
      </w:r>
      <w:r w:rsidR="00104374" w:rsidRPr="00D37443">
        <w:rPr>
          <w:rFonts w:ascii="Times New Roman" w:hAnsi="Times New Roman" w:cs="Times New Roman"/>
          <w:sz w:val="24"/>
          <w:szCs w:val="24"/>
          <w:lang w:val="en-US"/>
        </w:rPr>
        <w:t xml:space="preserve"> </w:t>
      </w:r>
      <w:r w:rsidRPr="00D37443">
        <w:rPr>
          <w:rFonts w:ascii="Times New Roman" w:hAnsi="Times New Roman" w:cs="Times New Roman"/>
          <w:sz w:val="24"/>
          <w:szCs w:val="24"/>
          <w:lang w:val="en-US"/>
        </w:rPr>
        <w:t xml:space="preserve">into hybrid </w:t>
      </w:r>
      <w:r w:rsidR="007C5EDF" w:rsidRPr="00D37443">
        <w:rPr>
          <w:rFonts w:ascii="Times New Roman" w:hAnsi="Times New Roman" w:cs="Times New Roman"/>
          <w:sz w:val="24"/>
          <w:szCs w:val="24"/>
          <w:lang w:val="en-US"/>
        </w:rPr>
        <w:t>power</w:t>
      </w:r>
      <w:r w:rsidRPr="00D37443">
        <w:rPr>
          <w:rFonts w:ascii="Times New Roman" w:hAnsi="Times New Roman" w:cs="Times New Roman"/>
          <w:sz w:val="24"/>
          <w:szCs w:val="24"/>
          <w:lang w:val="en-US"/>
        </w:rPr>
        <w:t xml:space="preserve"> </w:t>
      </w:r>
      <w:r w:rsidR="007C5EDF" w:rsidRPr="00D37443">
        <w:rPr>
          <w:rFonts w:ascii="Times New Roman" w:hAnsi="Times New Roman" w:cs="Times New Roman"/>
          <w:sz w:val="24"/>
          <w:szCs w:val="24"/>
          <w:lang w:val="en-US"/>
        </w:rPr>
        <w:t>systems</w:t>
      </w:r>
      <w:r w:rsidRPr="00D37443">
        <w:rPr>
          <w:rFonts w:ascii="Times New Roman" w:hAnsi="Times New Roman" w:cs="Times New Roman"/>
          <w:sz w:val="24"/>
          <w:szCs w:val="24"/>
          <w:lang w:val="en-US"/>
        </w:rPr>
        <w:t xml:space="preserve">. An urgent problem in the design of such </w:t>
      </w:r>
      <w:r w:rsidR="007C5EDF" w:rsidRPr="00D37443">
        <w:rPr>
          <w:rFonts w:ascii="Times New Roman" w:hAnsi="Times New Roman" w:cs="Times New Roman"/>
          <w:sz w:val="24"/>
          <w:szCs w:val="24"/>
          <w:lang w:val="en-US"/>
        </w:rPr>
        <w:t xml:space="preserve">systems </w:t>
      </w:r>
      <w:r w:rsidRPr="00D37443">
        <w:rPr>
          <w:rFonts w:ascii="Times New Roman" w:hAnsi="Times New Roman" w:cs="Times New Roman"/>
          <w:sz w:val="24"/>
          <w:szCs w:val="24"/>
          <w:lang w:val="en-US"/>
        </w:rPr>
        <w:t xml:space="preserve">is the determination of their optimal parameters, including the nominal </w:t>
      </w:r>
      <w:r w:rsidR="00567AAB" w:rsidRPr="00D37443">
        <w:rPr>
          <w:rFonts w:ascii="Times New Roman" w:hAnsi="Times New Roman" w:cs="Times New Roman"/>
          <w:sz w:val="24"/>
          <w:szCs w:val="24"/>
          <w:lang w:val="en-US"/>
        </w:rPr>
        <w:t>capacity</w:t>
      </w:r>
      <w:r w:rsidRPr="00D37443">
        <w:rPr>
          <w:rFonts w:ascii="Times New Roman" w:hAnsi="Times New Roman" w:cs="Times New Roman"/>
          <w:sz w:val="24"/>
          <w:szCs w:val="24"/>
          <w:lang w:val="en-US"/>
        </w:rPr>
        <w:t xml:space="preserve"> of </w:t>
      </w:r>
      <w:r w:rsidR="00567AAB" w:rsidRPr="00D37443">
        <w:rPr>
          <w:rFonts w:ascii="Times New Roman" w:hAnsi="Times New Roman" w:cs="Times New Roman"/>
          <w:sz w:val="24"/>
          <w:szCs w:val="24"/>
          <w:lang w:val="en-US"/>
        </w:rPr>
        <w:t>storage system</w:t>
      </w:r>
      <w:r w:rsidRPr="00D37443">
        <w:rPr>
          <w:rFonts w:ascii="Times New Roman" w:hAnsi="Times New Roman" w:cs="Times New Roman"/>
          <w:sz w:val="24"/>
          <w:szCs w:val="24"/>
          <w:lang w:val="en-US"/>
        </w:rPr>
        <w:t xml:space="preserve">. </w:t>
      </w:r>
      <w:r w:rsidR="00567AAB" w:rsidRPr="00D37443">
        <w:rPr>
          <w:rFonts w:ascii="Times New Roman" w:hAnsi="Times New Roman" w:cs="Times New Roman"/>
          <w:sz w:val="24"/>
          <w:szCs w:val="24"/>
          <w:lang w:val="en-US"/>
        </w:rPr>
        <w:t>M</w:t>
      </w:r>
      <w:r w:rsidRPr="00D37443">
        <w:rPr>
          <w:rFonts w:ascii="Times New Roman" w:hAnsi="Times New Roman" w:cs="Times New Roman"/>
          <w:sz w:val="24"/>
          <w:szCs w:val="24"/>
          <w:lang w:val="en-US"/>
        </w:rPr>
        <w:t>ethods from guidance documents or scientific methods based on dynamic programming, genetic algorithms, and others can be used</w:t>
      </w:r>
      <w:r w:rsidR="00567AAB" w:rsidRPr="00D37443">
        <w:rPr>
          <w:rFonts w:ascii="Times New Roman" w:hAnsi="Times New Roman" w:cs="Times New Roman"/>
          <w:sz w:val="24"/>
          <w:szCs w:val="24"/>
          <w:lang w:val="en-US"/>
        </w:rPr>
        <w:t xml:space="preserve"> to solve these problems</w:t>
      </w:r>
      <w:r w:rsidRPr="00D37443">
        <w:rPr>
          <w:rFonts w:ascii="Times New Roman" w:hAnsi="Times New Roman" w:cs="Times New Roman"/>
          <w:sz w:val="24"/>
          <w:szCs w:val="24"/>
          <w:lang w:val="en-US"/>
        </w:rPr>
        <w:t xml:space="preserve">. There is no unified approach to calculating the </w:t>
      </w:r>
      <w:r w:rsidR="00567AAB" w:rsidRPr="00D37443">
        <w:rPr>
          <w:rFonts w:ascii="Times New Roman" w:hAnsi="Times New Roman" w:cs="Times New Roman"/>
          <w:sz w:val="24"/>
          <w:szCs w:val="24"/>
          <w:lang w:val="en-US"/>
        </w:rPr>
        <w:t xml:space="preserve">energy capacity </w:t>
      </w:r>
      <w:r w:rsidRPr="00D37443">
        <w:rPr>
          <w:rFonts w:ascii="Times New Roman" w:hAnsi="Times New Roman" w:cs="Times New Roman"/>
          <w:sz w:val="24"/>
          <w:szCs w:val="24"/>
          <w:lang w:val="en-US"/>
        </w:rPr>
        <w:t xml:space="preserve">of storage systems. </w:t>
      </w:r>
      <w:r w:rsidR="00D60286" w:rsidRPr="00D37443">
        <w:rPr>
          <w:rFonts w:ascii="Times New Roman" w:hAnsi="Times New Roman" w:cs="Times New Roman"/>
          <w:sz w:val="24"/>
          <w:szCs w:val="24"/>
          <w:lang w:val="en-US"/>
        </w:rPr>
        <w:t xml:space="preserve">The paper deals with a hybrid power system based on a fuel cell. The purpose of the work and its scientific contribution is to study the influence of the type and characteristics of consumer electrical load curves on the nominal capacity of the storage system for a hybrid power system with a fuel cell operating in a constant power mode. </w:t>
      </w:r>
      <w:r w:rsidRPr="00D37443">
        <w:rPr>
          <w:rFonts w:ascii="Times New Roman" w:hAnsi="Times New Roman" w:cs="Times New Roman"/>
          <w:sz w:val="24"/>
          <w:szCs w:val="24"/>
          <w:lang w:val="en-US"/>
        </w:rPr>
        <w:t xml:space="preserve">An algorithm </w:t>
      </w:r>
      <w:r w:rsidR="00567AAB" w:rsidRPr="00D37443">
        <w:rPr>
          <w:rFonts w:ascii="Times New Roman" w:hAnsi="Times New Roman" w:cs="Times New Roman"/>
          <w:sz w:val="24"/>
          <w:szCs w:val="24"/>
          <w:lang w:val="en-US"/>
        </w:rPr>
        <w:t xml:space="preserve">for determination the energy capacity of batteries based on consumer electrical load curves specified with a certain discretization </w:t>
      </w:r>
      <w:r w:rsidRPr="00D37443">
        <w:rPr>
          <w:rFonts w:ascii="Times New Roman" w:hAnsi="Times New Roman" w:cs="Times New Roman"/>
          <w:sz w:val="24"/>
          <w:szCs w:val="24"/>
          <w:lang w:val="en-US"/>
        </w:rPr>
        <w:t>has been developed. The criteria for choosing the nominal capacity of batteries are: maximum discharge current, peak coverage and the sum of load peaks</w:t>
      </w:r>
      <w:r w:rsidR="00567AAB" w:rsidRPr="00D37443">
        <w:rPr>
          <w:rFonts w:ascii="Times New Roman" w:hAnsi="Times New Roman" w:cs="Times New Roman"/>
          <w:sz w:val="24"/>
          <w:szCs w:val="24"/>
          <w:lang w:val="en-US"/>
        </w:rPr>
        <w:t xml:space="preserve"> coverage</w:t>
      </w:r>
      <w:r w:rsidRPr="00D37443">
        <w:rPr>
          <w:rFonts w:ascii="Times New Roman" w:hAnsi="Times New Roman" w:cs="Times New Roman"/>
          <w:sz w:val="24"/>
          <w:szCs w:val="24"/>
          <w:lang w:val="en-US"/>
        </w:rPr>
        <w:t xml:space="preserve">, charge level. The algorithm is implemented in MS Excel, and the collection and analysis of the obtained results is automated using Python. </w:t>
      </w:r>
      <w:r w:rsidR="00567AAB" w:rsidRPr="00D37443">
        <w:rPr>
          <w:rFonts w:ascii="Times New Roman" w:hAnsi="Times New Roman" w:cs="Times New Roman"/>
          <w:sz w:val="24"/>
          <w:szCs w:val="24"/>
          <w:lang w:val="en-US"/>
        </w:rPr>
        <w:t>T</w:t>
      </w:r>
      <w:r w:rsidRPr="00D37443">
        <w:rPr>
          <w:rFonts w:ascii="Times New Roman" w:hAnsi="Times New Roman" w:cs="Times New Roman"/>
          <w:sz w:val="24"/>
          <w:szCs w:val="24"/>
          <w:lang w:val="en-US"/>
        </w:rPr>
        <w:t xml:space="preserve">he dependences of the energy </w:t>
      </w:r>
      <w:r w:rsidR="00567AAB" w:rsidRPr="00D37443">
        <w:rPr>
          <w:rFonts w:ascii="Times New Roman" w:hAnsi="Times New Roman" w:cs="Times New Roman"/>
          <w:sz w:val="24"/>
          <w:szCs w:val="24"/>
          <w:lang w:val="en-US"/>
        </w:rPr>
        <w:t xml:space="preserve">capacity </w:t>
      </w:r>
      <w:r w:rsidRPr="00D37443">
        <w:rPr>
          <w:rFonts w:ascii="Times New Roman" w:hAnsi="Times New Roman" w:cs="Times New Roman"/>
          <w:sz w:val="24"/>
          <w:szCs w:val="24"/>
          <w:lang w:val="en-US"/>
        </w:rPr>
        <w:t xml:space="preserve">of </w:t>
      </w:r>
      <w:r w:rsidR="00472C6B" w:rsidRPr="00D37443">
        <w:rPr>
          <w:rFonts w:ascii="Times New Roman" w:hAnsi="Times New Roman" w:cs="Times New Roman"/>
          <w:sz w:val="24"/>
          <w:szCs w:val="24"/>
          <w:lang w:val="en-US"/>
        </w:rPr>
        <w:t xml:space="preserve">lithium iron phosphate </w:t>
      </w:r>
      <w:r w:rsidR="00567AAB" w:rsidRPr="00D37443">
        <w:rPr>
          <w:rFonts w:ascii="Times New Roman" w:hAnsi="Times New Roman" w:cs="Times New Roman"/>
          <w:sz w:val="24"/>
          <w:szCs w:val="24"/>
          <w:lang w:val="en-US"/>
        </w:rPr>
        <w:t>batter</w:t>
      </w:r>
      <w:r w:rsidR="00472C6B" w:rsidRPr="00D37443">
        <w:rPr>
          <w:rFonts w:ascii="Times New Roman" w:hAnsi="Times New Roman" w:cs="Times New Roman"/>
          <w:sz w:val="24"/>
          <w:szCs w:val="24"/>
          <w:lang w:val="en-US"/>
        </w:rPr>
        <w:t>ies</w:t>
      </w:r>
      <w:r w:rsidR="00567AAB" w:rsidRPr="00D37443">
        <w:rPr>
          <w:rFonts w:ascii="Times New Roman" w:hAnsi="Times New Roman" w:cs="Times New Roman"/>
          <w:sz w:val="24"/>
          <w:szCs w:val="24"/>
          <w:lang w:val="en-US"/>
        </w:rPr>
        <w:t xml:space="preserve"> </w:t>
      </w:r>
      <w:r w:rsidRPr="00D37443">
        <w:rPr>
          <w:rFonts w:ascii="Times New Roman" w:hAnsi="Times New Roman" w:cs="Times New Roman"/>
          <w:sz w:val="24"/>
          <w:szCs w:val="24"/>
          <w:lang w:val="en-US"/>
        </w:rPr>
        <w:t xml:space="preserve">on the indicators of the electric load </w:t>
      </w:r>
      <w:r w:rsidR="00567AAB" w:rsidRPr="00D37443">
        <w:rPr>
          <w:rFonts w:ascii="Times New Roman" w:hAnsi="Times New Roman" w:cs="Times New Roman"/>
          <w:sz w:val="24"/>
          <w:szCs w:val="24"/>
          <w:lang w:val="en-US"/>
        </w:rPr>
        <w:t>curve</w:t>
      </w:r>
      <w:r w:rsidRPr="00D37443">
        <w:rPr>
          <w:rFonts w:ascii="Times New Roman" w:hAnsi="Times New Roman" w:cs="Times New Roman"/>
          <w:sz w:val="24"/>
          <w:szCs w:val="24"/>
          <w:lang w:val="en-US"/>
        </w:rPr>
        <w:t xml:space="preserve"> were obtained</w:t>
      </w:r>
      <w:r w:rsidR="00567AAB" w:rsidRPr="00D37443">
        <w:rPr>
          <w:rFonts w:ascii="Times New Roman" w:hAnsi="Times New Roman" w:cs="Times New Roman"/>
          <w:sz w:val="24"/>
          <w:szCs w:val="24"/>
          <w:lang w:val="en-US"/>
        </w:rPr>
        <w:t xml:space="preserve"> for a hybrid power system with a fuel cell</w:t>
      </w:r>
      <w:r w:rsidRPr="00D37443">
        <w:rPr>
          <w:rFonts w:ascii="Times New Roman" w:hAnsi="Times New Roman" w:cs="Times New Roman"/>
          <w:sz w:val="24"/>
          <w:szCs w:val="24"/>
          <w:lang w:val="en-US"/>
        </w:rPr>
        <w:t>.</w:t>
      </w:r>
    </w:p>
    <w:p w14:paraId="5657872C" w14:textId="77777777" w:rsidR="00F86D4E" w:rsidRDefault="00F86D4E" w:rsidP="007D53EA">
      <w:pPr>
        <w:spacing w:after="0" w:line="240" w:lineRule="auto"/>
        <w:ind w:firstLine="709"/>
        <w:jc w:val="both"/>
        <w:rPr>
          <w:rFonts w:ascii="Times New Roman" w:hAnsi="Times New Roman" w:cs="Times New Roman"/>
          <w:b/>
          <w:bCs/>
          <w:sz w:val="24"/>
          <w:szCs w:val="24"/>
          <w:lang w:val="en-US"/>
        </w:rPr>
      </w:pPr>
    </w:p>
    <w:p w14:paraId="1F3E9F43" w14:textId="3B736E34" w:rsidR="007D53EA" w:rsidRPr="00D37443" w:rsidRDefault="005E4547" w:rsidP="007D53EA">
      <w:pPr>
        <w:spacing w:after="0" w:line="240" w:lineRule="auto"/>
        <w:ind w:firstLine="709"/>
        <w:jc w:val="both"/>
        <w:rPr>
          <w:rFonts w:ascii="Times New Roman" w:hAnsi="Times New Roman" w:cs="Times New Roman"/>
          <w:sz w:val="24"/>
          <w:szCs w:val="24"/>
          <w:lang w:val="en-US"/>
        </w:rPr>
      </w:pPr>
      <w:r w:rsidRPr="00D37443">
        <w:rPr>
          <w:rFonts w:ascii="Times New Roman" w:hAnsi="Times New Roman" w:cs="Times New Roman"/>
          <w:b/>
          <w:bCs/>
          <w:sz w:val="24"/>
          <w:szCs w:val="24"/>
          <w:lang w:val="en-US"/>
        </w:rPr>
        <w:t>Keywords</w:t>
      </w:r>
      <w:r w:rsidR="007D53EA" w:rsidRPr="00D37443">
        <w:rPr>
          <w:rFonts w:ascii="Times New Roman" w:hAnsi="Times New Roman" w:cs="Times New Roman"/>
          <w:b/>
          <w:bCs/>
          <w:sz w:val="24"/>
          <w:szCs w:val="24"/>
          <w:lang w:val="en-US"/>
        </w:rPr>
        <w:t xml:space="preserve">: </w:t>
      </w:r>
      <w:r w:rsidRPr="00D37443">
        <w:rPr>
          <w:rFonts w:ascii="Times New Roman" w:hAnsi="Times New Roman" w:cs="Times New Roman"/>
          <w:sz w:val="24"/>
          <w:szCs w:val="24"/>
          <w:lang w:val="en-US"/>
        </w:rPr>
        <w:t>modeling, algorithm, energy storage system, batter</w:t>
      </w:r>
      <w:r w:rsidR="00472C6B" w:rsidRPr="00D37443">
        <w:rPr>
          <w:rFonts w:ascii="Times New Roman" w:hAnsi="Times New Roman" w:cs="Times New Roman"/>
          <w:sz w:val="24"/>
          <w:szCs w:val="24"/>
          <w:lang w:val="en-US"/>
        </w:rPr>
        <w:t>y</w:t>
      </w:r>
      <w:r w:rsidRPr="00D37443">
        <w:rPr>
          <w:rFonts w:ascii="Times New Roman" w:hAnsi="Times New Roman" w:cs="Times New Roman"/>
          <w:sz w:val="24"/>
          <w:szCs w:val="24"/>
          <w:lang w:val="en-US"/>
        </w:rPr>
        <w:t xml:space="preserve">, fuel cell, hybrid </w:t>
      </w:r>
      <w:r w:rsidR="00472C6B" w:rsidRPr="00D37443">
        <w:rPr>
          <w:rFonts w:ascii="Times New Roman" w:hAnsi="Times New Roman" w:cs="Times New Roman"/>
          <w:sz w:val="24"/>
          <w:szCs w:val="24"/>
          <w:lang w:val="en-US"/>
        </w:rPr>
        <w:t>power system</w:t>
      </w:r>
      <w:r w:rsidRPr="00D37443">
        <w:rPr>
          <w:rFonts w:ascii="Times New Roman" w:hAnsi="Times New Roman" w:cs="Times New Roman"/>
          <w:sz w:val="24"/>
          <w:szCs w:val="24"/>
          <w:lang w:val="en-US"/>
        </w:rPr>
        <w:t xml:space="preserve">, load </w:t>
      </w:r>
      <w:r w:rsidR="00472C6B" w:rsidRPr="00D37443">
        <w:rPr>
          <w:rFonts w:ascii="Times New Roman" w:hAnsi="Times New Roman" w:cs="Times New Roman"/>
          <w:sz w:val="24"/>
          <w:szCs w:val="24"/>
          <w:lang w:val="en-US"/>
        </w:rPr>
        <w:t>curve</w:t>
      </w:r>
      <w:r w:rsidRPr="00D37443">
        <w:rPr>
          <w:rFonts w:ascii="Times New Roman" w:hAnsi="Times New Roman" w:cs="Times New Roman"/>
          <w:sz w:val="24"/>
          <w:szCs w:val="24"/>
          <w:lang w:val="en-US"/>
        </w:rPr>
        <w:t>, energy capacity</w:t>
      </w:r>
      <w:r w:rsidR="00472C6B" w:rsidRPr="00D37443">
        <w:rPr>
          <w:rFonts w:ascii="Times New Roman" w:hAnsi="Times New Roman" w:cs="Times New Roman"/>
          <w:sz w:val="24"/>
          <w:szCs w:val="24"/>
          <w:lang w:val="en-US"/>
        </w:rPr>
        <w:t>.</w:t>
      </w:r>
    </w:p>
    <w:p w14:paraId="40709B31" w14:textId="77777777" w:rsidR="007D53EA" w:rsidRPr="00D37443" w:rsidRDefault="007D53EA" w:rsidP="007D53EA">
      <w:pPr>
        <w:spacing w:after="0" w:line="240" w:lineRule="auto"/>
        <w:ind w:firstLine="709"/>
        <w:jc w:val="both"/>
        <w:rPr>
          <w:rFonts w:ascii="Times New Roman" w:hAnsi="Times New Roman" w:cs="Times New Roman"/>
          <w:sz w:val="24"/>
          <w:szCs w:val="24"/>
          <w:lang w:val="en-US"/>
        </w:rPr>
      </w:pPr>
    </w:p>
    <w:p w14:paraId="6774B7AE" w14:textId="03C1CF77" w:rsidR="007D53EA" w:rsidRDefault="005E4547" w:rsidP="00472C6B">
      <w:pPr>
        <w:spacing w:after="0" w:line="240" w:lineRule="auto"/>
        <w:ind w:firstLine="709"/>
        <w:jc w:val="both"/>
        <w:rPr>
          <w:rFonts w:ascii="Times New Roman" w:hAnsi="Times New Roman" w:cs="Times New Roman"/>
          <w:sz w:val="24"/>
          <w:szCs w:val="24"/>
          <w:lang w:val="en-US"/>
        </w:rPr>
      </w:pPr>
      <w:r w:rsidRPr="00D37443">
        <w:rPr>
          <w:rFonts w:ascii="Times New Roman" w:hAnsi="Times New Roman" w:cs="Times New Roman"/>
          <w:sz w:val="24"/>
          <w:szCs w:val="24"/>
          <w:lang w:val="en-US"/>
        </w:rPr>
        <w:t>This work was carried out with the financial support of the Ministry of Science and Higher Education of the Russian Federation (state task No. FSWE-2022-0006).</w:t>
      </w:r>
    </w:p>
    <w:p w14:paraId="58682D42" w14:textId="77777777" w:rsidR="00F86D4E" w:rsidRDefault="00F86D4E" w:rsidP="00472C6B">
      <w:pPr>
        <w:spacing w:after="0" w:line="240" w:lineRule="auto"/>
        <w:ind w:firstLine="709"/>
        <w:jc w:val="both"/>
        <w:rPr>
          <w:rFonts w:ascii="Times New Roman" w:hAnsi="Times New Roman" w:cs="Times New Roman"/>
          <w:sz w:val="24"/>
          <w:szCs w:val="24"/>
          <w:lang w:val="en-US"/>
        </w:rPr>
      </w:pPr>
    </w:p>
    <w:p w14:paraId="02B05AEA" w14:textId="3C16381C" w:rsidR="00F86D4E" w:rsidRPr="00A324DB" w:rsidRDefault="00F86D4E" w:rsidP="00F86D4E">
      <w:pPr>
        <w:spacing w:after="0" w:line="240" w:lineRule="auto"/>
        <w:ind w:firstLine="709"/>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REFERENCES</w:t>
      </w:r>
    </w:p>
    <w:p w14:paraId="01B11CF4" w14:textId="77777777" w:rsidR="00F86D4E" w:rsidRPr="00A324DB" w:rsidRDefault="00F86D4E" w:rsidP="00472C6B">
      <w:pPr>
        <w:spacing w:after="0" w:line="240" w:lineRule="auto"/>
        <w:ind w:firstLine="709"/>
        <w:jc w:val="both"/>
        <w:rPr>
          <w:rFonts w:ascii="Times New Roman" w:hAnsi="Times New Roman" w:cs="Times New Roman"/>
          <w:sz w:val="24"/>
          <w:szCs w:val="24"/>
          <w:lang w:val="en-US"/>
        </w:rPr>
      </w:pPr>
    </w:p>
    <w:p w14:paraId="5DDADFBD" w14:textId="701FB8C2" w:rsidR="00F86D4E" w:rsidRPr="00D37443" w:rsidRDefault="00F86D4E" w:rsidP="00F86D4E">
      <w:pPr>
        <w:spacing w:after="0" w:line="240" w:lineRule="auto"/>
        <w:ind w:firstLine="709"/>
        <w:jc w:val="both"/>
        <w:rPr>
          <w:rFonts w:ascii="Times New Roman" w:hAnsi="Times New Roman" w:cs="Times New Roman"/>
          <w:sz w:val="24"/>
          <w:szCs w:val="24"/>
          <w:lang w:val="en-US"/>
        </w:rPr>
      </w:pPr>
      <w:r w:rsidRPr="00F86D4E">
        <w:rPr>
          <w:rFonts w:ascii="Times New Roman" w:hAnsi="Times New Roman" w:cs="Times New Roman"/>
          <w:sz w:val="24"/>
          <w:szCs w:val="24"/>
          <w:lang w:val="en-US"/>
        </w:rPr>
        <w:t>1. Gaskova D.A., Massel A.G. The technology of cyber threat analysis</w:t>
      </w:r>
      <w:r>
        <w:rPr>
          <w:rFonts w:ascii="Times New Roman" w:hAnsi="Times New Roman" w:cs="Times New Roman"/>
          <w:sz w:val="24"/>
          <w:szCs w:val="24"/>
          <w:lang w:val="en-US"/>
        </w:rPr>
        <w:t xml:space="preserve"> </w:t>
      </w:r>
      <w:r w:rsidRPr="00F86D4E">
        <w:rPr>
          <w:rFonts w:ascii="Times New Roman" w:hAnsi="Times New Roman" w:cs="Times New Roman"/>
          <w:sz w:val="24"/>
          <w:szCs w:val="24"/>
          <w:lang w:val="en-US"/>
        </w:rPr>
        <w:t>and risk assessment of cybersecurity violation</w:t>
      </w:r>
      <w:r>
        <w:rPr>
          <w:rFonts w:ascii="Times New Roman" w:hAnsi="Times New Roman" w:cs="Times New Roman"/>
          <w:sz w:val="24"/>
          <w:szCs w:val="24"/>
          <w:lang w:val="en-US"/>
        </w:rPr>
        <w:t xml:space="preserve"> </w:t>
      </w:r>
      <w:r w:rsidRPr="00F86D4E">
        <w:rPr>
          <w:rFonts w:ascii="Times New Roman" w:hAnsi="Times New Roman" w:cs="Times New Roman"/>
          <w:sz w:val="24"/>
          <w:szCs w:val="24"/>
          <w:lang w:val="en-US"/>
        </w:rPr>
        <w:t>of critical infrastructure</w:t>
      </w:r>
      <w:r>
        <w:rPr>
          <w:rFonts w:ascii="Times New Roman" w:hAnsi="Times New Roman" w:cs="Times New Roman"/>
          <w:sz w:val="24"/>
          <w:szCs w:val="24"/>
          <w:lang w:val="en-US"/>
        </w:rPr>
        <w:t>,</w:t>
      </w:r>
      <w:r w:rsidRPr="00F86D4E">
        <w:rPr>
          <w:rFonts w:ascii="Times New Roman" w:hAnsi="Times New Roman" w:cs="Times New Roman"/>
          <w:sz w:val="24"/>
          <w:szCs w:val="24"/>
          <w:lang w:val="en-US"/>
        </w:rPr>
        <w:t xml:space="preserve"> </w:t>
      </w:r>
      <w:r w:rsidRPr="00F86D4E">
        <w:rPr>
          <w:rFonts w:ascii="Times New Roman" w:hAnsi="Times New Roman" w:cs="Times New Roman"/>
          <w:i/>
          <w:iCs/>
          <w:sz w:val="24"/>
          <w:szCs w:val="24"/>
          <w:lang w:val="en-US"/>
        </w:rPr>
        <w:t>Voprosy kiberbezopasnosti</w:t>
      </w:r>
      <w:r w:rsidRPr="00F86D4E">
        <w:rPr>
          <w:rFonts w:ascii="Times New Roman" w:hAnsi="Times New Roman" w:cs="Times New Roman"/>
          <w:sz w:val="24"/>
          <w:szCs w:val="24"/>
          <w:lang w:val="en-US"/>
        </w:rPr>
        <w:t xml:space="preserve">, </w:t>
      </w:r>
      <w:r w:rsidRPr="00D37443">
        <w:rPr>
          <w:rFonts w:ascii="Times New Roman" w:hAnsi="Times New Roman" w:cs="Times New Roman"/>
          <w:sz w:val="24"/>
          <w:szCs w:val="24"/>
          <w:lang w:val="en-US"/>
        </w:rPr>
        <w:t>2019</w:t>
      </w:r>
      <w:r>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w:t>
      </w:r>
      <w:r>
        <w:rPr>
          <w:rFonts w:ascii="Times New Roman" w:hAnsi="Times New Roman" w:cs="Times New Roman"/>
          <w:sz w:val="24"/>
          <w:szCs w:val="24"/>
          <w:lang w:val="en-US"/>
        </w:rPr>
        <w:t>vol</w:t>
      </w:r>
      <w:r w:rsidRPr="00D37443">
        <w:rPr>
          <w:rFonts w:ascii="Times New Roman" w:hAnsi="Times New Roman" w:cs="Times New Roman"/>
          <w:sz w:val="24"/>
          <w:szCs w:val="24"/>
          <w:lang w:val="en-US"/>
        </w:rPr>
        <w:t xml:space="preserve">. 30, </w:t>
      </w:r>
      <w:r>
        <w:rPr>
          <w:rFonts w:ascii="Times New Roman" w:hAnsi="Times New Roman" w:cs="Times New Roman"/>
          <w:sz w:val="24"/>
          <w:szCs w:val="24"/>
          <w:lang w:val="en-US"/>
        </w:rPr>
        <w:t>no.</w:t>
      </w:r>
      <w:r w:rsidRPr="00D37443">
        <w:rPr>
          <w:rFonts w:ascii="Times New Roman" w:hAnsi="Times New Roman" w:cs="Times New Roman"/>
          <w:sz w:val="24"/>
          <w:szCs w:val="24"/>
          <w:lang w:val="en-US"/>
        </w:rPr>
        <w:t xml:space="preserve"> 2</w:t>
      </w:r>
      <w:r>
        <w:rPr>
          <w:rFonts w:ascii="Times New Roman" w:hAnsi="Times New Roman" w:cs="Times New Roman"/>
          <w:sz w:val="24"/>
          <w:szCs w:val="24"/>
          <w:lang w:val="en-US"/>
        </w:rPr>
        <w:t xml:space="preserve">, pp. </w:t>
      </w:r>
      <w:r w:rsidRPr="00D37443">
        <w:rPr>
          <w:rFonts w:ascii="Times New Roman" w:hAnsi="Times New Roman" w:cs="Times New Roman"/>
          <w:sz w:val="24"/>
          <w:szCs w:val="24"/>
          <w:lang w:val="en-US"/>
        </w:rPr>
        <w:t>42-49.</w:t>
      </w:r>
      <w:r w:rsidRPr="00F86D4E">
        <w:rPr>
          <w:rFonts w:ascii="Times New Roman" w:hAnsi="Times New Roman" w:cs="Times New Roman"/>
          <w:sz w:val="24"/>
          <w:szCs w:val="24"/>
          <w:lang w:val="en-US"/>
        </w:rPr>
        <w:t xml:space="preserve"> DOI: 10.21681/2311-3456-2019-2-42-49</w:t>
      </w:r>
      <w:r>
        <w:rPr>
          <w:rFonts w:ascii="Times New Roman" w:hAnsi="Times New Roman" w:cs="Times New Roman"/>
          <w:sz w:val="24"/>
          <w:szCs w:val="24"/>
          <w:lang w:val="en-US"/>
        </w:rPr>
        <w:t xml:space="preserve">. </w:t>
      </w:r>
      <w:r w:rsidRPr="00F86D4E">
        <w:rPr>
          <w:rFonts w:ascii="Times New Roman" w:hAnsi="Times New Roman" w:cs="Times New Roman"/>
          <w:sz w:val="24"/>
          <w:szCs w:val="24"/>
          <w:lang w:val="en-US"/>
        </w:rPr>
        <w:t>https://cyberrus.info/wp-content/uploads/2019/07/42-49-230-19_6.-Gaskova.pdf</w:t>
      </w:r>
    </w:p>
    <w:p w14:paraId="300B5F03" w14:textId="0C17B339" w:rsidR="00F86D4E" w:rsidRPr="00D37443" w:rsidRDefault="00F86D4E" w:rsidP="00F86D4E">
      <w:pPr>
        <w:spacing w:after="0" w:line="240" w:lineRule="auto"/>
        <w:ind w:firstLine="709"/>
        <w:jc w:val="both"/>
        <w:rPr>
          <w:rFonts w:ascii="Times New Roman" w:hAnsi="Times New Roman" w:cs="Times New Roman"/>
          <w:sz w:val="24"/>
          <w:szCs w:val="24"/>
          <w:lang w:val="en-US"/>
        </w:rPr>
      </w:pPr>
      <w:r w:rsidRPr="00D37443">
        <w:rPr>
          <w:rFonts w:ascii="Times New Roman" w:hAnsi="Times New Roman" w:cs="Times New Roman"/>
          <w:sz w:val="24"/>
          <w:szCs w:val="24"/>
          <w:lang w:val="en-US"/>
        </w:rPr>
        <w:t>2. Ouyang Q., Wang F., Chen J., Li X. Power management of PEM fuel cell hybrid systems</w:t>
      </w:r>
      <w:r w:rsidR="00AD0BBA">
        <w:rPr>
          <w:rFonts w:ascii="Times New Roman" w:hAnsi="Times New Roman" w:cs="Times New Roman"/>
          <w:sz w:val="24"/>
          <w:szCs w:val="24"/>
          <w:lang w:val="en-US"/>
        </w:rPr>
        <w:t xml:space="preserve">, </w:t>
      </w:r>
      <w:r w:rsidRPr="00AD0BBA">
        <w:rPr>
          <w:rFonts w:ascii="Times New Roman" w:hAnsi="Times New Roman" w:cs="Times New Roman"/>
          <w:i/>
          <w:iCs/>
          <w:sz w:val="24"/>
          <w:szCs w:val="24"/>
          <w:lang w:val="en-US"/>
        </w:rPr>
        <w:t>Proceedings of the 33rd Chinese Control Conference</w:t>
      </w:r>
      <w:r w:rsidR="00AD0BBA">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w:t>
      </w:r>
      <w:r w:rsidR="00AD0BBA" w:rsidRPr="00AD0BBA">
        <w:rPr>
          <w:rFonts w:ascii="Times New Roman" w:hAnsi="Times New Roman" w:cs="Times New Roman"/>
          <w:sz w:val="24"/>
          <w:szCs w:val="24"/>
          <w:lang w:val="en-US"/>
        </w:rPr>
        <w:t xml:space="preserve">Nanjing, China, </w:t>
      </w:r>
      <w:r w:rsidRPr="00D37443">
        <w:rPr>
          <w:rFonts w:ascii="Times New Roman" w:hAnsi="Times New Roman" w:cs="Times New Roman"/>
          <w:sz w:val="24"/>
          <w:szCs w:val="24"/>
          <w:lang w:val="en-US"/>
        </w:rPr>
        <w:t>2014</w:t>
      </w:r>
      <w:r w:rsidR="00AD0BBA">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w:t>
      </w:r>
      <w:r w:rsidR="00AD0BBA">
        <w:rPr>
          <w:rFonts w:ascii="Times New Roman" w:hAnsi="Times New Roman" w:cs="Times New Roman"/>
          <w:sz w:val="24"/>
          <w:szCs w:val="24"/>
          <w:lang w:val="en-US"/>
        </w:rPr>
        <w:t>pp</w:t>
      </w:r>
      <w:r w:rsidRPr="00D37443">
        <w:rPr>
          <w:rFonts w:ascii="Times New Roman" w:hAnsi="Times New Roman" w:cs="Times New Roman"/>
          <w:sz w:val="24"/>
          <w:szCs w:val="24"/>
          <w:lang w:val="en-US"/>
        </w:rPr>
        <w:t>. 7082-7087. DOI: 10.1109/ChiCC.2014.6896169.</w:t>
      </w:r>
      <w:r w:rsidR="00AD0BBA">
        <w:rPr>
          <w:rFonts w:ascii="Times New Roman" w:hAnsi="Times New Roman" w:cs="Times New Roman"/>
          <w:sz w:val="24"/>
          <w:szCs w:val="24"/>
          <w:lang w:val="en-US"/>
        </w:rPr>
        <w:t xml:space="preserve"> </w:t>
      </w:r>
      <w:r w:rsidR="00AD0BBA" w:rsidRPr="00AD0BBA">
        <w:rPr>
          <w:rFonts w:ascii="Times New Roman" w:hAnsi="Times New Roman" w:cs="Times New Roman"/>
          <w:sz w:val="24"/>
          <w:szCs w:val="24"/>
          <w:lang w:val="en-US"/>
        </w:rPr>
        <w:t>https://ieeexplore.ieee.org/document/6896169</w:t>
      </w:r>
    </w:p>
    <w:p w14:paraId="3F48B94D" w14:textId="7FD47FFA" w:rsidR="00F86D4E" w:rsidRPr="00A324DB" w:rsidRDefault="00F86D4E" w:rsidP="00F86D4E">
      <w:pPr>
        <w:spacing w:after="0" w:line="240" w:lineRule="auto"/>
        <w:ind w:firstLine="709"/>
        <w:jc w:val="both"/>
        <w:rPr>
          <w:rFonts w:ascii="Times New Roman" w:hAnsi="Times New Roman" w:cs="Times New Roman"/>
          <w:sz w:val="24"/>
          <w:szCs w:val="24"/>
          <w:lang w:val="en-US"/>
        </w:rPr>
      </w:pPr>
      <w:r w:rsidRPr="00D37443">
        <w:rPr>
          <w:rFonts w:ascii="Times New Roman" w:hAnsi="Times New Roman" w:cs="Times New Roman"/>
          <w:sz w:val="24"/>
          <w:szCs w:val="24"/>
          <w:lang w:val="en-US"/>
        </w:rPr>
        <w:t xml:space="preserve">3. Marracci M., Bolognesi P., Buffi A., Caposciutti G., Tellini B. Analysis of </w:t>
      </w:r>
      <w:r w:rsidR="00DD45E0" w:rsidRPr="00D37443">
        <w:rPr>
          <w:rFonts w:ascii="Times New Roman" w:hAnsi="Times New Roman" w:cs="Times New Roman"/>
          <w:sz w:val="24"/>
          <w:szCs w:val="24"/>
          <w:lang w:val="en-US"/>
        </w:rPr>
        <w:t xml:space="preserve">current ripple </w:t>
      </w:r>
      <w:r w:rsidRPr="00D37443">
        <w:rPr>
          <w:rFonts w:ascii="Times New Roman" w:hAnsi="Times New Roman" w:cs="Times New Roman"/>
          <w:sz w:val="24"/>
          <w:szCs w:val="24"/>
          <w:lang w:val="en-US"/>
        </w:rPr>
        <w:t xml:space="preserve">effect on </w:t>
      </w:r>
      <w:r w:rsidR="00DD45E0" w:rsidRPr="00D37443">
        <w:rPr>
          <w:rFonts w:ascii="Times New Roman" w:hAnsi="Times New Roman" w:cs="Times New Roman"/>
          <w:sz w:val="24"/>
          <w:szCs w:val="24"/>
          <w:lang w:val="en-US"/>
        </w:rPr>
        <w:t xml:space="preserve">lithium </w:t>
      </w:r>
      <w:r w:rsidRPr="00D37443">
        <w:rPr>
          <w:rFonts w:ascii="Times New Roman" w:hAnsi="Times New Roman" w:cs="Times New Roman"/>
          <w:sz w:val="24"/>
          <w:szCs w:val="24"/>
          <w:lang w:val="en-US"/>
        </w:rPr>
        <w:t>batteries</w:t>
      </w:r>
      <w:r w:rsidR="00DD35FF">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w:t>
      </w:r>
      <w:r w:rsidRPr="00DD35FF">
        <w:rPr>
          <w:rFonts w:ascii="Times New Roman" w:hAnsi="Times New Roman" w:cs="Times New Roman"/>
          <w:i/>
          <w:iCs/>
          <w:sz w:val="24"/>
          <w:szCs w:val="24"/>
          <w:lang w:val="en-US"/>
        </w:rPr>
        <w:t>Proceedings of the 2020 IEEE 20th Mediterranean Electrotechnical Conference (MELECON)</w:t>
      </w:r>
      <w:r w:rsidR="00DD35FF">
        <w:rPr>
          <w:rFonts w:ascii="Times New Roman" w:hAnsi="Times New Roman" w:cs="Times New Roman"/>
          <w:sz w:val="24"/>
          <w:szCs w:val="24"/>
          <w:lang w:val="en-US"/>
        </w:rPr>
        <w:t>,</w:t>
      </w:r>
      <w:r w:rsidR="00DD35FF" w:rsidRPr="00DD35FF">
        <w:rPr>
          <w:lang w:val="en-US"/>
        </w:rPr>
        <w:t xml:space="preserve"> </w:t>
      </w:r>
      <w:r w:rsidR="00DD35FF" w:rsidRPr="00DD35FF">
        <w:rPr>
          <w:rFonts w:ascii="Times New Roman" w:hAnsi="Times New Roman" w:cs="Times New Roman"/>
          <w:sz w:val="24"/>
          <w:szCs w:val="24"/>
          <w:lang w:val="en-US"/>
        </w:rPr>
        <w:t>Palermo, Italy,</w:t>
      </w:r>
      <w:r w:rsidRPr="00D37443">
        <w:rPr>
          <w:rFonts w:ascii="Times New Roman" w:hAnsi="Times New Roman" w:cs="Times New Roman"/>
          <w:sz w:val="24"/>
          <w:szCs w:val="24"/>
          <w:lang w:val="en-US"/>
        </w:rPr>
        <w:t xml:space="preserve"> </w:t>
      </w:r>
      <w:r w:rsidRPr="00DD35FF">
        <w:rPr>
          <w:rFonts w:ascii="Times New Roman" w:hAnsi="Times New Roman" w:cs="Times New Roman"/>
          <w:sz w:val="24"/>
          <w:szCs w:val="24"/>
          <w:lang w:val="en-US"/>
        </w:rPr>
        <w:t>2020</w:t>
      </w:r>
      <w:r w:rsidR="00DD35FF">
        <w:rPr>
          <w:rFonts w:ascii="Times New Roman" w:hAnsi="Times New Roman" w:cs="Times New Roman"/>
          <w:sz w:val="24"/>
          <w:szCs w:val="24"/>
          <w:lang w:val="en-US"/>
        </w:rPr>
        <w:t>,</w:t>
      </w:r>
      <w:r w:rsidRPr="00DD35FF">
        <w:rPr>
          <w:rFonts w:ascii="Times New Roman" w:hAnsi="Times New Roman" w:cs="Times New Roman"/>
          <w:sz w:val="24"/>
          <w:szCs w:val="24"/>
          <w:lang w:val="en-US"/>
        </w:rPr>
        <w:t xml:space="preserve"> </w:t>
      </w:r>
      <w:r w:rsidR="00DD35FF">
        <w:rPr>
          <w:rFonts w:ascii="Times New Roman" w:hAnsi="Times New Roman" w:cs="Times New Roman"/>
          <w:sz w:val="24"/>
          <w:szCs w:val="24"/>
          <w:lang w:val="en-US"/>
        </w:rPr>
        <w:t>pp</w:t>
      </w:r>
      <w:r w:rsidRPr="00DD35FF">
        <w:rPr>
          <w:rFonts w:ascii="Times New Roman" w:hAnsi="Times New Roman" w:cs="Times New Roman"/>
          <w:sz w:val="24"/>
          <w:szCs w:val="24"/>
          <w:lang w:val="en-US"/>
        </w:rPr>
        <w:t xml:space="preserve">. 109-113. </w:t>
      </w:r>
      <w:r w:rsidRPr="00D37443">
        <w:rPr>
          <w:rFonts w:ascii="Times New Roman" w:hAnsi="Times New Roman" w:cs="Times New Roman"/>
          <w:sz w:val="24"/>
          <w:szCs w:val="24"/>
          <w:lang w:val="en-US"/>
        </w:rPr>
        <w:t>DOI</w:t>
      </w:r>
      <w:r w:rsidRPr="00A324DB">
        <w:rPr>
          <w:rFonts w:ascii="Times New Roman" w:hAnsi="Times New Roman" w:cs="Times New Roman"/>
          <w:sz w:val="24"/>
          <w:szCs w:val="24"/>
          <w:lang w:val="en-US"/>
        </w:rPr>
        <w:t>: 10.1109/</w:t>
      </w:r>
      <w:r w:rsidRPr="00D37443">
        <w:rPr>
          <w:rFonts w:ascii="Times New Roman" w:hAnsi="Times New Roman" w:cs="Times New Roman"/>
          <w:sz w:val="24"/>
          <w:szCs w:val="24"/>
          <w:lang w:val="en-US"/>
        </w:rPr>
        <w:t>MELECON</w:t>
      </w:r>
      <w:r w:rsidRPr="00A324DB">
        <w:rPr>
          <w:rFonts w:ascii="Times New Roman" w:hAnsi="Times New Roman" w:cs="Times New Roman"/>
          <w:sz w:val="24"/>
          <w:szCs w:val="24"/>
          <w:lang w:val="en-US"/>
        </w:rPr>
        <w:t>48756.2020.9140598.</w:t>
      </w:r>
      <w:r w:rsidR="00DD35FF" w:rsidRPr="00A324DB">
        <w:rPr>
          <w:lang w:val="en-US"/>
        </w:rPr>
        <w:t xml:space="preserve"> </w:t>
      </w:r>
      <w:r w:rsidR="00DD35FF" w:rsidRPr="00A324DB">
        <w:rPr>
          <w:rFonts w:ascii="Times New Roman" w:hAnsi="Times New Roman" w:cs="Times New Roman"/>
          <w:sz w:val="24"/>
          <w:szCs w:val="24"/>
          <w:lang w:val="en-US"/>
        </w:rPr>
        <w:t>https://ieeexplore.ieee.org/document/9140598</w:t>
      </w:r>
    </w:p>
    <w:p w14:paraId="63F99630" w14:textId="673420F2" w:rsidR="00F86D4E" w:rsidRPr="00DD35FF" w:rsidRDefault="00F86D4E" w:rsidP="00F86D4E">
      <w:pPr>
        <w:spacing w:after="0" w:line="240" w:lineRule="auto"/>
        <w:ind w:firstLine="709"/>
        <w:jc w:val="both"/>
        <w:rPr>
          <w:rFonts w:ascii="Times New Roman" w:hAnsi="Times New Roman" w:cs="Times New Roman"/>
          <w:sz w:val="24"/>
          <w:szCs w:val="24"/>
          <w:lang w:val="en-US"/>
        </w:rPr>
      </w:pPr>
      <w:r w:rsidRPr="00DD35FF">
        <w:rPr>
          <w:rFonts w:ascii="Times New Roman" w:hAnsi="Times New Roman" w:cs="Times New Roman"/>
          <w:sz w:val="24"/>
          <w:szCs w:val="24"/>
          <w:lang w:val="en-US"/>
        </w:rPr>
        <w:lastRenderedPageBreak/>
        <w:t xml:space="preserve">4. </w:t>
      </w:r>
      <w:r w:rsidR="00DD35FF">
        <w:rPr>
          <w:rFonts w:ascii="Times New Roman" w:hAnsi="Times New Roman" w:cs="Times New Roman"/>
          <w:sz w:val="24"/>
          <w:szCs w:val="24"/>
          <w:lang w:val="en-US"/>
        </w:rPr>
        <w:t>GOST</w:t>
      </w:r>
      <w:r w:rsidR="00DD35FF" w:rsidRPr="00DD35FF">
        <w:rPr>
          <w:rFonts w:ascii="Times New Roman" w:hAnsi="Times New Roman" w:cs="Times New Roman"/>
          <w:sz w:val="24"/>
          <w:szCs w:val="24"/>
          <w:lang w:val="en-US"/>
        </w:rPr>
        <w:t xml:space="preserve"> </w:t>
      </w:r>
      <w:r w:rsidR="00DD35FF">
        <w:rPr>
          <w:rFonts w:ascii="Times New Roman" w:hAnsi="Times New Roman" w:cs="Times New Roman"/>
          <w:sz w:val="24"/>
          <w:szCs w:val="24"/>
          <w:lang w:val="en-US"/>
        </w:rPr>
        <w:t>R</w:t>
      </w:r>
      <w:r w:rsidR="00DD35FF" w:rsidRPr="00DD35FF">
        <w:rPr>
          <w:rFonts w:ascii="Times New Roman" w:hAnsi="Times New Roman" w:cs="Times New Roman"/>
          <w:sz w:val="24"/>
          <w:szCs w:val="24"/>
          <w:lang w:val="en-US"/>
        </w:rPr>
        <w:t xml:space="preserve"> 58092.3.2-2023</w:t>
      </w:r>
      <w:r w:rsidR="00682726">
        <w:rPr>
          <w:rFonts w:ascii="Times New Roman" w:hAnsi="Times New Roman" w:cs="Times New Roman"/>
          <w:sz w:val="24"/>
          <w:szCs w:val="24"/>
          <w:lang w:val="en-US"/>
        </w:rPr>
        <w:t xml:space="preserve"> (IEC TS 62933-3-</w:t>
      </w:r>
      <w:r w:rsidR="00DD45E0">
        <w:rPr>
          <w:rFonts w:ascii="Times New Roman" w:hAnsi="Times New Roman" w:cs="Times New Roman"/>
          <w:sz w:val="24"/>
          <w:szCs w:val="24"/>
          <w:lang w:val="en-US"/>
        </w:rPr>
        <w:t>2</w:t>
      </w:r>
      <w:r w:rsidR="00682726">
        <w:rPr>
          <w:rFonts w:ascii="Times New Roman" w:hAnsi="Times New Roman" w:cs="Times New Roman"/>
          <w:sz w:val="24"/>
          <w:szCs w:val="24"/>
          <w:lang w:val="en-US"/>
        </w:rPr>
        <w:t>:20</w:t>
      </w:r>
      <w:r w:rsidR="00DD45E0">
        <w:rPr>
          <w:rFonts w:ascii="Times New Roman" w:hAnsi="Times New Roman" w:cs="Times New Roman"/>
          <w:sz w:val="24"/>
          <w:szCs w:val="24"/>
          <w:lang w:val="en-US"/>
        </w:rPr>
        <w:t>23, NEQ</w:t>
      </w:r>
      <w:r w:rsidR="00682726">
        <w:rPr>
          <w:rFonts w:ascii="Times New Roman" w:hAnsi="Times New Roman" w:cs="Times New Roman"/>
          <w:sz w:val="24"/>
          <w:szCs w:val="24"/>
          <w:lang w:val="en-US"/>
        </w:rPr>
        <w:t>)</w:t>
      </w:r>
      <w:r w:rsidR="00DD35FF" w:rsidRPr="00DD35FF">
        <w:rPr>
          <w:rFonts w:ascii="Times New Roman" w:hAnsi="Times New Roman" w:cs="Times New Roman"/>
          <w:sz w:val="24"/>
          <w:szCs w:val="24"/>
          <w:lang w:val="en-US"/>
        </w:rPr>
        <w:t>. Electric energy storage systems. Planning and performance assessment. Power intensive applications and renewable energy sources integration</w:t>
      </w:r>
      <w:r w:rsidRPr="00DD35FF">
        <w:rPr>
          <w:rFonts w:ascii="Times New Roman" w:hAnsi="Times New Roman" w:cs="Times New Roman"/>
          <w:sz w:val="24"/>
          <w:szCs w:val="24"/>
          <w:lang w:val="en-US"/>
        </w:rPr>
        <w:t>.</w:t>
      </w:r>
    </w:p>
    <w:p w14:paraId="790399C2" w14:textId="7FC9FEBE" w:rsidR="00F86D4E" w:rsidRPr="00D37443" w:rsidRDefault="00F86D4E" w:rsidP="00F86D4E">
      <w:pPr>
        <w:spacing w:after="0" w:line="240" w:lineRule="auto"/>
        <w:ind w:firstLine="709"/>
        <w:jc w:val="both"/>
        <w:rPr>
          <w:rFonts w:ascii="Times New Roman" w:hAnsi="Times New Roman" w:cs="Times New Roman"/>
          <w:sz w:val="24"/>
          <w:szCs w:val="24"/>
          <w:lang w:val="en-US"/>
        </w:rPr>
      </w:pPr>
      <w:r w:rsidRPr="00A324DB">
        <w:rPr>
          <w:rFonts w:ascii="Times New Roman" w:hAnsi="Times New Roman" w:cs="Times New Roman"/>
          <w:sz w:val="24"/>
          <w:szCs w:val="24"/>
          <w:lang w:val="en-US"/>
        </w:rPr>
        <w:t xml:space="preserve">5. </w:t>
      </w:r>
      <w:r w:rsidR="00682726">
        <w:rPr>
          <w:rFonts w:ascii="Times New Roman" w:hAnsi="Times New Roman" w:cs="Times New Roman"/>
          <w:sz w:val="24"/>
          <w:szCs w:val="24"/>
          <w:lang w:val="en-US"/>
        </w:rPr>
        <w:t>GOST</w:t>
      </w:r>
      <w:r w:rsidRPr="00A324DB">
        <w:rPr>
          <w:rFonts w:ascii="Times New Roman" w:hAnsi="Times New Roman" w:cs="Times New Roman"/>
          <w:sz w:val="24"/>
          <w:szCs w:val="24"/>
          <w:lang w:val="en-US"/>
        </w:rPr>
        <w:t xml:space="preserve"> </w:t>
      </w:r>
      <w:r w:rsidR="00682726">
        <w:rPr>
          <w:rFonts w:ascii="Times New Roman" w:hAnsi="Times New Roman" w:cs="Times New Roman"/>
          <w:sz w:val="24"/>
          <w:szCs w:val="24"/>
          <w:lang w:val="en-US"/>
        </w:rPr>
        <w:t>R</w:t>
      </w:r>
      <w:r w:rsidRPr="00A324DB">
        <w:rPr>
          <w:rFonts w:ascii="Times New Roman" w:hAnsi="Times New Roman" w:cs="Times New Roman"/>
          <w:sz w:val="24"/>
          <w:szCs w:val="24"/>
          <w:lang w:val="en-US"/>
        </w:rPr>
        <w:t xml:space="preserve"> 58092.3.1-2020</w:t>
      </w:r>
      <w:r w:rsidR="00682726">
        <w:rPr>
          <w:rFonts w:ascii="Times New Roman" w:hAnsi="Times New Roman" w:cs="Times New Roman"/>
          <w:sz w:val="24"/>
          <w:szCs w:val="24"/>
          <w:lang w:val="en-US"/>
        </w:rPr>
        <w:t xml:space="preserve"> (IEC TS 62933-3-1:2018)</w:t>
      </w:r>
      <w:r w:rsidR="00682726" w:rsidRPr="00A324DB">
        <w:rPr>
          <w:rFonts w:ascii="Times New Roman" w:hAnsi="Times New Roman" w:cs="Times New Roman"/>
          <w:sz w:val="24"/>
          <w:szCs w:val="24"/>
          <w:lang w:val="en-US"/>
        </w:rPr>
        <w:t>.</w:t>
      </w:r>
      <w:r w:rsidRPr="00A324DB">
        <w:rPr>
          <w:rFonts w:ascii="Times New Roman" w:hAnsi="Times New Roman" w:cs="Times New Roman"/>
          <w:sz w:val="24"/>
          <w:szCs w:val="24"/>
          <w:lang w:val="en-US"/>
        </w:rPr>
        <w:t xml:space="preserve"> </w:t>
      </w:r>
      <w:r w:rsidR="00682726" w:rsidRPr="00682726">
        <w:rPr>
          <w:rFonts w:ascii="Times New Roman" w:hAnsi="Times New Roman" w:cs="Times New Roman"/>
          <w:sz w:val="24"/>
          <w:szCs w:val="24"/>
          <w:lang w:val="en-US"/>
        </w:rPr>
        <w:t xml:space="preserve">Electric energy storage (EES) systems. </w:t>
      </w:r>
      <w:r w:rsidR="00682726" w:rsidRPr="00DD45E0">
        <w:rPr>
          <w:rFonts w:ascii="Times New Roman" w:hAnsi="Times New Roman" w:cs="Times New Roman"/>
          <w:sz w:val="24"/>
          <w:szCs w:val="24"/>
          <w:lang w:val="en-US"/>
        </w:rPr>
        <w:t>Planning and performance assessment. General requirements</w:t>
      </w:r>
      <w:r w:rsidRPr="00D37443">
        <w:rPr>
          <w:rFonts w:ascii="Times New Roman" w:hAnsi="Times New Roman" w:cs="Times New Roman"/>
          <w:sz w:val="24"/>
          <w:szCs w:val="24"/>
          <w:lang w:val="en-US"/>
        </w:rPr>
        <w:t>.</w:t>
      </w:r>
    </w:p>
    <w:p w14:paraId="1A2E9E04" w14:textId="0F91D0CB" w:rsidR="00F86D4E" w:rsidRPr="00D37443" w:rsidRDefault="00F86D4E" w:rsidP="00F86D4E">
      <w:pPr>
        <w:spacing w:after="0" w:line="240" w:lineRule="auto"/>
        <w:ind w:firstLine="709"/>
        <w:jc w:val="both"/>
        <w:rPr>
          <w:rFonts w:ascii="Times New Roman" w:hAnsi="Times New Roman" w:cs="Times New Roman"/>
          <w:sz w:val="24"/>
          <w:szCs w:val="24"/>
          <w:lang w:val="en-US"/>
        </w:rPr>
      </w:pPr>
      <w:r w:rsidRPr="00D37443">
        <w:rPr>
          <w:rFonts w:ascii="Times New Roman" w:hAnsi="Times New Roman" w:cs="Times New Roman"/>
          <w:sz w:val="24"/>
          <w:szCs w:val="24"/>
          <w:lang w:val="en-US"/>
        </w:rPr>
        <w:t xml:space="preserve">6. Wang H., Wang T., Xie X., Ling Z., Gao G., Dong X. Optimal </w:t>
      </w:r>
      <w:r w:rsidR="00DD45E0" w:rsidRPr="00D37443">
        <w:rPr>
          <w:rFonts w:ascii="Times New Roman" w:hAnsi="Times New Roman" w:cs="Times New Roman"/>
          <w:sz w:val="24"/>
          <w:szCs w:val="24"/>
          <w:lang w:val="en-US"/>
        </w:rPr>
        <w:t>capacity configuration of a hybrid energy storage system for an isolated microgrid using quantum-behaved particle swarm optimization</w:t>
      </w:r>
      <w:r w:rsidR="00DD45E0">
        <w:rPr>
          <w:rFonts w:ascii="Times New Roman" w:hAnsi="Times New Roman" w:cs="Times New Roman"/>
          <w:sz w:val="24"/>
          <w:szCs w:val="24"/>
          <w:lang w:val="en-US"/>
        </w:rPr>
        <w:t xml:space="preserve">, </w:t>
      </w:r>
      <w:r w:rsidRPr="00DD45E0">
        <w:rPr>
          <w:rFonts w:ascii="Times New Roman" w:hAnsi="Times New Roman" w:cs="Times New Roman"/>
          <w:i/>
          <w:iCs/>
          <w:sz w:val="24"/>
          <w:szCs w:val="24"/>
          <w:lang w:val="en-US"/>
        </w:rPr>
        <w:t>Energies</w:t>
      </w:r>
      <w:r w:rsidR="00DD45E0">
        <w:rPr>
          <w:rFonts w:ascii="Times New Roman" w:hAnsi="Times New Roman" w:cs="Times New Roman"/>
          <w:sz w:val="24"/>
          <w:szCs w:val="24"/>
          <w:lang w:val="en-US"/>
        </w:rPr>
        <w:t xml:space="preserve">, </w:t>
      </w:r>
      <w:r w:rsidRPr="00D37443">
        <w:rPr>
          <w:rFonts w:ascii="Times New Roman" w:hAnsi="Times New Roman" w:cs="Times New Roman"/>
          <w:sz w:val="24"/>
          <w:szCs w:val="24"/>
          <w:lang w:val="en-US"/>
        </w:rPr>
        <w:t>2018</w:t>
      </w:r>
      <w:r w:rsidR="00DD45E0">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w:t>
      </w:r>
      <w:r w:rsidR="00DD45E0">
        <w:rPr>
          <w:rFonts w:ascii="Times New Roman" w:hAnsi="Times New Roman" w:cs="Times New Roman"/>
          <w:sz w:val="24"/>
          <w:szCs w:val="24"/>
          <w:lang w:val="en-US"/>
        </w:rPr>
        <w:t xml:space="preserve">vol. </w:t>
      </w:r>
      <w:r w:rsidRPr="00D37443">
        <w:rPr>
          <w:rFonts w:ascii="Times New Roman" w:hAnsi="Times New Roman" w:cs="Times New Roman"/>
          <w:sz w:val="24"/>
          <w:szCs w:val="24"/>
          <w:lang w:val="en-US"/>
        </w:rPr>
        <w:t>11</w:t>
      </w:r>
      <w:r w:rsidR="00DD45E0">
        <w:rPr>
          <w:rFonts w:ascii="Times New Roman" w:hAnsi="Times New Roman" w:cs="Times New Roman"/>
          <w:sz w:val="24"/>
          <w:szCs w:val="24"/>
          <w:lang w:val="en-US"/>
        </w:rPr>
        <w:t xml:space="preserve"> (2)</w:t>
      </w:r>
      <w:r w:rsidRPr="00D37443">
        <w:rPr>
          <w:rFonts w:ascii="Times New Roman" w:hAnsi="Times New Roman" w:cs="Times New Roman"/>
          <w:sz w:val="24"/>
          <w:szCs w:val="24"/>
          <w:lang w:val="en-US"/>
        </w:rPr>
        <w:t xml:space="preserve">, 454. </w:t>
      </w:r>
      <w:r w:rsidR="00DD45E0">
        <w:rPr>
          <w:rFonts w:ascii="Times New Roman" w:hAnsi="Times New Roman" w:cs="Times New Roman"/>
          <w:sz w:val="24"/>
          <w:szCs w:val="24"/>
          <w:lang w:val="en-US"/>
        </w:rPr>
        <w:t xml:space="preserve">DOI: </w:t>
      </w:r>
      <w:r w:rsidR="00DD45E0" w:rsidRPr="00DD45E0">
        <w:rPr>
          <w:rFonts w:ascii="Times New Roman" w:hAnsi="Times New Roman" w:cs="Times New Roman"/>
          <w:sz w:val="24"/>
          <w:szCs w:val="24"/>
          <w:lang w:val="en-US"/>
        </w:rPr>
        <w:t>10.3390/en11020454</w:t>
      </w:r>
      <w:r w:rsidR="00DD45E0">
        <w:rPr>
          <w:rFonts w:ascii="Times New Roman" w:hAnsi="Times New Roman" w:cs="Times New Roman"/>
          <w:sz w:val="24"/>
          <w:szCs w:val="24"/>
          <w:lang w:val="en-US"/>
        </w:rPr>
        <w:t xml:space="preserve">. </w:t>
      </w:r>
      <w:r w:rsidRPr="00D37443">
        <w:rPr>
          <w:rFonts w:ascii="Times New Roman" w:hAnsi="Times New Roman" w:cs="Times New Roman"/>
          <w:sz w:val="24"/>
          <w:szCs w:val="24"/>
          <w:lang w:val="en-US"/>
        </w:rPr>
        <w:t>https://doi.org/10.3390/en11020454</w:t>
      </w:r>
    </w:p>
    <w:p w14:paraId="0970C0B8" w14:textId="0C5B7B73" w:rsidR="00F86D4E" w:rsidRPr="00A324DB" w:rsidRDefault="00F86D4E" w:rsidP="00F86D4E">
      <w:pPr>
        <w:spacing w:after="0" w:line="240" w:lineRule="auto"/>
        <w:ind w:firstLine="709"/>
        <w:jc w:val="both"/>
        <w:rPr>
          <w:rFonts w:ascii="Times New Roman" w:hAnsi="Times New Roman" w:cs="Times New Roman"/>
          <w:sz w:val="24"/>
          <w:szCs w:val="24"/>
          <w:lang w:val="en-US"/>
        </w:rPr>
      </w:pPr>
      <w:r w:rsidRPr="00D37443">
        <w:rPr>
          <w:rFonts w:ascii="Times New Roman" w:hAnsi="Times New Roman" w:cs="Times New Roman"/>
          <w:sz w:val="24"/>
          <w:szCs w:val="24"/>
          <w:lang w:val="en-US"/>
        </w:rPr>
        <w:t xml:space="preserve">7. Karve G.M., Kurundkar K.M., Vaidya G.A. Implementation of </w:t>
      </w:r>
      <w:r w:rsidR="00DD45E0" w:rsidRPr="00D37443">
        <w:rPr>
          <w:rFonts w:ascii="Times New Roman" w:hAnsi="Times New Roman" w:cs="Times New Roman"/>
          <w:sz w:val="24"/>
          <w:szCs w:val="24"/>
          <w:lang w:val="en-US"/>
        </w:rPr>
        <w:t>analytical method and improved particle swarm optimization method for optimal sizing of a standalone PV/wind and battery energy storage hybrid system</w:t>
      </w:r>
      <w:r w:rsidR="00DD45E0">
        <w:rPr>
          <w:rFonts w:ascii="Times New Roman" w:hAnsi="Times New Roman" w:cs="Times New Roman"/>
          <w:sz w:val="24"/>
          <w:szCs w:val="24"/>
          <w:lang w:val="en-US"/>
        </w:rPr>
        <w:t xml:space="preserve">, </w:t>
      </w:r>
      <w:r w:rsidRPr="00DD45E0">
        <w:rPr>
          <w:rFonts w:ascii="Times New Roman" w:hAnsi="Times New Roman" w:cs="Times New Roman"/>
          <w:i/>
          <w:iCs/>
          <w:sz w:val="24"/>
          <w:szCs w:val="24"/>
          <w:lang w:val="en-US"/>
        </w:rPr>
        <w:t>Proceedings of the 2019 IEEE 5th International Conference for Convergence in Technology (I2CT)</w:t>
      </w:r>
      <w:r w:rsidR="00DD45E0">
        <w:rPr>
          <w:rFonts w:ascii="Times New Roman" w:hAnsi="Times New Roman" w:cs="Times New Roman"/>
          <w:sz w:val="24"/>
          <w:szCs w:val="24"/>
          <w:lang w:val="en-US"/>
        </w:rPr>
        <w:t>,</w:t>
      </w:r>
      <w:r w:rsidR="00DD45E0" w:rsidRPr="00DD45E0">
        <w:rPr>
          <w:lang w:val="en-US"/>
        </w:rPr>
        <w:t xml:space="preserve"> </w:t>
      </w:r>
      <w:r w:rsidR="00DD45E0" w:rsidRPr="00DD45E0">
        <w:rPr>
          <w:rFonts w:ascii="Times New Roman" w:hAnsi="Times New Roman" w:cs="Times New Roman"/>
          <w:sz w:val="24"/>
          <w:szCs w:val="24"/>
          <w:lang w:val="en-US"/>
        </w:rPr>
        <w:t>Bombay, India,</w:t>
      </w:r>
      <w:r w:rsidRPr="00D37443">
        <w:rPr>
          <w:rFonts w:ascii="Times New Roman" w:hAnsi="Times New Roman" w:cs="Times New Roman"/>
          <w:sz w:val="24"/>
          <w:szCs w:val="24"/>
          <w:lang w:val="en-US"/>
        </w:rPr>
        <w:t xml:space="preserve"> </w:t>
      </w:r>
      <w:r w:rsidRPr="00DD45E0">
        <w:rPr>
          <w:rFonts w:ascii="Times New Roman" w:hAnsi="Times New Roman" w:cs="Times New Roman"/>
          <w:sz w:val="24"/>
          <w:szCs w:val="24"/>
          <w:lang w:val="en-US"/>
        </w:rPr>
        <w:t xml:space="preserve">2019. </w:t>
      </w:r>
      <w:r w:rsidR="00DD45E0">
        <w:rPr>
          <w:rFonts w:ascii="Times New Roman" w:hAnsi="Times New Roman" w:cs="Times New Roman"/>
          <w:sz w:val="24"/>
          <w:szCs w:val="24"/>
          <w:lang w:val="en-US"/>
        </w:rPr>
        <w:t>pp</w:t>
      </w:r>
      <w:r w:rsidRPr="00DD45E0">
        <w:rPr>
          <w:rFonts w:ascii="Times New Roman" w:hAnsi="Times New Roman" w:cs="Times New Roman"/>
          <w:sz w:val="24"/>
          <w:szCs w:val="24"/>
          <w:lang w:val="en-US"/>
        </w:rPr>
        <w:t xml:space="preserve">. 1-5. </w:t>
      </w:r>
      <w:r w:rsidRPr="00D37443">
        <w:rPr>
          <w:rFonts w:ascii="Times New Roman" w:hAnsi="Times New Roman" w:cs="Times New Roman"/>
          <w:sz w:val="24"/>
          <w:szCs w:val="24"/>
          <w:lang w:val="en-US"/>
        </w:rPr>
        <w:t>DOI</w:t>
      </w:r>
      <w:r w:rsidRPr="00A324DB">
        <w:rPr>
          <w:rFonts w:ascii="Times New Roman" w:hAnsi="Times New Roman" w:cs="Times New Roman"/>
          <w:sz w:val="24"/>
          <w:szCs w:val="24"/>
          <w:lang w:val="en-US"/>
        </w:rPr>
        <w:t>: 10.1109/</w:t>
      </w:r>
      <w:r w:rsidRPr="00D37443">
        <w:rPr>
          <w:rFonts w:ascii="Times New Roman" w:hAnsi="Times New Roman" w:cs="Times New Roman"/>
          <w:sz w:val="24"/>
          <w:szCs w:val="24"/>
          <w:lang w:val="en-US"/>
        </w:rPr>
        <w:t>I</w:t>
      </w:r>
      <w:r w:rsidRPr="00A324DB">
        <w:rPr>
          <w:rFonts w:ascii="Times New Roman" w:hAnsi="Times New Roman" w:cs="Times New Roman"/>
          <w:sz w:val="24"/>
          <w:szCs w:val="24"/>
          <w:lang w:val="en-US"/>
        </w:rPr>
        <w:t>2</w:t>
      </w:r>
      <w:r w:rsidRPr="00D37443">
        <w:rPr>
          <w:rFonts w:ascii="Times New Roman" w:hAnsi="Times New Roman" w:cs="Times New Roman"/>
          <w:sz w:val="24"/>
          <w:szCs w:val="24"/>
          <w:lang w:val="en-US"/>
        </w:rPr>
        <w:t>CT</w:t>
      </w:r>
      <w:r w:rsidRPr="00A324DB">
        <w:rPr>
          <w:rFonts w:ascii="Times New Roman" w:hAnsi="Times New Roman" w:cs="Times New Roman"/>
          <w:sz w:val="24"/>
          <w:szCs w:val="24"/>
          <w:lang w:val="en-US"/>
        </w:rPr>
        <w:t>45611.2019.9033540</w:t>
      </w:r>
      <w:r w:rsidRPr="00A324DB">
        <w:rPr>
          <w:rFonts w:ascii="Times New Roman" w:hAnsi="Times New Roman" w:cs="Times New Roman"/>
          <w:sz w:val="24"/>
          <w:szCs w:val="24"/>
          <w:shd w:val="clear" w:color="auto" w:fill="FFFFFF"/>
          <w:lang w:val="en-US"/>
        </w:rPr>
        <w:t>.</w:t>
      </w:r>
      <w:r w:rsidR="00DD45E0" w:rsidRPr="00A324DB">
        <w:rPr>
          <w:rFonts w:ascii="Times New Roman" w:hAnsi="Times New Roman" w:cs="Times New Roman"/>
          <w:sz w:val="24"/>
          <w:szCs w:val="24"/>
          <w:shd w:val="clear" w:color="auto" w:fill="FFFFFF"/>
          <w:lang w:val="en-US"/>
        </w:rPr>
        <w:t xml:space="preserve"> </w:t>
      </w:r>
      <w:r w:rsidR="00DD45E0" w:rsidRPr="00DD45E0">
        <w:rPr>
          <w:rFonts w:ascii="Times New Roman" w:hAnsi="Times New Roman" w:cs="Times New Roman"/>
          <w:sz w:val="24"/>
          <w:szCs w:val="24"/>
          <w:shd w:val="clear" w:color="auto" w:fill="FFFFFF"/>
          <w:lang w:val="en-US"/>
        </w:rPr>
        <w:t>https</w:t>
      </w:r>
      <w:r w:rsidR="00DD45E0" w:rsidRPr="00A324DB">
        <w:rPr>
          <w:rFonts w:ascii="Times New Roman" w:hAnsi="Times New Roman" w:cs="Times New Roman"/>
          <w:sz w:val="24"/>
          <w:szCs w:val="24"/>
          <w:shd w:val="clear" w:color="auto" w:fill="FFFFFF"/>
          <w:lang w:val="en-US"/>
        </w:rPr>
        <w:t>://</w:t>
      </w:r>
      <w:r w:rsidR="00DD45E0" w:rsidRPr="00DD45E0">
        <w:rPr>
          <w:rFonts w:ascii="Times New Roman" w:hAnsi="Times New Roman" w:cs="Times New Roman"/>
          <w:sz w:val="24"/>
          <w:szCs w:val="24"/>
          <w:shd w:val="clear" w:color="auto" w:fill="FFFFFF"/>
          <w:lang w:val="en-US"/>
        </w:rPr>
        <w:t>ieeexplore</w:t>
      </w:r>
      <w:r w:rsidR="00DD45E0" w:rsidRPr="00A324DB">
        <w:rPr>
          <w:rFonts w:ascii="Times New Roman" w:hAnsi="Times New Roman" w:cs="Times New Roman"/>
          <w:sz w:val="24"/>
          <w:szCs w:val="24"/>
          <w:shd w:val="clear" w:color="auto" w:fill="FFFFFF"/>
          <w:lang w:val="en-US"/>
        </w:rPr>
        <w:t>.</w:t>
      </w:r>
      <w:r w:rsidR="00DD45E0" w:rsidRPr="00DD45E0">
        <w:rPr>
          <w:rFonts w:ascii="Times New Roman" w:hAnsi="Times New Roman" w:cs="Times New Roman"/>
          <w:sz w:val="24"/>
          <w:szCs w:val="24"/>
          <w:shd w:val="clear" w:color="auto" w:fill="FFFFFF"/>
          <w:lang w:val="en-US"/>
        </w:rPr>
        <w:t>ieee</w:t>
      </w:r>
      <w:r w:rsidR="00DD45E0" w:rsidRPr="00A324DB">
        <w:rPr>
          <w:rFonts w:ascii="Times New Roman" w:hAnsi="Times New Roman" w:cs="Times New Roman"/>
          <w:sz w:val="24"/>
          <w:szCs w:val="24"/>
          <w:shd w:val="clear" w:color="auto" w:fill="FFFFFF"/>
          <w:lang w:val="en-US"/>
        </w:rPr>
        <w:t>.</w:t>
      </w:r>
      <w:r w:rsidR="00DD45E0" w:rsidRPr="00DD45E0">
        <w:rPr>
          <w:rFonts w:ascii="Times New Roman" w:hAnsi="Times New Roman" w:cs="Times New Roman"/>
          <w:sz w:val="24"/>
          <w:szCs w:val="24"/>
          <w:shd w:val="clear" w:color="auto" w:fill="FFFFFF"/>
          <w:lang w:val="en-US"/>
        </w:rPr>
        <w:t>org</w:t>
      </w:r>
      <w:r w:rsidR="00DD45E0" w:rsidRPr="00A324DB">
        <w:rPr>
          <w:rFonts w:ascii="Times New Roman" w:hAnsi="Times New Roman" w:cs="Times New Roman"/>
          <w:sz w:val="24"/>
          <w:szCs w:val="24"/>
          <w:shd w:val="clear" w:color="auto" w:fill="FFFFFF"/>
          <w:lang w:val="en-US"/>
        </w:rPr>
        <w:t>/</w:t>
      </w:r>
      <w:r w:rsidR="00DD45E0" w:rsidRPr="00DD45E0">
        <w:rPr>
          <w:rFonts w:ascii="Times New Roman" w:hAnsi="Times New Roman" w:cs="Times New Roman"/>
          <w:sz w:val="24"/>
          <w:szCs w:val="24"/>
          <w:shd w:val="clear" w:color="auto" w:fill="FFFFFF"/>
          <w:lang w:val="en-US"/>
        </w:rPr>
        <w:t>document</w:t>
      </w:r>
      <w:r w:rsidR="00DD45E0" w:rsidRPr="00A324DB">
        <w:rPr>
          <w:rFonts w:ascii="Times New Roman" w:hAnsi="Times New Roman" w:cs="Times New Roman"/>
          <w:sz w:val="24"/>
          <w:szCs w:val="24"/>
          <w:shd w:val="clear" w:color="auto" w:fill="FFFFFF"/>
          <w:lang w:val="en-US"/>
        </w:rPr>
        <w:t>/9033540</w:t>
      </w:r>
    </w:p>
    <w:p w14:paraId="459E0E56" w14:textId="42244417" w:rsidR="00F86D4E" w:rsidRPr="00D37443" w:rsidRDefault="00F86D4E" w:rsidP="00F86D4E">
      <w:pPr>
        <w:spacing w:after="0" w:line="240" w:lineRule="auto"/>
        <w:ind w:firstLine="709"/>
        <w:jc w:val="both"/>
        <w:rPr>
          <w:rFonts w:ascii="Times New Roman" w:hAnsi="Times New Roman" w:cs="Times New Roman"/>
          <w:sz w:val="24"/>
          <w:szCs w:val="24"/>
          <w:lang w:val="en-US"/>
        </w:rPr>
      </w:pPr>
      <w:r w:rsidRPr="00927A76">
        <w:rPr>
          <w:rFonts w:ascii="Times New Roman" w:hAnsi="Times New Roman" w:cs="Times New Roman"/>
          <w:sz w:val="24"/>
          <w:szCs w:val="24"/>
          <w:lang w:val="en-US"/>
        </w:rPr>
        <w:t xml:space="preserve">8. </w:t>
      </w:r>
      <w:r w:rsidR="00927A76" w:rsidRPr="00927A76">
        <w:rPr>
          <w:rFonts w:ascii="Times New Roman" w:hAnsi="Times New Roman" w:cs="Times New Roman"/>
          <w:sz w:val="24"/>
          <w:szCs w:val="24"/>
          <w:lang w:val="en-US"/>
        </w:rPr>
        <w:t>Obukhov</w:t>
      </w:r>
      <w:r w:rsidR="00927A76">
        <w:rPr>
          <w:rFonts w:ascii="Times New Roman" w:hAnsi="Times New Roman" w:cs="Times New Roman"/>
          <w:sz w:val="24"/>
          <w:szCs w:val="24"/>
          <w:lang w:val="en-US"/>
        </w:rPr>
        <w:t xml:space="preserve"> </w:t>
      </w:r>
      <w:r w:rsidR="00927A76" w:rsidRPr="00927A76">
        <w:rPr>
          <w:rFonts w:ascii="Times New Roman" w:hAnsi="Times New Roman" w:cs="Times New Roman"/>
          <w:sz w:val="24"/>
          <w:szCs w:val="24"/>
          <w:lang w:val="en-US"/>
        </w:rPr>
        <w:t>S.G., Ibrahim</w:t>
      </w:r>
      <w:r w:rsidR="00927A76">
        <w:rPr>
          <w:rFonts w:ascii="Times New Roman" w:hAnsi="Times New Roman" w:cs="Times New Roman"/>
          <w:sz w:val="24"/>
          <w:szCs w:val="24"/>
          <w:lang w:val="en-US"/>
        </w:rPr>
        <w:t xml:space="preserve"> </w:t>
      </w:r>
      <w:r w:rsidR="00927A76" w:rsidRPr="00927A76">
        <w:rPr>
          <w:rFonts w:ascii="Times New Roman" w:hAnsi="Times New Roman" w:cs="Times New Roman"/>
          <w:sz w:val="24"/>
          <w:szCs w:val="24"/>
          <w:lang w:val="en-US"/>
        </w:rPr>
        <w:t>A.</w:t>
      </w:r>
      <w:r w:rsidRPr="00927A76">
        <w:rPr>
          <w:rFonts w:ascii="Times New Roman" w:hAnsi="Times New Roman" w:cs="Times New Roman"/>
          <w:sz w:val="24"/>
          <w:szCs w:val="24"/>
          <w:lang w:val="en-US"/>
        </w:rPr>
        <w:t xml:space="preserve"> </w:t>
      </w:r>
      <w:r w:rsidR="00927A76" w:rsidRPr="00927A76">
        <w:rPr>
          <w:rFonts w:ascii="Times New Roman" w:hAnsi="Times New Roman" w:cs="Times New Roman"/>
          <w:sz w:val="24"/>
          <w:szCs w:val="24"/>
          <w:lang w:val="en-US"/>
        </w:rPr>
        <w:t>Optimization of equipment composition of hybrid energy systems with renewable energy sources,</w:t>
      </w:r>
      <w:r w:rsidRPr="00927A76">
        <w:rPr>
          <w:rFonts w:ascii="Times New Roman" w:hAnsi="Times New Roman" w:cs="Times New Roman"/>
          <w:sz w:val="24"/>
          <w:szCs w:val="24"/>
          <w:lang w:val="en-US"/>
        </w:rPr>
        <w:t xml:space="preserve"> </w:t>
      </w:r>
      <w:r w:rsidR="00927A76" w:rsidRPr="00927A76">
        <w:rPr>
          <w:rFonts w:ascii="Times New Roman" w:hAnsi="Times New Roman" w:cs="Times New Roman"/>
          <w:i/>
          <w:iCs/>
          <w:sz w:val="24"/>
          <w:szCs w:val="24"/>
          <w:lang w:val="en-US"/>
        </w:rPr>
        <w:t>Bulletin of the South Ural State University. Ser. Power Engineering</w:t>
      </w:r>
      <w:r w:rsidR="00927A76">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2020</w:t>
      </w:r>
      <w:r w:rsidR="00927A76">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w:t>
      </w:r>
      <w:r w:rsidR="00927A76">
        <w:rPr>
          <w:rFonts w:ascii="Times New Roman" w:hAnsi="Times New Roman" w:cs="Times New Roman"/>
          <w:sz w:val="24"/>
          <w:szCs w:val="24"/>
          <w:lang w:val="en-US"/>
        </w:rPr>
        <w:t>vol</w:t>
      </w:r>
      <w:r w:rsidRPr="00D37443">
        <w:rPr>
          <w:rFonts w:ascii="Times New Roman" w:hAnsi="Times New Roman" w:cs="Times New Roman"/>
          <w:sz w:val="24"/>
          <w:szCs w:val="24"/>
          <w:lang w:val="en-US"/>
        </w:rPr>
        <w:t xml:space="preserve">. 20, </w:t>
      </w:r>
      <w:r w:rsidR="00927A76">
        <w:rPr>
          <w:rFonts w:ascii="Times New Roman" w:hAnsi="Times New Roman" w:cs="Times New Roman"/>
          <w:sz w:val="24"/>
          <w:szCs w:val="24"/>
          <w:lang w:val="en-US"/>
        </w:rPr>
        <w:t>no.</w:t>
      </w:r>
      <w:r w:rsidRPr="00D37443">
        <w:rPr>
          <w:rFonts w:ascii="Times New Roman" w:hAnsi="Times New Roman" w:cs="Times New Roman"/>
          <w:sz w:val="24"/>
          <w:szCs w:val="24"/>
          <w:lang w:val="en-US"/>
        </w:rPr>
        <w:t xml:space="preserve"> 2</w:t>
      </w:r>
      <w:r w:rsidR="00927A76">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w:t>
      </w:r>
      <w:r w:rsidR="00927A76">
        <w:rPr>
          <w:rFonts w:ascii="Times New Roman" w:hAnsi="Times New Roman" w:cs="Times New Roman"/>
          <w:sz w:val="24"/>
          <w:szCs w:val="24"/>
          <w:lang w:val="en-US"/>
        </w:rPr>
        <w:t>pp</w:t>
      </w:r>
      <w:r w:rsidRPr="00D37443">
        <w:rPr>
          <w:rFonts w:ascii="Times New Roman" w:hAnsi="Times New Roman" w:cs="Times New Roman"/>
          <w:sz w:val="24"/>
          <w:szCs w:val="24"/>
          <w:lang w:val="en-US"/>
        </w:rPr>
        <w:t xml:space="preserve">. 64-76. DOI: 10.14529/power200206. </w:t>
      </w:r>
      <w:r w:rsidR="00927A76" w:rsidRPr="00927A76">
        <w:rPr>
          <w:rFonts w:ascii="Times New Roman" w:hAnsi="Times New Roman" w:cs="Times New Roman"/>
          <w:sz w:val="24"/>
          <w:szCs w:val="24"/>
          <w:lang w:val="en-US"/>
        </w:rPr>
        <w:t>https://doi.org/10.14529/power200206</w:t>
      </w:r>
    </w:p>
    <w:p w14:paraId="00AFFA7A" w14:textId="3C7AF70D" w:rsidR="00BD489D" w:rsidRPr="00D37443" w:rsidRDefault="00F86D4E" w:rsidP="00BD489D">
      <w:pPr>
        <w:spacing w:after="0" w:line="240" w:lineRule="auto"/>
        <w:ind w:firstLine="709"/>
        <w:jc w:val="both"/>
        <w:rPr>
          <w:rFonts w:ascii="Times New Roman" w:hAnsi="Times New Roman" w:cs="Times New Roman"/>
          <w:sz w:val="24"/>
          <w:szCs w:val="24"/>
          <w:lang w:val="en-US"/>
        </w:rPr>
      </w:pPr>
      <w:r w:rsidRPr="00D37443">
        <w:rPr>
          <w:rFonts w:ascii="Times New Roman" w:hAnsi="Times New Roman" w:cs="Times New Roman"/>
          <w:sz w:val="24"/>
          <w:szCs w:val="24"/>
          <w:lang w:val="en-US"/>
        </w:rPr>
        <w:t>9. Fossati J., Galarza A., Martín-Villate A., Fontan L. A method for optimal sizing energy storage systems for microgrids</w:t>
      </w:r>
      <w:r w:rsidR="00BD489D">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w:t>
      </w:r>
      <w:r w:rsidRPr="00BD489D">
        <w:rPr>
          <w:rFonts w:ascii="Times New Roman" w:hAnsi="Times New Roman" w:cs="Times New Roman"/>
          <w:i/>
          <w:iCs/>
          <w:sz w:val="24"/>
          <w:szCs w:val="24"/>
          <w:lang w:val="en-US"/>
        </w:rPr>
        <w:t>Renewable Energy</w:t>
      </w:r>
      <w:r w:rsidR="00BD489D">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2015</w:t>
      </w:r>
      <w:r w:rsidR="00BD489D">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w:t>
      </w:r>
      <w:r w:rsidR="00BD489D">
        <w:rPr>
          <w:rFonts w:ascii="Times New Roman" w:hAnsi="Times New Roman" w:cs="Times New Roman"/>
          <w:sz w:val="24"/>
          <w:szCs w:val="24"/>
          <w:lang w:val="en-US"/>
        </w:rPr>
        <w:t>vol</w:t>
      </w:r>
      <w:r w:rsidRPr="00D37443">
        <w:rPr>
          <w:rFonts w:ascii="Times New Roman" w:hAnsi="Times New Roman" w:cs="Times New Roman"/>
          <w:sz w:val="24"/>
          <w:szCs w:val="24"/>
          <w:lang w:val="en-US"/>
        </w:rPr>
        <w:t>. 77</w:t>
      </w:r>
      <w:r w:rsidR="00BD489D">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w:t>
      </w:r>
      <w:r w:rsidR="00BD489D">
        <w:rPr>
          <w:rFonts w:ascii="Times New Roman" w:hAnsi="Times New Roman" w:cs="Times New Roman"/>
          <w:sz w:val="24"/>
          <w:szCs w:val="24"/>
          <w:lang w:val="en-US"/>
        </w:rPr>
        <w:t>pp</w:t>
      </w:r>
      <w:r w:rsidRPr="00D37443">
        <w:rPr>
          <w:rFonts w:ascii="Times New Roman" w:hAnsi="Times New Roman" w:cs="Times New Roman"/>
          <w:sz w:val="24"/>
          <w:szCs w:val="24"/>
          <w:lang w:val="en-US"/>
        </w:rPr>
        <w:t xml:space="preserve">. 539-549. DOI: 10.1016/j.renene.2014.12.039. </w:t>
      </w:r>
      <w:r w:rsidR="00BD489D" w:rsidRPr="00BD489D">
        <w:rPr>
          <w:rFonts w:ascii="Times New Roman" w:hAnsi="Times New Roman" w:cs="Times New Roman"/>
          <w:sz w:val="24"/>
          <w:szCs w:val="24"/>
          <w:lang w:val="en-US"/>
        </w:rPr>
        <w:t>https://doi.org/10.1016/j.renene.2014.12.039</w:t>
      </w:r>
    </w:p>
    <w:p w14:paraId="122E4F90" w14:textId="0710B6C7" w:rsidR="00F86D4E" w:rsidRPr="00D37443" w:rsidRDefault="00F86D4E" w:rsidP="00F86D4E">
      <w:pPr>
        <w:spacing w:after="0" w:line="240" w:lineRule="auto"/>
        <w:ind w:firstLine="709"/>
        <w:jc w:val="both"/>
        <w:rPr>
          <w:rFonts w:ascii="Times New Roman" w:hAnsi="Times New Roman" w:cs="Times New Roman"/>
          <w:sz w:val="24"/>
          <w:szCs w:val="24"/>
          <w:lang w:val="en-US"/>
        </w:rPr>
      </w:pPr>
      <w:r w:rsidRPr="00D37443">
        <w:rPr>
          <w:rFonts w:ascii="Times New Roman" w:hAnsi="Times New Roman" w:cs="Times New Roman"/>
          <w:sz w:val="24"/>
          <w:szCs w:val="24"/>
          <w:lang w:val="en-US"/>
        </w:rPr>
        <w:t>10. Dulout J., Jammes B., Alonso C., Anvari-Moghaddam A., Luna A., Guerrero J.M. Optimal sizing of a lithium battery energy storage system for grid-connected photovoltaic systems</w:t>
      </w:r>
      <w:r w:rsidR="00BD489D">
        <w:rPr>
          <w:rFonts w:ascii="Times New Roman" w:hAnsi="Times New Roman" w:cs="Times New Roman"/>
          <w:sz w:val="24"/>
          <w:szCs w:val="24"/>
          <w:lang w:val="en-US"/>
        </w:rPr>
        <w:t xml:space="preserve">, </w:t>
      </w:r>
      <w:r w:rsidRPr="00BD489D">
        <w:rPr>
          <w:rFonts w:ascii="Times New Roman" w:hAnsi="Times New Roman" w:cs="Times New Roman"/>
          <w:i/>
          <w:iCs/>
          <w:sz w:val="24"/>
          <w:szCs w:val="24"/>
          <w:lang w:val="en-US"/>
        </w:rPr>
        <w:t>Proceedings 2017 IEEE Second International Conference on DC Microgrids (ICDCM)</w:t>
      </w:r>
      <w:r w:rsidR="00BD489D">
        <w:rPr>
          <w:rFonts w:ascii="Times New Roman" w:hAnsi="Times New Roman" w:cs="Times New Roman"/>
          <w:sz w:val="24"/>
          <w:szCs w:val="24"/>
          <w:lang w:val="en-US"/>
        </w:rPr>
        <w:t>,</w:t>
      </w:r>
      <w:r w:rsidR="00BD489D" w:rsidRPr="00BD489D">
        <w:rPr>
          <w:lang w:val="en-US"/>
        </w:rPr>
        <w:t xml:space="preserve"> </w:t>
      </w:r>
      <w:r w:rsidR="00BD489D" w:rsidRPr="00BD489D">
        <w:rPr>
          <w:rFonts w:ascii="Times New Roman" w:hAnsi="Times New Roman" w:cs="Times New Roman"/>
          <w:sz w:val="24"/>
          <w:szCs w:val="24"/>
          <w:lang w:val="en-US"/>
        </w:rPr>
        <w:t>Nuremburg, Germany,</w:t>
      </w:r>
      <w:r w:rsidRPr="00D37443">
        <w:rPr>
          <w:rFonts w:ascii="Times New Roman" w:hAnsi="Times New Roman" w:cs="Times New Roman"/>
          <w:sz w:val="24"/>
          <w:szCs w:val="24"/>
          <w:lang w:val="en-US"/>
        </w:rPr>
        <w:t xml:space="preserve"> 2017</w:t>
      </w:r>
      <w:r w:rsidR="00BD489D">
        <w:rPr>
          <w:rFonts w:ascii="Times New Roman" w:hAnsi="Times New Roman" w:cs="Times New Roman"/>
          <w:sz w:val="24"/>
          <w:szCs w:val="24"/>
          <w:lang w:val="en-US"/>
        </w:rPr>
        <w:t>, pp</w:t>
      </w:r>
      <w:r w:rsidRPr="00D37443">
        <w:rPr>
          <w:rFonts w:ascii="Times New Roman" w:hAnsi="Times New Roman" w:cs="Times New Roman"/>
          <w:sz w:val="24"/>
          <w:szCs w:val="24"/>
          <w:lang w:val="en-US"/>
        </w:rPr>
        <w:t>. 582-587. DOI: 10.1109/ICDCM.2017.8001106.</w:t>
      </w:r>
      <w:r w:rsidR="00BD489D">
        <w:rPr>
          <w:rFonts w:ascii="Times New Roman" w:hAnsi="Times New Roman" w:cs="Times New Roman"/>
          <w:sz w:val="24"/>
          <w:szCs w:val="24"/>
          <w:lang w:val="en-US"/>
        </w:rPr>
        <w:t xml:space="preserve"> </w:t>
      </w:r>
      <w:r w:rsidR="00BD489D" w:rsidRPr="00BD489D">
        <w:rPr>
          <w:rFonts w:ascii="Times New Roman" w:hAnsi="Times New Roman" w:cs="Times New Roman"/>
          <w:sz w:val="24"/>
          <w:szCs w:val="24"/>
          <w:lang w:val="en-US"/>
        </w:rPr>
        <w:t>https://ieeexplore.ieee.org/document/8001106</w:t>
      </w:r>
    </w:p>
    <w:p w14:paraId="15AEF0E7" w14:textId="2D9931E1" w:rsidR="00F86D4E" w:rsidRPr="00D37443" w:rsidRDefault="00F86D4E" w:rsidP="00F86D4E">
      <w:pPr>
        <w:spacing w:after="0" w:line="240" w:lineRule="auto"/>
        <w:ind w:firstLine="709"/>
        <w:jc w:val="both"/>
        <w:rPr>
          <w:rFonts w:ascii="Times New Roman" w:hAnsi="Times New Roman" w:cs="Times New Roman"/>
          <w:sz w:val="24"/>
          <w:szCs w:val="24"/>
          <w:lang w:val="en-US"/>
        </w:rPr>
      </w:pPr>
      <w:r w:rsidRPr="00D37443">
        <w:rPr>
          <w:rFonts w:ascii="Times New Roman" w:hAnsi="Times New Roman" w:cs="Times New Roman"/>
          <w:sz w:val="24"/>
          <w:szCs w:val="24"/>
          <w:lang w:val="en-US"/>
        </w:rPr>
        <w:t>11. Sioshansi R., Madaeni S.H., Denholm P. A dynamic programming approach to estimate the capacity value of energy storage</w:t>
      </w:r>
      <w:r w:rsidR="00940C07">
        <w:rPr>
          <w:rFonts w:ascii="Times New Roman" w:hAnsi="Times New Roman" w:cs="Times New Roman"/>
          <w:sz w:val="24"/>
          <w:szCs w:val="24"/>
          <w:lang w:val="en-US"/>
        </w:rPr>
        <w:t xml:space="preserve">, </w:t>
      </w:r>
      <w:r w:rsidR="00940C07" w:rsidRPr="00940C07">
        <w:rPr>
          <w:rFonts w:ascii="Times New Roman" w:hAnsi="Times New Roman" w:cs="Times New Roman"/>
          <w:i/>
          <w:iCs/>
          <w:sz w:val="24"/>
          <w:szCs w:val="24"/>
          <w:lang w:val="en-US"/>
        </w:rPr>
        <w:t>IEEE Transactions on Power Systems</w:t>
      </w:r>
      <w:r w:rsidR="00940C07">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2014</w:t>
      </w:r>
      <w:r w:rsidR="00940C07">
        <w:rPr>
          <w:rFonts w:ascii="Times New Roman" w:hAnsi="Times New Roman" w:cs="Times New Roman"/>
          <w:sz w:val="24"/>
          <w:szCs w:val="24"/>
          <w:lang w:val="en-US"/>
        </w:rPr>
        <w:t>,</w:t>
      </w:r>
      <w:r w:rsidRPr="00D37443">
        <w:rPr>
          <w:rFonts w:ascii="Times New Roman" w:hAnsi="Times New Roman" w:cs="Times New Roman"/>
          <w:sz w:val="24"/>
          <w:szCs w:val="24"/>
          <w:lang w:val="en-US"/>
        </w:rPr>
        <w:t xml:space="preserve"> </w:t>
      </w:r>
      <w:r w:rsidR="00940C07">
        <w:rPr>
          <w:rFonts w:ascii="Times New Roman" w:hAnsi="Times New Roman" w:cs="Times New Roman"/>
          <w:sz w:val="24"/>
          <w:szCs w:val="24"/>
          <w:lang w:val="en-US"/>
        </w:rPr>
        <w:t>vol.</w:t>
      </w:r>
      <w:r w:rsidRPr="00D37443">
        <w:rPr>
          <w:rFonts w:ascii="Times New Roman" w:hAnsi="Times New Roman" w:cs="Times New Roman"/>
          <w:sz w:val="24"/>
          <w:szCs w:val="24"/>
          <w:lang w:val="en-US"/>
        </w:rPr>
        <w:t xml:space="preserve"> 29</w:t>
      </w:r>
      <w:r w:rsidR="00940C07">
        <w:rPr>
          <w:rFonts w:ascii="Times New Roman" w:hAnsi="Times New Roman" w:cs="Times New Roman"/>
          <w:sz w:val="24"/>
          <w:szCs w:val="24"/>
          <w:lang w:val="en-US"/>
        </w:rPr>
        <w:t>, no. 1, pp</w:t>
      </w:r>
      <w:r w:rsidRPr="00D37443">
        <w:rPr>
          <w:rFonts w:ascii="Times New Roman" w:hAnsi="Times New Roman" w:cs="Times New Roman"/>
          <w:sz w:val="24"/>
          <w:szCs w:val="24"/>
          <w:lang w:val="en-US"/>
        </w:rPr>
        <w:t>. 395–403.</w:t>
      </w:r>
      <w:r w:rsidR="00940C07" w:rsidRPr="00940C07">
        <w:rPr>
          <w:lang w:val="en-US"/>
        </w:rPr>
        <w:t xml:space="preserve"> </w:t>
      </w:r>
      <w:r w:rsidR="00940C07" w:rsidRPr="00940C07">
        <w:rPr>
          <w:rFonts w:ascii="Times New Roman" w:hAnsi="Times New Roman" w:cs="Times New Roman"/>
          <w:sz w:val="24"/>
          <w:szCs w:val="24"/>
          <w:lang w:val="en-US"/>
        </w:rPr>
        <w:t>DOI: 10.1109/TPWRS.2013.2279839.</w:t>
      </w:r>
      <w:r w:rsidR="00940C07" w:rsidRPr="00AD5532">
        <w:rPr>
          <w:lang w:val="en-US"/>
        </w:rPr>
        <w:t xml:space="preserve"> </w:t>
      </w:r>
      <w:r w:rsidR="00940C07" w:rsidRPr="00940C07">
        <w:rPr>
          <w:rFonts w:ascii="Times New Roman" w:hAnsi="Times New Roman" w:cs="Times New Roman"/>
          <w:sz w:val="24"/>
          <w:szCs w:val="24"/>
          <w:lang w:val="en-US"/>
        </w:rPr>
        <w:t>https://ieeexplore.ieee.org/document/6601729</w:t>
      </w:r>
    </w:p>
    <w:p w14:paraId="735C7A1F" w14:textId="5047F6D9" w:rsidR="00F86D4E" w:rsidRPr="00CF4FD0" w:rsidRDefault="00F86D4E" w:rsidP="00F86D4E">
      <w:pPr>
        <w:spacing w:after="0" w:line="240" w:lineRule="auto"/>
        <w:ind w:firstLine="709"/>
        <w:jc w:val="both"/>
        <w:rPr>
          <w:rFonts w:ascii="Times New Roman" w:hAnsi="Times New Roman" w:cs="Times New Roman"/>
          <w:sz w:val="24"/>
          <w:szCs w:val="24"/>
          <w:lang w:val="en-US"/>
        </w:rPr>
      </w:pPr>
      <w:r w:rsidRPr="00D37443">
        <w:rPr>
          <w:rFonts w:ascii="Times New Roman" w:hAnsi="Times New Roman" w:cs="Times New Roman"/>
          <w:sz w:val="24"/>
          <w:szCs w:val="24"/>
          <w:lang w:val="en-US"/>
        </w:rPr>
        <w:t>12. Rurgladdapan J., Uthaichana K., Kaewkham-ai B. Optimal Li-Ion battery sizing on PEMFC hybrid powertrain using dynamic programming</w:t>
      </w:r>
      <w:r w:rsidR="00AD5532" w:rsidRPr="00AD5532">
        <w:rPr>
          <w:rFonts w:ascii="Times New Roman" w:hAnsi="Times New Roman" w:cs="Times New Roman"/>
          <w:sz w:val="24"/>
          <w:szCs w:val="24"/>
          <w:lang w:val="en-US"/>
        </w:rPr>
        <w:t xml:space="preserve">, </w:t>
      </w:r>
      <w:r w:rsidRPr="00AD5532">
        <w:rPr>
          <w:rFonts w:ascii="Times New Roman" w:hAnsi="Times New Roman" w:cs="Times New Roman"/>
          <w:i/>
          <w:iCs/>
          <w:sz w:val="24"/>
          <w:szCs w:val="24"/>
          <w:lang w:val="en-US"/>
        </w:rPr>
        <w:t>Proceedings 2013 IEEE 8th Conference on Industrial Electronics and Applications (ICIEA)</w:t>
      </w:r>
      <w:r w:rsidRPr="00D37443">
        <w:rPr>
          <w:rFonts w:ascii="Times New Roman" w:hAnsi="Times New Roman" w:cs="Times New Roman"/>
          <w:sz w:val="24"/>
          <w:szCs w:val="24"/>
          <w:lang w:val="en-US"/>
        </w:rPr>
        <w:t>, Melbourne</w:t>
      </w:r>
      <w:r w:rsidR="00AD5532" w:rsidRPr="00AD5532">
        <w:rPr>
          <w:rFonts w:ascii="Times New Roman" w:hAnsi="Times New Roman" w:cs="Times New Roman"/>
          <w:sz w:val="24"/>
          <w:szCs w:val="24"/>
          <w:lang w:val="en-US"/>
        </w:rPr>
        <w:t>, VIC, Australia,</w:t>
      </w:r>
      <w:r w:rsidRPr="00D37443">
        <w:rPr>
          <w:rFonts w:ascii="Times New Roman" w:hAnsi="Times New Roman" w:cs="Times New Roman"/>
          <w:sz w:val="24"/>
          <w:szCs w:val="24"/>
          <w:lang w:val="en-US"/>
        </w:rPr>
        <w:t xml:space="preserve"> </w:t>
      </w:r>
      <w:r w:rsidRPr="00AD5532">
        <w:rPr>
          <w:rFonts w:ascii="Times New Roman" w:hAnsi="Times New Roman" w:cs="Times New Roman"/>
          <w:sz w:val="24"/>
          <w:szCs w:val="24"/>
          <w:lang w:val="en-US"/>
        </w:rPr>
        <w:t>2013</w:t>
      </w:r>
      <w:r w:rsidR="00AD5532" w:rsidRPr="00AD5532">
        <w:rPr>
          <w:rFonts w:ascii="Times New Roman" w:hAnsi="Times New Roman" w:cs="Times New Roman"/>
          <w:sz w:val="24"/>
          <w:szCs w:val="24"/>
          <w:lang w:val="en-US"/>
        </w:rPr>
        <w:t xml:space="preserve">, </w:t>
      </w:r>
      <w:r w:rsidR="00AD5532">
        <w:rPr>
          <w:rFonts w:ascii="Times New Roman" w:hAnsi="Times New Roman" w:cs="Times New Roman"/>
          <w:sz w:val="24"/>
          <w:szCs w:val="24"/>
          <w:lang w:val="en-US"/>
        </w:rPr>
        <w:t>pp</w:t>
      </w:r>
      <w:r w:rsidRPr="00AD5532">
        <w:rPr>
          <w:rFonts w:ascii="Times New Roman" w:hAnsi="Times New Roman" w:cs="Times New Roman"/>
          <w:sz w:val="24"/>
          <w:szCs w:val="24"/>
          <w:lang w:val="en-US"/>
        </w:rPr>
        <w:t xml:space="preserve">. 472-477. </w:t>
      </w:r>
      <w:r w:rsidRPr="00D37443">
        <w:rPr>
          <w:rFonts w:ascii="Times New Roman" w:hAnsi="Times New Roman" w:cs="Times New Roman"/>
          <w:sz w:val="24"/>
          <w:szCs w:val="24"/>
          <w:lang w:val="en-US"/>
        </w:rPr>
        <w:t>DOI</w:t>
      </w:r>
      <w:r w:rsidRPr="00CF4FD0">
        <w:rPr>
          <w:rFonts w:ascii="Times New Roman" w:hAnsi="Times New Roman" w:cs="Times New Roman"/>
          <w:sz w:val="24"/>
          <w:szCs w:val="24"/>
          <w:lang w:val="en-US"/>
        </w:rPr>
        <w:t>: 10.1109/</w:t>
      </w:r>
      <w:r w:rsidRPr="00D37443">
        <w:rPr>
          <w:rFonts w:ascii="Times New Roman" w:hAnsi="Times New Roman" w:cs="Times New Roman"/>
          <w:sz w:val="24"/>
          <w:szCs w:val="24"/>
          <w:lang w:val="en-US"/>
        </w:rPr>
        <w:t>ICIEA</w:t>
      </w:r>
      <w:r w:rsidRPr="00CF4FD0">
        <w:rPr>
          <w:rFonts w:ascii="Times New Roman" w:hAnsi="Times New Roman" w:cs="Times New Roman"/>
          <w:sz w:val="24"/>
          <w:szCs w:val="24"/>
          <w:lang w:val="en-US"/>
        </w:rPr>
        <w:t>.2013.6566415.</w:t>
      </w:r>
      <w:r w:rsidR="00AD5532" w:rsidRPr="00CF4FD0">
        <w:rPr>
          <w:lang w:val="en-US"/>
        </w:rPr>
        <w:t xml:space="preserve"> </w:t>
      </w:r>
      <w:r w:rsidR="00AD5532" w:rsidRPr="00CF4FD0">
        <w:rPr>
          <w:rFonts w:ascii="Times New Roman" w:hAnsi="Times New Roman" w:cs="Times New Roman"/>
          <w:sz w:val="24"/>
          <w:szCs w:val="24"/>
          <w:lang w:val="en-US"/>
        </w:rPr>
        <w:t>https://ieeexplore.ieee.org/document/6566415</w:t>
      </w:r>
    </w:p>
    <w:p w14:paraId="3DC5FDE9" w14:textId="1783235B" w:rsidR="00F86D4E" w:rsidRPr="00CF4FD0" w:rsidRDefault="00F86D4E" w:rsidP="00F86D4E">
      <w:pPr>
        <w:spacing w:after="0" w:line="240" w:lineRule="auto"/>
        <w:ind w:firstLine="709"/>
        <w:jc w:val="both"/>
        <w:rPr>
          <w:rFonts w:ascii="Times New Roman" w:hAnsi="Times New Roman" w:cs="Times New Roman"/>
          <w:sz w:val="24"/>
          <w:szCs w:val="24"/>
          <w:lang w:val="en-US"/>
        </w:rPr>
      </w:pPr>
      <w:r w:rsidRPr="00CF4FD0">
        <w:rPr>
          <w:rFonts w:ascii="Times New Roman" w:hAnsi="Times New Roman" w:cs="Times New Roman"/>
          <w:sz w:val="24"/>
          <w:szCs w:val="24"/>
          <w:lang w:val="en-US"/>
        </w:rPr>
        <w:t xml:space="preserve">13. </w:t>
      </w:r>
      <w:r w:rsidR="00CF4FD0" w:rsidRPr="00CF4FD0">
        <w:rPr>
          <w:rFonts w:ascii="Times New Roman" w:hAnsi="Times New Roman" w:cs="Times New Roman"/>
          <w:sz w:val="24"/>
          <w:szCs w:val="24"/>
          <w:lang w:val="en-US"/>
        </w:rPr>
        <w:t>Tyagunov M., Sheverdiev R</w:t>
      </w:r>
      <w:r w:rsidRPr="00CF4FD0">
        <w:rPr>
          <w:rFonts w:ascii="Times New Roman" w:hAnsi="Times New Roman" w:cs="Times New Roman"/>
          <w:sz w:val="24"/>
          <w:szCs w:val="24"/>
          <w:lang w:val="en-US"/>
        </w:rPr>
        <w:t xml:space="preserve">. </w:t>
      </w:r>
      <w:r w:rsidR="00CF4FD0" w:rsidRPr="00CF4FD0">
        <w:rPr>
          <w:rFonts w:ascii="Times New Roman" w:hAnsi="Times New Roman" w:cs="Times New Roman"/>
          <w:sz w:val="24"/>
          <w:szCs w:val="24"/>
          <w:lang w:val="en-US"/>
        </w:rPr>
        <w:t>Application of a digital twin for research and optimization of</w:t>
      </w:r>
      <w:r w:rsidR="00CF4FD0">
        <w:rPr>
          <w:rFonts w:ascii="Times New Roman" w:hAnsi="Times New Roman" w:cs="Times New Roman"/>
          <w:sz w:val="24"/>
          <w:szCs w:val="24"/>
          <w:lang w:val="en-US"/>
        </w:rPr>
        <w:t xml:space="preserve"> </w:t>
      </w:r>
      <w:r w:rsidR="00CF4FD0" w:rsidRPr="00CF4FD0">
        <w:rPr>
          <w:rFonts w:ascii="Times New Roman" w:hAnsi="Times New Roman" w:cs="Times New Roman"/>
          <w:sz w:val="24"/>
          <w:szCs w:val="24"/>
          <w:lang w:val="en-US"/>
        </w:rPr>
        <w:t>local hybrid power complexes with RES-based generation</w:t>
      </w:r>
      <w:r w:rsidR="00CF4FD0">
        <w:rPr>
          <w:rFonts w:ascii="Times New Roman" w:hAnsi="Times New Roman" w:cs="Times New Roman"/>
          <w:sz w:val="24"/>
          <w:szCs w:val="24"/>
          <w:lang w:val="en-US"/>
        </w:rPr>
        <w:t xml:space="preserve">, </w:t>
      </w:r>
      <w:r w:rsidR="00CF4FD0" w:rsidRPr="00CF4FD0">
        <w:rPr>
          <w:rFonts w:ascii="Times New Roman" w:hAnsi="Times New Roman" w:cs="Times New Roman"/>
          <w:i/>
          <w:iCs/>
          <w:sz w:val="24"/>
          <w:szCs w:val="24"/>
          <w:lang w:val="en-US"/>
        </w:rPr>
        <w:t>Energy Systems</w:t>
      </w:r>
      <w:r w:rsidR="00CF4FD0" w:rsidRPr="00CF4FD0">
        <w:rPr>
          <w:rFonts w:ascii="Times New Roman" w:hAnsi="Times New Roman" w:cs="Times New Roman"/>
          <w:sz w:val="24"/>
          <w:szCs w:val="24"/>
          <w:lang w:val="en-US"/>
        </w:rPr>
        <w:t xml:space="preserve">, 2022, </w:t>
      </w:r>
      <w:r w:rsidR="00CF4FD0">
        <w:rPr>
          <w:rFonts w:ascii="Times New Roman" w:hAnsi="Times New Roman" w:cs="Times New Roman"/>
          <w:sz w:val="24"/>
          <w:szCs w:val="24"/>
          <w:lang w:val="en-US"/>
        </w:rPr>
        <w:t>v</w:t>
      </w:r>
      <w:r w:rsidR="00CF4FD0" w:rsidRPr="00CF4FD0">
        <w:rPr>
          <w:rFonts w:ascii="Times New Roman" w:hAnsi="Times New Roman" w:cs="Times New Roman"/>
          <w:sz w:val="24"/>
          <w:szCs w:val="24"/>
          <w:lang w:val="en-US"/>
        </w:rPr>
        <w:t xml:space="preserve">ol. </w:t>
      </w:r>
      <w:r w:rsidR="00CF4FD0">
        <w:rPr>
          <w:rFonts w:ascii="Times New Roman" w:hAnsi="Times New Roman" w:cs="Times New Roman"/>
          <w:sz w:val="24"/>
          <w:szCs w:val="24"/>
          <w:lang w:val="en-US"/>
        </w:rPr>
        <w:t>7, no. 1</w:t>
      </w:r>
      <w:r w:rsidR="00CF4FD0" w:rsidRPr="00CF4FD0">
        <w:rPr>
          <w:rFonts w:ascii="Times New Roman" w:hAnsi="Times New Roman" w:cs="Times New Roman"/>
          <w:sz w:val="24"/>
          <w:szCs w:val="24"/>
          <w:lang w:val="en-US"/>
        </w:rPr>
        <w:t xml:space="preserve">, </w:t>
      </w:r>
      <w:r w:rsidR="00CF4FD0">
        <w:rPr>
          <w:rFonts w:ascii="Times New Roman" w:hAnsi="Times New Roman" w:cs="Times New Roman"/>
          <w:sz w:val="24"/>
          <w:szCs w:val="24"/>
          <w:lang w:val="en-US"/>
        </w:rPr>
        <w:t>pp</w:t>
      </w:r>
      <w:r w:rsidRPr="00CF4FD0">
        <w:rPr>
          <w:rFonts w:ascii="Times New Roman" w:hAnsi="Times New Roman" w:cs="Times New Roman"/>
          <w:sz w:val="24"/>
          <w:szCs w:val="24"/>
          <w:lang w:val="en-US"/>
        </w:rPr>
        <w:t>. 60–71.</w:t>
      </w:r>
      <w:r w:rsidR="00CF4FD0" w:rsidRPr="00CF4FD0">
        <w:rPr>
          <w:rFonts w:ascii="Times New Roman" w:hAnsi="Times New Roman" w:cs="Times New Roman"/>
          <w:sz w:val="24"/>
          <w:szCs w:val="24"/>
          <w:lang w:val="en-US"/>
        </w:rPr>
        <w:t xml:space="preserve"> DOI: 10.34031/ES.2022.1.007. https://j-es.ru/index.php/journal/article/view/2022-1-007</w:t>
      </w:r>
    </w:p>
    <w:p w14:paraId="6FAA96DA" w14:textId="2F6DA23E" w:rsidR="00F86D4E" w:rsidRPr="009946EC" w:rsidRDefault="00F86D4E" w:rsidP="00F86D4E">
      <w:pPr>
        <w:spacing w:after="0" w:line="240" w:lineRule="auto"/>
        <w:ind w:firstLine="709"/>
        <w:jc w:val="both"/>
        <w:rPr>
          <w:rFonts w:ascii="Times New Roman" w:hAnsi="Times New Roman" w:cs="Times New Roman"/>
          <w:sz w:val="24"/>
          <w:szCs w:val="24"/>
          <w:lang w:val="en-US"/>
        </w:rPr>
      </w:pPr>
      <w:r w:rsidRPr="009946EC">
        <w:rPr>
          <w:rFonts w:ascii="Times New Roman" w:hAnsi="Times New Roman" w:cs="Times New Roman"/>
          <w:sz w:val="24"/>
          <w:szCs w:val="24"/>
          <w:lang w:val="en-US"/>
        </w:rPr>
        <w:t xml:space="preserve">14. </w:t>
      </w:r>
      <w:r w:rsidR="009946EC" w:rsidRPr="009946EC">
        <w:rPr>
          <w:rFonts w:ascii="Times New Roman" w:hAnsi="Times New Roman" w:cs="Times New Roman"/>
          <w:sz w:val="24"/>
          <w:szCs w:val="24"/>
          <w:lang w:val="en-US"/>
        </w:rPr>
        <w:t>Prankevich G.A.</w:t>
      </w:r>
      <w:r w:rsidRPr="009946EC">
        <w:rPr>
          <w:rFonts w:ascii="Times New Roman" w:hAnsi="Times New Roman" w:cs="Times New Roman"/>
          <w:sz w:val="24"/>
          <w:szCs w:val="24"/>
          <w:lang w:val="en-US"/>
        </w:rPr>
        <w:t xml:space="preserve"> </w:t>
      </w:r>
      <w:r w:rsidR="008F258A" w:rsidRPr="008F258A">
        <w:rPr>
          <w:rFonts w:ascii="Times New Roman" w:hAnsi="Times New Roman" w:cs="Times New Roman"/>
          <w:sz w:val="24"/>
          <w:szCs w:val="24"/>
          <w:lang w:val="en-US"/>
        </w:rPr>
        <w:t>Razrabotka matematicheskoj modeli i metodiki vybora parametrov nakopitelya energii kak elementa energosistemy</w:t>
      </w:r>
      <w:r w:rsidR="008F258A">
        <w:rPr>
          <w:rFonts w:ascii="Times New Roman" w:hAnsi="Times New Roman" w:cs="Times New Roman"/>
          <w:sz w:val="24"/>
          <w:szCs w:val="24"/>
          <w:lang w:val="en-US"/>
        </w:rPr>
        <w:t xml:space="preserve"> </w:t>
      </w:r>
      <w:r w:rsidR="009946EC" w:rsidRPr="009946EC">
        <w:rPr>
          <w:rFonts w:ascii="Times New Roman" w:hAnsi="Times New Roman" w:cs="Times New Roman"/>
          <w:sz w:val="24"/>
          <w:szCs w:val="24"/>
          <w:lang w:val="en-US"/>
        </w:rPr>
        <w:t>[Development of a mathematical model and methodology for selecting parameters of an energy storage device as an element of the power system]</w:t>
      </w:r>
      <w:r w:rsidRPr="009946EC">
        <w:rPr>
          <w:rFonts w:ascii="Times New Roman" w:hAnsi="Times New Roman" w:cs="Times New Roman"/>
          <w:sz w:val="24"/>
          <w:szCs w:val="24"/>
          <w:lang w:val="en-US"/>
        </w:rPr>
        <w:t xml:space="preserve">: </w:t>
      </w:r>
      <w:r w:rsidR="008F258A" w:rsidRPr="008F258A">
        <w:rPr>
          <w:rFonts w:ascii="Times New Roman" w:hAnsi="Times New Roman" w:cs="Times New Roman"/>
          <w:sz w:val="24"/>
          <w:szCs w:val="24"/>
          <w:lang w:val="en-US"/>
        </w:rPr>
        <w:t>Cand. of Tech. S. thesis</w:t>
      </w:r>
      <w:r w:rsidR="00173D56">
        <w:rPr>
          <w:rFonts w:ascii="Times New Roman" w:hAnsi="Times New Roman" w:cs="Times New Roman"/>
          <w:sz w:val="24"/>
          <w:szCs w:val="24"/>
          <w:lang w:val="en-US"/>
        </w:rPr>
        <w:t>,</w:t>
      </w:r>
      <w:r w:rsidRPr="009946EC">
        <w:rPr>
          <w:rFonts w:ascii="Times New Roman" w:hAnsi="Times New Roman" w:cs="Times New Roman"/>
          <w:sz w:val="24"/>
          <w:szCs w:val="24"/>
          <w:lang w:val="en-US"/>
        </w:rPr>
        <w:t xml:space="preserve"> </w:t>
      </w:r>
      <w:r w:rsidR="008F258A" w:rsidRPr="008F258A">
        <w:rPr>
          <w:rFonts w:ascii="Times New Roman" w:hAnsi="Times New Roman" w:cs="Times New Roman"/>
          <w:sz w:val="24"/>
          <w:szCs w:val="24"/>
          <w:lang w:val="en-US"/>
        </w:rPr>
        <w:t>Novosibirsk State Technical University</w:t>
      </w:r>
      <w:r w:rsidR="008F258A">
        <w:rPr>
          <w:rFonts w:ascii="Times New Roman" w:hAnsi="Times New Roman" w:cs="Times New Roman"/>
          <w:sz w:val="24"/>
          <w:szCs w:val="24"/>
          <w:lang w:val="en-US"/>
        </w:rPr>
        <w:t xml:space="preserve">, </w:t>
      </w:r>
      <w:r w:rsidR="008F258A" w:rsidRPr="008F258A">
        <w:rPr>
          <w:rFonts w:ascii="Times New Roman" w:hAnsi="Times New Roman" w:cs="Times New Roman"/>
          <w:sz w:val="24"/>
          <w:szCs w:val="24"/>
          <w:lang w:val="en-US"/>
        </w:rPr>
        <w:t>Novosibirsk</w:t>
      </w:r>
      <w:r w:rsidRPr="009946EC">
        <w:rPr>
          <w:rFonts w:ascii="Times New Roman" w:hAnsi="Times New Roman" w:cs="Times New Roman"/>
          <w:sz w:val="24"/>
          <w:szCs w:val="24"/>
          <w:lang w:val="en-US"/>
        </w:rPr>
        <w:t>,</w:t>
      </w:r>
      <w:r w:rsidR="00173D56">
        <w:rPr>
          <w:rFonts w:ascii="Times New Roman" w:hAnsi="Times New Roman" w:cs="Times New Roman"/>
          <w:sz w:val="24"/>
          <w:szCs w:val="24"/>
          <w:lang w:val="en-US"/>
        </w:rPr>
        <w:t xml:space="preserve"> Russia,</w:t>
      </w:r>
      <w:r w:rsidRPr="009946EC">
        <w:rPr>
          <w:rFonts w:ascii="Times New Roman" w:hAnsi="Times New Roman" w:cs="Times New Roman"/>
          <w:sz w:val="24"/>
          <w:szCs w:val="24"/>
          <w:lang w:val="en-US"/>
        </w:rPr>
        <w:t xml:space="preserve"> 2021</w:t>
      </w:r>
      <w:r w:rsidR="009946EC" w:rsidRPr="009946EC">
        <w:rPr>
          <w:lang w:val="en-US"/>
        </w:rPr>
        <w:t xml:space="preserve">. </w:t>
      </w:r>
      <w:r w:rsidR="009946EC" w:rsidRPr="009946EC">
        <w:rPr>
          <w:rFonts w:ascii="Times New Roman" w:hAnsi="Times New Roman" w:cs="Times New Roman"/>
          <w:sz w:val="24"/>
          <w:szCs w:val="24"/>
          <w:lang w:val="en-US"/>
        </w:rPr>
        <w:t>https://www.nstu.ru/files/dissertations/avtoreferat_prankevich_ga_164086446525.pdf</w:t>
      </w:r>
      <w:r w:rsidR="00173D56">
        <w:rPr>
          <w:rFonts w:ascii="Times New Roman" w:hAnsi="Times New Roman" w:cs="Times New Roman"/>
          <w:sz w:val="24"/>
          <w:szCs w:val="24"/>
          <w:lang w:val="en-US"/>
        </w:rPr>
        <w:t xml:space="preserve"> (in Russian).</w:t>
      </w:r>
    </w:p>
    <w:p w14:paraId="39055BA6" w14:textId="6FFFD011" w:rsidR="00F86D4E" w:rsidRPr="00173D56" w:rsidRDefault="00F86D4E" w:rsidP="00F86D4E">
      <w:pPr>
        <w:spacing w:after="0" w:line="240" w:lineRule="auto"/>
        <w:ind w:firstLine="709"/>
        <w:jc w:val="both"/>
        <w:rPr>
          <w:rFonts w:ascii="Times New Roman" w:hAnsi="Times New Roman" w:cs="Times New Roman"/>
          <w:sz w:val="24"/>
          <w:szCs w:val="24"/>
          <w:lang w:val="en-US"/>
        </w:rPr>
      </w:pPr>
      <w:r w:rsidRPr="00173D56">
        <w:rPr>
          <w:rFonts w:ascii="Times New Roman" w:hAnsi="Times New Roman" w:cs="Times New Roman"/>
          <w:sz w:val="24"/>
          <w:szCs w:val="24"/>
          <w:lang w:val="en-US"/>
        </w:rPr>
        <w:t xml:space="preserve">15. </w:t>
      </w:r>
      <w:r w:rsidR="00173D56" w:rsidRPr="00173D56">
        <w:rPr>
          <w:rFonts w:ascii="Times New Roman" w:hAnsi="Times New Roman" w:cs="Times New Roman"/>
          <w:sz w:val="24"/>
          <w:szCs w:val="24"/>
          <w:lang w:val="en-US"/>
        </w:rPr>
        <w:t>Smolentsev N.I.</w:t>
      </w:r>
      <w:r w:rsidRPr="00173D56">
        <w:rPr>
          <w:rFonts w:ascii="Times New Roman" w:hAnsi="Times New Roman" w:cs="Times New Roman"/>
          <w:sz w:val="24"/>
          <w:szCs w:val="24"/>
          <w:lang w:val="en-US"/>
        </w:rPr>
        <w:t xml:space="preserve"> </w:t>
      </w:r>
      <w:r w:rsidR="00173D56" w:rsidRPr="00173D56">
        <w:rPr>
          <w:rFonts w:ascii="Times New Roman" w:hAnsi="Times New Roman" w:cs="Times New Roman"/>
          <w:sz w:val="24"/>
          <w:szCs w:val="24"/>
          <w:lang w:val="en-US"/>
        </w:rPr>
        <w:t>Razrabotka ustrojstv nakopleniya elektricheskoj energii s primeneniem effekta sverxprovodimosti sposobov upravleniya i metodov optimizacii energeticheskix potokov v sistemax elektrosnabzheniya</w:t>
      </w:r>
      <w:r w:rsidR="00173D56">
        <w:rPr>
          <w:rFonts w:ascii="Times New Roman" w:hAnsi="Times New Roman" w:cs="Times New Roman"/>
          <w:sz w:val="24"/>
          <w:szCs w:val="24"/>
          <w:lang w:val="en-US"/>
        </w:rPr>
        <w:t xml:space="preserve"> [</w:t>
      </w:r>
      <w:r w:rsidR="00173D56" w:rsidRPr="00173D56">
        <w:rPr>
          <w:rFonts w:ascii="Times New Roman" w:hAnsi="Times New Roman" w:cs="Times New Roman"/>
          <w:sz w:val="24"/>
          <w:szCs w:val="24"/>
          <w:lang w:val="en-US"/>
        </w:rPr>
        <w:t>Development of electrical energy storage devices using the superconductivity effect, control methods and methods for optimizing energy flows in power supply systems</w:t>
      </w:r>
      <w:r w:rsidR="00173D56">
        <w:rPr>
          <w:rFonts w:ascii="Times New Roman" w:hAnsi="Times New Roman" w:cs="Times New Roman"/>
          <w:sz w:val="24"/>
          <w:szCs w:val="24"/>
          <w:lang w:val="en-US"/>
        </w:rPr>
        <w:t>]</w:t>
      </w:r>
      <w:r w:rsidRPr="00173D56">
        <w:rPr>
          <w:rFonts w:ascii="Times New Roman" w:hAnsi="Times New Roman" w:cs="Times New Roman"/>
          <w:sz w:val="24"/>
          <w:szCs w:val="24"/>
          <w:lang w:val="en-US"/>
        </w:rPr>
        <w:t xml:space="preserve">: </w:t>
      </w:r>
      <w:r w:rsidR="00173D56">
        <w:rPr>
          <w:rFonts w:ascii="Times New Roman" w:hAnsi="Times New Roman" w:cs="Times New Roman"/>
          <w:sz w:val="24"/>
          <w:szCs w:val="24"/>
          <w:lang w:val="en-US"/>
        </w:rPr>
        <w:t>Doctor</w:t>
      </w:r>
      <w:r w:rsidR="00173D56" w:rsidRPr="008F258A">
        <w:rPr>
          <w:rFonts w:ascii="Times New Roman" w:hAnsi="Times New Roman" w:cs="Times New Roman"/>
          <w:sz w:val="24"/>
          <w:szCs w:val="24"/>
          <w:lang w:val="en-US"/>
        </w:rPr>
        <w:t xml:space="preserve"> of Tech. S. thesis</w:t>
      </w:r>
      <w:r w:rsidR="00173D56">
        <w:rPr>
          <w:rFonts w:ascii="Times New Roman" w:hAnsi="Times New Roman" w:cs="Times New Roman"/>
          <w:sz w:val="24"/>
          <w:szCs w:val="24"/>
          <w:lang w:val="en-US"/>
        </w:rPr>
        <w:t>,</w:t>
      </w:r>
      <w:r w:rsidRPr="00173D56">
        <w:rPr>
          <w:rFonts w:ascii="Times New Roman" w:hAnsi="Times New Roman" w:cs="Times New Roman"/>
          <w:sz w:val="24"/>
          <w:szCs w:val="24"/>
          <w:lang w:val="en-US"/>
        </w:rPr>
        <w:t xml:space="preserve"> </w:t>
      </w:r>
      <w:r w:rsidR="00173D56" w:rsidRPr="00173D56">
        <w:rPr>
          <w:rFonts w:ascii="Times New Roman" w:hAnsi="Times New Roman" w:cs="Times New Roman"/>
          <w:sz w:val="24"/>
          <w:szCs w:val="24"/>
          <w:lang w:val="en-US"/>
        </w:rPr>
        <w:t>South Ural State University (national research university)</w:t>
      </w:r>
      <w:r w:rsidR="00173D56">
        <w:rPr>
          <w:rFonts w:ascii="Times New Roman" w:hAnsi="Times New Roman" w:cs="Times New Roman"/>
          <w:sz w:val="24"/>
          <w:szCs w:val="24"/>
          <w:lang w:val="en-US"/>
        </w:rPr>
        <w:t>,</w:t>
      </w:r>
      <w:r w:rsidRPr="00173D56">
        <w:rPr>
          <w:rFonts w:ascii="Times New Roman" w:hAnsi="Times New Roman" w:cs="Times New Roman"/>
          <w:sz w:val="24"/>
          <w:szCs w:val="24"/>
          <w:lang w:val="en-US"/>
        </w:rPr>
        <w:t xml:space="preserve"> </w:t>
      </w:r>
      <w:r w:rsidR="00173D56" w:rsidRPr="00173D56">
        <w:rPr>
          <w:rFonts w:ascii="Times New Roman" w:hAnsi="Times New Roman" w:cs="Times New Roman"/>
          <w:sz w:val="24"/>
          <w:szCs w:val="24"/>
          <w:lang w:val="en-US"/>
        </w:rPr>
        <w:t>Chelyabinsk, Russia</w:t>
      </w:r>
      <w:r w:rsidRPr="00173D56">
        <w:rPr>
          <w:rFonts w:ascii="Times New Roman" w:hAnsi="Times New Roman" w:cs="Times New Roman"/>
          <w:sz w:val="24"/>
          <w:szCs w:val="24"/>
          <w:lang w:val="en-US"/>
        </w:rPr>
        <w:t>, 2021.</w:t>
      </w:r>
      <w:r w:rsidR="006273EF" w:rsidRPr="00173D56">
        <w:rPr>
          <w:lang w:val="en-US"/>
        </w:rPr>
        <w:t xml:space="preserve"> </w:t>
      </w:r>
      <w:r w:rsidR="006273EF" w:rsidRPr="00173D56">
        <w:rPr>
          <w:rFonts w:ascii="Times New Roman" w:hAnsi="Times New Roman" w:cs="Times New Roman"/>
          <w:sz w:val="24"/>
          <w:szCs w:val="24"/>
          <w:lang w:val="en-US"/>
        </w:rPr>
        <w:t>https://www.susu.ru/sites/default/files/dissertation/2020_01_10tekstdissertaciismolencev_0.pdf</w:t>
      </w:r>
      <w:r w:rsidR="00173D56">
        <w:rPr>
          <w:rFonts w:ascii="Times New Roman" w:hAnsi="Times New Roman" w:cs="Times New Roman"/>
          <w:sz w:val="24"/>
          <w:szCs w:val="24"/>
          <w:lang w:val="en-US"/>
        </w:rPr>
        <w:t xml:space="preserve"> (in Russian).</w:t>
      </w:r>
    </w:p>
    <w:sectPr w:rsidR="00F86D4E" w:rsidRPr="00173D5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B3343F"/>
    <w:multiLevelType w:val="hybridMultilevel"/>
    <w:tmpl w:val="F35A6674"/>
    <w:lvl w:ilvl="0" w:tplc="DE4834FC">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16cid:durableId="37500915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5712"/>
    <w:rsid w:val="00002846"/>
    <w:rsid w:val="000049B7"/>
    <w:rsid w:val="00006363"/>
    <w:rsid w:val="000376A4"/>
    <w:rsid w:val="00041357"/>
    <w:rsid w:val="00074089"/>
    <w:rsid w:val="00083994"/>
    <w:rsid w:val="00095919"/>
    <w:rsid w:val="000A2C55"/>
    <w:rsid w:val="000A740E"/>
    <w:rsid w:val="000B52D4"/>
    <w:rsid w:val="000B6343"/>
    <w:rsid w:val="000D5CBF"/>
    <w:rsid w:val="000E21D0"/>
    <w:rsid w:val="000F6212"/>
    <w:rsid w:val="00104374"/>
    <w:rsid w:val="001132FA"/>
    <w:rsid w:val="00122E57"/>
    <w:rsid w:val="00173D56"/>
    <w:rsid w:val="0018616E"/>
    <w:rsid w:val="0019798A"/>
    <w:rsid w:val="001D067E"/>
    <w:rsid w:val="001E3422"/>
    <w:rsid w:val="00232AC2"/>
    <w:rsid w:val="00254931"/>
    <w:rsid w:val="00261720"/>
    <w:rsid w:val="00280757"/>
    <w:rsid w:val="00281031"/>
    <w:rsid w:val="002A54E4"/>
    <w:rsid w:val="002A590B"/>
    <w:rsid w:val="002D7812"/>
    <w:rsid w:val="002D7E00"/>
    <w:rsid w:val="003211F3"/>
    <w:rsid w:val="00325564"/>
    <w:rsid w:val="00340F62"/>
    <w:rsid w:val="0035652A"/>
    <w:rsid w:val="00364E0E"/>
    <w:rsid w:val="003656F3"/>
    <w:rsid w:val="003675D0"/>
    <w:rsid w:val="00371490"/>
    <w:rsid w:val="003715CC"/>
    <w:rsid w:val="00371AFD"/>
    <w:rsid w:val="00375CA8"/>
    <w:rsid w:val="00395FA9"/>
    <w:rsid w:val="003A2D39"/>
    <w:rsid w:val="003A4CA3"/>
    <w:rsid w:val="003B08E4"/>
    <w:rsid w:val="003B4040"/>
    <w:rsid w:val="003C03A5"/>
    <w:rsid w:val="003D451B"/>
    <w:rsid w:val="003D535D"/>
    <w:rsid w:val="00401ED6"/>
    <w:rsid w:val="004071A3"/>
    <w:rsid w:val="00410AED"/>
    <w:rsid w:val="004220D8"/>
    <w:rsid w:val="00432AAA"/>
    <w:rsid w:val="0045013E"/>
    <w:rsid w:val="00450CAC"/>
    <w:rsid w:val="00453246"/>
    <w:rsid w:val="00461282"/>
    <w:rsid w:val="004638FE"/>
    <w:rsid w:val="00463BCF"/>
    <w:rsid w:val="00472C6B"/>
    <w:rsid w:val="00483319"/>
    <w:rsid w:val="004B2448"/>
    <w:rsid w:val="004B697D"/>
    <w:rsid w:val="004B7ED1"/>
    <w:rsid w:val="004C44C2"/>
    <w:rsid w:val="004F00B0"/>
    <w:rsid w:val="004F6C23"/>
    <w:rsid w:val="00514028"/>
    <w:rsid w:val="00516653"/>
    <w:rsid w:val="00525712"/>
    <w:rsid w:val="00544E29"/>
    <w:rsid w:val="00565A3A"/>
    <w:rsid w:val="00567AAB"/>
    <w:rsid w:val="0057116B"/>
    <w:rsid w:val="005726D1"/>
    <w:rsid w:val="00582262"/>
    <w:rsid w:val="00591DD8"/>
    <w:rsid w:val="005A4AAB"/>
    <w:rsid w:val="005D19FD"/>
    <w:rsid w:val="005E4547"/>
    <w:rsid w:val="005E4845"/>
    <w:rsid w:val="005E69C7"/>
    <w:rsid w:val="005F5A82"/>
    <w:rsid w:val="00604BD0"/>
    <w:rsid w:val="006267FF"/>
    <w:rsid w:val="006273EF"/>
    <w:rsid w:val="006557FC"/>
    <w:rsid w:val="00657E3C"/>
    <w:rsid w:val="006667A5"/>
    <w:rsid w:val="00670ECC"/>
    <w:rsid w:val="00682726"/>
    <w:rsid w:val="00685B61"/>
    <w:rsid w:val="0069161F"/>
    <w:rsid w:val="00693653"/>
    <w:rsid w:val="006A244B"/>
    <w:rsid w:val="006A31E8"/>
    <w:rsid w:val="006A7ED6"/>
    <w:rsid w:val="006B708A"/>
    <w:rsid w:val="006E03EB"/>
    <w:rsid w:val="006E0F0E"/>
    <w:rsid w:val="006F6CC8"/>
    <w:rsid w:val="00705878"/>
    <w:rsid w:val="00710427"/>
    <w:rsid w:val="00711791"/>
    <w:rsid w:val="007153CB"/>
    <w:rsid w:val="00725867"/>
    <w:rsid w:val="00727847"/>
    <w:rsid w:val="00747453"/>
    <w:rsid w:val="0075222D"/>
    <w:rsid w:val="00761BA1"/>
    <w:rsid w:val="00762E05"/>
    <w:rsid w:val="007673E4"/>
    <w:rsid w:val="00775A2D"/>
    <w:rsid w:val="00777CF8"/>
    <w:rsid w:val="00777FDB"/>
    <w:rsid w:val="007B795D"/>
    <w:rsid w:val="007C5EDF"/>
    <w:rsid w:val="007C7F17"/>
    <w:rsid w:val="007D53EA"/>
    <w:rsid w:val="007F389C"/>
    <w:rsid w:val="0081704D"/>
    <w:rsid w:val="0083091E"/>
    <w:rsid w:val="00834B53"/>
    <w:rsid w:val="00856047"/>
    <w:rsid w:val="008612CE"/>
    <w:rsid w:val="008A3141"/>
    <w:rsid w:val="008B32BD"/>
    <w:rsid w:val="008B7F9B"/>
    <w:rsid w:val="008C4B1B"/>
    <w:rsid w:val="008D222E"/>
    <w:rsid w:val="008D6C11"/>
    <w:rsid w:val="008E5B86"/>
    <w:rsid w:val="008E6808"/>
    <w:rsid w:val="008E7CAF"/>
    <w:rsid w:val="008F0E0A"/>
    <w:rsid w:val="008F106C"/>
    <w:rsid w:val="008F258A"/>
    <w:rsid w:val="00914FE8"/>
    <w:rsid w:val="009260AC"/>
    <w:rsid w:val="0092723C"/>
    <w:rsid w:val="00927A76"/>
    <w:rsid w:val="00930610"/>
    <w:rsid w:val="00940C07"/>
    <w:rsid w:val="00954407"/>
    <w:rsid w:val="009557F4"/>
    <w:rsid w:val="00956243"/>
    <w:rsid w:val="00966BCC"/>
    <w:rsid w:val="00967AD9"/>
    <w:rsid w:val="00981E8F"/>
    <w:rsid w:val="009905C5"/>
    <w:rsid w:val="00991A3E"/>
    <w:rsid w:val="00992448"/>
    <w:rsid w:val="00993B99"/>
    <w:rsid w:val="009946EC"/>
    <w:rsid w:val="009A49E7"/>
    <w:rsid w:val="009D3FCC"/>
    <w:rsid w:val="009E2CC5"/>
    <w:rsid w:val="009F57B9"/>
    <w:rsid w:val="00A05237"/>
    <w:rsid w:val="00A10878"/>
    <w:rsid w:val="00A17A17"/>
    <w:rsid w:val="00A22F77"/>
    <w:rsid w:val="00A324DB"/>
    <w:rsid w:val="00A65F3D"/>
    <w:rsid w:val="00A8123E"/>
    <w:rsid w:val="00A97E87"/>
    <w:rsid w:val="00AA633F"/>
    <w:rsid w:val="00AB1D03"/>
    <w:rsid w:val="00AC44EB"/>
    <w:rsid w:val="00AD04A0"/>
    <w:rsid w:val="00AD0BBA"/>
    <w:rsid w:val="00AD5532"/>
    <w:rsid w:val="00AE1633"/>
    <w:rsid w:val="00AE2FC3"/>
    <w:rsid w:val="00B01158"/>
    <w:rsid w:val="00B24D82"/>
    <w:rsid w:val="00B26F09"/>
    <w:rsid w:val="00B40B52"/>
    <w:rsid w:val="00B41B85"/>
    <w:rsid w:val="00B41C00"/>
    <w:rsid w:val="00B63567"/>
    <w:rsid w:val="00B72CDF"/>
    <w:rsid w:val="00B86B75"/>
    <w:rsid w:val="00BA43FB"/>
    <w:rsid w:val="00BA4590"/>
    <w:rsid w:val="00BD489D"/>
    <w:rsid w:val="00BD594C"/>
    <w:rsid w:val="00BE06D5"/>
    <w:rsid w:val="00BE30C0"/>
    <w:rsid w:val="00BF2F6D"/>
    <w:rsid w:val="00BF5240"/>
    <w:rsid w:val="00C0276A"/>
    <w:rsid w:val="00C03FA9"/>
    <w:rsid w:val="00C10D54"/>
    <w:rsid w:val="00C1102A"/>
    <w:rsid w:val="00C2293B"/>
    <w:rsid w:val="00C31C5B"/>
    <w:rsid w:val="00C410C0"/>
    <w:rsid w:val="00C70096"/>
    <w:rsid w:val="00C820E2"/>
    <w:rsid w:val="00CB36AF"/>
    <w:rsid w:val="00CF0E2D"/>
    <w:rsid w:val="00CF4FD0"/>
    <w:rsid w:val="00CF58B4"/>
    <w:rsid w:val="00D00E8F"/>
    <w:rsid w:val="00D02594"/>
    <w:rsid w:val="00D21EBE"/>
    <w:rsid w:val="00D37443"/>
    <w:rsid w:val="00D425D1"/>
    <w:rsid w:val="00D429C0"/>
    <w:rsid w:val="00D60286"/>
    <w:rsid w:val="00D6044B"/>
    <w:rsid w:val="00D62083"/>
    <w:rsid w:val="00D67E63"/>
    <w:rsid w:val="00D92214"/>
    <w:rsid w:val="00D928F0"/>
    <w:rsid w:val="00D96059"/>
    <w:rsid w:val="00D9707F"/>
    <w:rsid w:val="00DB1D49"/>
    <w:rsid w:val="00DC1F7C"/>
    <w:rsid w:val="00DD00CA"/>
    <w:rsid w:val="00DD2B78"/>
    <w:rsid w:val="00DD35FF"/>
    <w:rsid w:val="00DD45E0"/>
    <w:rsid w:val="00DD4A70"/>
    <w:rsid w:val="00DD5A87"/>
    <w:rsid w:val="00DE7854"/>
    <w:rsid w:val="00E07E56"/>
    <w:rsid w:val="00E35068"/>
    <w:rsid w:val="00E35A0E"/>
    <w:rsid w:val="00E516D2"/>
    <w:rsid w:val="00E6778E"/>
    <w:rsid w:val="00E874A9"/>
    <w:rsid w:val="00E90204"/>
    <w:rsid w:val="00EC361A"/>
    <w:rsid w:val="00EC622B"/>
    <w:rsid w:val="00EC64B2"/>
    <w:rsid w:val="00ED056A"/>
    <w:rsid w:val="00ED24B6"/>
    <w:rsid w:val="00F112B7"/>
    <w:rsid w:val="00F23A05"/>
    <w:rsid w:val="00F46AB7"/>
    <w:rsid w:val="00F470C7"/>
    <w:rsid w:val="00F52792"/>
    <w:rsid w:val="00F57113"/>
    <w:rsid w:val="00F741A4"/>
    <w:rsid w:val="00F86D4E"/>
    <w:rsid w:val="00F900B0"/>
    <w:rsid w:val="00F9083E"/>
    <w:rsid w:val="00FB054D"/>
    <w:rsid w:val="00FB61D4"/>
    <w:rsid w:val="00FC2073"/>
    <w:rsid w:val="00FE3731"/>
    <w:rsid w:val="00FE5107"/>
    <w:rsid w:val="00FF194B"/>
    <w:rsid w:val="00FF564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D07B96"/>
  <w15:docId w15:val="{80412256-1EB4-4804-9E8C-39C47CA91E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900B0"/>
    <w:rPr>
      <w:kern w:val="0"/>
      <w14:ligatures w14:val="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981E8F"/>
    <w:rPr>
      <w:color w:val="0000FF"/>
      <w:u w:val="single"/>
    </w:rPr>
  </w:style>
  <w:style w:type="character" w:customStyle="1" w:styleId="rynqvb">
    <w:name w:val="rynqvb"/>
    <w:basedOn w:val="a0"/>
    <w:rsid w:val="002A590B"/>
  </w:style>
  <w:style w:type="character" w:styleId="a4">
    <w:name w:val="Emphasis"/>
    <w:basedOn w:val="a0"/>
    <w:uiPriority w:val="20"/>
    <w:qFormat/>
    <w:rsid w:val="0092723C"/>
    <w:rPr>
      <w:i/>
      <w:iCs/>
    </w:rPr>
  </w:style>
  <w:style w:type="character" w:customStyle="1" w:styleId="1">
    <w:name w:val="Неразрешенное упоминание1"/>
    <w:basedOn w:val="a0"/>
    <w:uiPriority w:val="99"/>
    <w:semiHidden/>
    <w:unhideWhenUsed/>
    <w:rsid w:val="00280757"/>
    <w:rPr>
      <w:color w:val="605E5C"/>
      <w:shd w:val="clear" w:color="auto" w:fill="E1DFDD"/>
    </w:rPr>
  </w:style>
  <w:style w:type="table" w:styleId="a5">
    <w:name w:val="Table Grid"/>
    <w:basedOn w:val="a1"/>
    <w:uiPriority w:val="59"/>
    <w:rsid w:val="00410AED"/>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410AED"/>
    <w:pPr>
      <w:ind w:left="720"/>
      <w:contextualSpacing/>
    </w:pPr>
  </w:style>
  <w:style w:type="paragraph" w:styleId="a7">
    <w:name w:val="Balloon Text"/>
    <w:basedOn w:val="a"/>
    <w:link w:val="a8"/>
    <w:uiPriority w:val="99"/>
    <w:semiHidden/>
    <w:unhideWhenUsed/>
    <w:rsid w:val="00083994"/>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083994"/>
    <w:rPr>
      <w:rFonts w:ascii="Tahoma" w:hAnsi="Tahoma" w:cs="Tahoma"/>
      <w:kern w:val="0"/>
      <w:sz w:val="16"/>
      <w:szCs w:val="16"/>
      <w14:ligatures w14:val="none"/>
    </w:rPr>
  </w:style>
  <w:style w:type="character" w:styleId="a9">
    <w:name w:val="Unresolved Mention"/>
    <w:basedOn w:val="a0"/>
    <w:uiPriority w:val="99"/>
    <w:semiHidden/>
    <w:unhideWhenUsed/>
    <w:rsid w:val="00173D5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4936820">
      <w:bodyDiv w:val="1"/>
      <w:marLeft w:val="0"/>
      <w:marRight w:val="0"/>
      <w:marTop w:val="0"/>
      <w:marBottom w:val="0"/>
      <w:divBdr>
        <w:top w:val="none" w:sz="0" w:space="0" w:color="auto"/>
        <w:left w:val="none" w:sz="0" w:space="0" w:color="auto"/>
        <w:bottom w:val="none" w:sz="0" w:space="0" w:color="auto"/>
        <w:right w:val="none" w:sz="0" w:space="0" w:color="auto"/>
      </w:divBdr>
    </w:div>
    <w:div w:id="1772823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package" Target="embeddings/Microsoft_Visio_Drawing.vsdx"/><Relationship Id="rId18" Type="http://schemas.openxmlformats.org/officeDocument/2006/relationships/image" Target="media/image10.wmf"/><Relationship Id="rId26" Type="http://schemas.openxmlformats.org/officeDocument/2006/relationships/image" Target="media/image14.wmf"/><Relationship Id="rId39" Type="http://schemas.openxmlformats.org/officeDocument/2006/relationships/image" Target="media/image19.wmf"/><Relationship Id="rId3" Type="http://schemas.openxmlformats.org/officeDocument/2006/relationships/settings" Target="settings.xml"/><Relationship Id="rId21" Type="http://schemas.openxmlformats.org/officeDocument/2006/relationships/oleObject" Target="embeddings/oleObject4.bin"/><Relationship Id="rId34" Type="http://schemas.openxmlformats.org/officeDocument/2006/relationships/oleObject" Target="embeddings/oleObject9.bin"/><Relationship Id="rId42" Type="http://schemas.openxmlformats.org/officeDocument/2006/relationships/chart" Target="charts/chart6.xml"/><Relationship Id="rId47" Type="http://schemas.openxmlformats.org/officeDocument/2006/relationships/fontTable" Target="fontTable.xml"/><Relationship Id="rId7" Type="http://schemas.openxmlformats.org/officeDocument/2006/relationships/image" Target="media/image3.png"/><Relationship Id="rId12" Type="http://schemas.openxmlformats.org/officeDocument/2006/relationships/image" Target="media/image7.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6.wmf"/><Relationship Id="rId38" Type="http://schemas.openxmlformats.org/officeDocument/2006/relationships/oleObject" Target="embeddings/oleObject11.bin"/><Relationship Id="rId46" Type="http://schemas.openxmlformats.org/officeDocument/2006/relationships/chart" Target="charts/chart10.xml"/><Relationship Id="rId2" Type="http://schemas.openxmlformats.org/officeDocument/2006/relationships/styles" Target="styles.xml"/><Relationship Id="rId16" Type="http://schemas.openxmlformats.org/officeDocument/2006/relationships/image" Target="media/image9.wmf"/><Relationship Id="rId20" Type="http://schemas.openxmlformats.org/officeDocument/2006/relationships/image" Target="media/image11.wmf"/><Relationship Id="rId29" Type="http://schemas.openxmlformats.org/officeDocument/2006/relationships/chart" Target="charts/chart3.xml"/><Relationship Id="rId41" Type="http://schemas.openxmlformats.org/officeDocument/2006/relationships/chart" Target="charts/chart5.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chart" Target="charts/chart1.xml"/><Relationship Id="rId24" Type="http://schemas.openxmlformats.org/officeDocument/2006/relationships/image" Target="media/image13.wmf"/><Relationship Id="rId32" Type="http://schemas.openxmlformats.org/officeDocument/2006/relationships/oleObject" Target="embeddings/oleObject8.bin"/><Relationship Id="rId37" Type="http://schemas.openxmlformats.org/officeDocument/2006/relationships/image" Target="media/image18.wmf"/><Relationship Id="rId40" Type="http://schemas.openxmlformats.org/officeDocument/2006/relationships/oleObject" Target="embeddings/oleObject12.bin"/><Relationship Id="rId45" Type="http://schemas.openxmlformats.org/officeDocument/2006/relationships/chart" Target="charts/chart9.xml"/><Relationship Id="rId5" Type="http://schemas.openxmlformats.org/officeDocument/2006/relationships/image" Target="media/image1.png"/><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chart" Target="charts/chart2.xml"/><Relationship Id="rId36" Type="http://schemas.openxmlformats.org/officeDocument/2006/relationships/oleObject" Target="embeddings/oleObject10.bin"/><Relationship Id="rId10" Type="http://schemas.openxmlformats.org/officeDocument/2006/relationships/image" Target="media/image6.png"/><Relationship Id="rId19"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chart" Target="charts/chart8.xm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8.wmf"/><Relationship Id="rId22" Type="http://schemas.openxmlformats.org/officeDocument/2006/relationships/image" Target="media/image12.wmf"/><Relationship Id="rId27" Type="http://schemas.openxmlformats.org/officeDocument/2006/relationships/oleObject" Target="embeddings/oleObject7.bin"/><Relationship Id="rId30" Type="http://schemas.openxmlformats.org/officeDocument/2006/relationships/chart" Target="charts/chart4.xml"/><Relationship Id="rId35" Type="http://schemas.openxmlformats.org/officeDocument/2006/relationships/image" Target="media/image17.wmf"/><Relationship Id="rId43" Type="http://schemas.openxmlformats.org/officeDocument/2006/relationships/chart" Target="charts/chart7.xml"/><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1050;&#1072;&#1092;&#1077;&#1076;&#1088;&#1072;%20&#1069;&#1069;%20&#1080;%20&#1069;&#1057;\2022_&#1056;&#1060;&#1060;&#1048;\2022\&#1045;&#1084;&#1082;&#1086;&#1089;&#1090;&#1100;%20&#1040;&#1050;&#1041;\&#1042;&#1099;&#1073;&#1086;&#1088;%20&#1077;&#1084;&#1082;&#1086;&#1089;&#1090;&#1080;%20&#1040;&#1041;_1&#1095;_12.04.22.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D:\&#1050;&#1072;&#1092;&#1077;&#1076;&#1088;&#1072;%20&#1069;&#1069;%20&#1080;%20&#1069;&#1057;\&#1056;&#1060;&#1060;&#1048;\2022\&#1045;&#1084;&#1082;&#1086;&#1089;&#1090;&#1100;%20&#1040;&#1050;&#1041;\&#1042;&#1099;&#1073;&#1086;&#1088;%20&#1077;&#1084;&#1082;&#1086;&#1089;&#1090;&#1080;%20&#1040;&#1041;_1%20&#1084;&#1080;&#1085;_12.04.22.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1050;&#1072;&#1092;&#1077;&#1076;&#1088;&#1072;%20&#1069;&#1069;%20&#1080;%20&#1069;&#1057;\2022_&#1056;&#1060;&#1060;&#1048;\2022\&#1045;&#1084;&#1082;&#1086;&#1089;&#1090;&#1100;%20&#1040;&#1050;&#1041;\&#1042;&#1099;&#1073;&#1086;&#1088;%20&#1077;&#1084;&#1082;&#1086;&#1089;&#1090;&#1080;%20&#1040;&#1041;_1&#1095;_12.04.2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1050;&#1072;&#1092;&#1077;&#1076;&#1088;&#1072;%20&#1069;&#1069;%20&#1080;%20&#1069;&#1057;\2022_&#1056;&#1060;&#1060;&#1048;\2022\&#1045;&#1084;&#1082;&#1086;&#1089;&#1090;&#1100;%20&#1040;&#1050;&#1041;\&#1042;&#1099;&#1073;&#1086;&#1088;%20&#1077;&#1084;&#1082;&#1086;&#1089;&#1090;&#1080;%20&#1040;&#1041;_1&#1095;_12.04.2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1050;&#1072;&#1092;&#1077;&#1076;&#1088;&#1072;%20&#1069;&#1069;%20&#1080;%20&#1069;&#1057;\2022_&#1056;&#1060;&#1060;&#1048;\2022\&#1045;&#1084;&#1082;&#1086;&#1089;&#1090;&#1100;%20&#1040;&#1050;&#1041;\&#1042;&#1099;&#1073;&#1086;&#1088;%20&#1077;&#1084;&#1082;&#1086;&#1089;&#1090;&#1080;%20&#1040;&#1041;_1&#1095;_12.04.22.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D:\&#1050;&#1086;&#1085;&#1092;&#1077;&#1088;&#1077;&#1085;&#1094;&#1080;&#1080;\2023\&#1057;&#1080;&#1073;&#1080;&#1088;&#1089;&#1082;&#1080;&#1081;%20&#1074;&#1077;&#1089;&#1090;&#1085;&#1080;&#1082;%20&#1080;&#1085;&#1076;&#1091;&#1089;&#1090;&#1088;&#1080;&#1072;&#1083;&#1100;&#1085;&#1086;&#1081;%20&#1084;&#1072;&#1090;&#1077;&#1084;&#1072;&#1090;&#1080;&#1082;&#1080;\AB_choose_1%20hour_n=100_15.04.22.xlsx" TargetMode="External"/><Relationship Id="rId2" Type="http://schemas.microsoft.com/office/2011/relationships/chartColorStyle" Target="colors1.xml"/><Relationship Id="rId1" Type="http://schemas.microsoft.com/office/2011/relationships/chartStyle" Target="style1.xml"/></Relationships>
</file>

<file path=word/charts/_rels/chart6.xml.rels><?xml version="1.0" encoding="UTF-8" standalone="yes"?>
<Relationships xmlns="http://schemas.openxmlformats.org/package/2006/relationships"><Relationship Id="rId3" Type="http://schemas.openxmlformats.org/officeDocument/2006/relationships/oleObject" Target="file:///D:\&#1050;&#1086;&#1085;&#1092;&#1077;&#1088;&#1077;&#1085;&#1094;&#1080;&#1080;\2023\&#1057;&#1080;&#1073;&#1080;&#1088;&#1089;&#1082;&#1080;&#1081;%20&#1074;&#1077;&#1089;&#1090;&#1085;&#1080;&#1082;%20&#1080;&#1085;&#1076;&#1091;&#1089;&#1090;&#1088;&#1080;&#1072;&#1083;&#1100;&#1085;&#1086;&#1081;%20&#1084;&#1072;&#1090;&#1077;&#1084;&#1072;&#1090;&#1080;&#1082;&#1080;\AB_choose_1%20hour_n=100_15.04.22.xlsx" TargetMode="External"/><Relationship Id="rId2" Type="http://schemas.microsoft.com/office/2011/relationships/chartColorStyle" Target="colors2.xml"/><Relationship Id="rId1" Type="http://schemas.microsoft.com/office/2011/relationships/chartStyle" Target="style2.xml"/></Relationships>
</file>

<file path=word/charts/_rels/chart7.xml.rels><?xml version="1.0" encoding="UTF-8" standalone="yes"?>
<Relationships xmlns="http://schemas.openxmlformats.org/package/2006/relationships"><Relationship Id="rId3" Type="http://schemas.openxmlformats.org/officeDocument/2006/relationships/oleObject" Target="file:///D:\&#1050;&#1086;&#1085;&#1092;&#1077;&#1088;&#1077;&#1085;&#1094;&#1080;&#1080;\2023\&#1057;&#1080;&#1073;&#1080;&#1088;&#1089;&#1082;&#1080;&#1081;%20&#1074;&#1077;&#1089;&#1090;&#1085;&#1080;&#1082;%20&#1080;&#1085;&#1076;&#1091;&#1089;&#1090;&#1088;&#1080;&#1072;&#1083;&#1100;&#1085;&#1086;&#1081;%20&#1084;&#1072;&#1090;&#1077;&#1084;&#1072;&#1090;&#1080;&#1082;&#1080;\AB_choose_1%20hour_n=100_15.04.22.xlsx" TargetMode="External"/><Relationship Id="rId2" Type="http://schemas.microsoft.com/office/2011/relationships/chartColorStyle" Target="colors3.xml"/><Relationship Id="rId1" Type="http://schemas.microsoft.com/office/2011/relationships/chartStyle" Target="style3.xml"/></Relationships>
</file>

<file path=word/charts/_rels/chart8.xml.rels><?xml version="1.0" encoding="UTF-8" standalone="yes"?>
<Relationships xmlns="http://schemas.openxmlformats.org/package/2006/relationships"><Relationship Id="rId3" Type="http://schemas.openxmlformats.org/officeDocument/2006/relationships/oleObject" Target="file:///D:\&#1050;&#1086;&#1085;&#1092;&#1077;&#1088;&#1077;&#1085;&#1094;&#1080;&#1080;\2023\&#1057;&#1080;&#1073;&#1080;&#1088;&#1089;&#1082;&#1080;&#1081;%20&#1074;&#1077;&#1089;&#1090;&#1085;&#1080;&#1082;%20&#1080;&#1085;&#1076;&#1091;&#1089;&#1090;&#1088;&#1080;&#1072;&#1083;&#1100;&#1085;&#1086;&#1081;%20&#1084;&#1072;&#1090;&#1077;&#1084;&#1072;&#1090;&#1080;&#1082;&#1080;\AB_choose_1%20hour_n=100_15.04.22.xlsx" TargetMode="External"/><Relationship Id="rId2" Type="http://schemas.microsoft.com/office/2011/relationships/chartColorStyle" Target="colors4.xml"/><Relationship Id="rId1" Type="http://schemas.microsoft.com/office/2011/relationships/chartStyle" Target="style4.xml"/></Relationships>
</file>

<file path=word/charts/_rels/chart9.xml.rels><?xml version="1.0" encoding="UTF-8" standalone="yes"?>
<Relationships xmlns="http://schemas.openxmlformats.org/package/2006/relationships"><Relationship Id="rId3" Type="http://schemas.openxmlformats.org/officeDocument/2006/relationships/oleObject" Target="file:///D:\&#1050;&#1086;&#1085;&#1092;&#1077;&#1088;&#1077;&#1085;&#1094;&#1080;&#1080;\2023\&#1057;&#1080;&#1073;&#1080;&#1088;&#1089;&#1082;&#1080;&#1081;%20&#1074;&#1077;&#1089;&#1090;&#1085;&#1080;&#1082;%20&#1080;&#1085;&#1076;&#1091;&#1089;&#1090;&#1088;&#1080;&#1072;&#1083;&#1100;&#1085;&#1086;&#1081;%20&#1084;&#1072;&#1090;&#1077;&#1084;&#1072;&#1090;&#1080;&#1082;&#1080;\AB_choose_1%20hour_n=100_15.04.22.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7095945299269626E-2"/>
          <c:y val="3.8109965635738832E-2"/>
          <c:w val="0.87981179060920123"/>
          <c:h val="0.82148361609437992"/>
        </c:manualLayout>
      </c:layout>
      <c:barChart>
        <c:barDir val="col"/>
        <c:grouping val="stacked"/>
        <c:varyColors val="0"/>
        <c:ser>
          <c:idx val="1"/>
          <c:order val="0"/>
          <c:tx>
            <c:strRef>
              <c:f>'Подбор емкости С T=1 час'!$D$20</c:f>
              <c:strCache>
                <c:ptCount val="1"/>
                <c:pt idx="0">
                  <c:v>Wн, кВтч</c:v>
                </c:pt>
              </c:strCache>
            </c:strRef>
          </c:tx>
          <c:spPr>
            <a:solidFill>
              <a:schemeClr val="accent2"/>
            </a:solidFill>
            <a:ln w="3175">
              <a:solidFill>
                <a:schemeClr val="bg1">
                  <a:lumMod val="65000"/>
                </a:schemeClr>
              </a:solidFill>
            </a:ln>
            <a:effectLst/>
          </c:spPr>
          <c:invertIfNegative val="0"/>
          <c:cat>
            <c:numRef>
              <c:f>'Подбор емкости С T=1 час'!$I$7:$AG$7</c:f>
              <c:numCache>
                <c:formatCode>General</c:formatCode>
                <c:ptCount val="2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numCache>
            </c:numRef>
          </c:cat>
          <c:val>
            <c:numRef>
              <c:f>'Подбор емкости С T=1 час'!$I$20:$AG$20</c:f>
              <c:numCache>
                <c:formatCode>General</c:formatCode>
                <c:ptCount val="25"/>
                <c:pt idx="0">
                  <c:v>1.137</c:v>
                </c:pt>
                <c:pt idx="1">
                  <c:v>0.93100000000000005</c:v>
                </c:pt>
                <c:pt idx="2">
                  <c:v>1.629</c:v>
                </c:pt>
                <c:pt idx="3">
                  <c:v>1.083</c:v>
                </c:pt>
                <c:pt idx="4">
                  <c:v>2.4900000000000002</c:v>
                </c:pt>
                <c:pt idx="5">
                  <c:v>2.73</c:v>
                </c:pt>
                <c:pt idx="6">
                  <c:v>2.3929999999999998</c:v>
                </c:pt>
                <c:pt idx="7">
                  <c:v>1.772</c:v>
                </c:pt>
                <c:pt idx="8">
                  <c:v>2.7679999999999998</c:v>
                </c:pt>
                <c:pt idx="9">
                  <c:v>2.2400000000000002</c:v>
                </c:pt>
                <c:pt idx="10">
                  <c:v>2.7810000000000001</c:v>
                </c:pt>
                <c:pt idx="11">
                  <c:v>1.7410000000000001</c:v>
                </c:pt>
                <c:pt idx="12">
                  <c:v>2.931</c:v>
                </c:pt>
                <c:pt idx="13">
                  <c:v>2.3660000000000001</c:v>
                </c:pt>
                <c:pt idx="14">
                  <c:v>2.2029999999999998</c:v>
                </c:pt>
                <c:pt idx="15">
                  <c:v>1.0760000000000001</c:v>
                </c:pt>
                <c:pt idx="16">
                  <c:v>1.323</c:v>
                </c:pt>
                <c:pt idx="17">
                  <c:v>0.46200000000000002</c:v>
                </c:pt>
                <c:pt idx="18">
                  <c:v>2.1139999999999999</c:v>
                </c:pt>
                <c:pt idx="19">
                  <c:v>2.8439999999999999</c:v>
                </c:pt>
                <c:pt idx="20">
                  <c:v>0.442</c:v>
                </c:pt>
                <c:pt idx="21">
                  <c:v>0.91700000000000004</c:v>
                </c:pt>
                <c:pt idx="22">
                  <c:v>2.5779999999999998</c:v>
                </c:pt>
                <c:pt idx="23">
                  <c:v>0.29799999999999999</c:v>
                </c:pt>
                <c:pt idx="24">
                  <c:v>0.25600000000000001</c:v>
                </c:pt>
              </c:numCache>
            </c:numRef>
          </c:val>
          <c:extLst>
            <c:ext xmlns:c16="http://schemas.microsoft.com/office/drawing/2014/chart" uri="{C3380CC4-5D6E-409C-BE32-E72D297353CC}">
              <c16:uniqueId val="{00000000-CA1F-4DD6-A458-7FE135FCB17C}"/>
            </c:ext>
          </c:extLst>
        </c:ser>
        <c:dLbls>
          <c:showLegendKey val="0"/>
          <c:showVal val="0"/>
          <c:showCatName val="0"/>
          <c:showSerName val="0"/>
          <c:showPercent val="0"/>
          <c:showBubbleSize val="0"/>
        </c:dLbls>
        <c:gapWidth val="0"/>
        <c:overlap val="100"/>
        <c:axId val="-535635120"/>
        <c:axId val="-535628592"/>
      </c:barChart>
      <c:catAx>
        <c:axId val="-535635120"/>
        <c:scaling>
          <c:orientation val="minMax"/>
        </c:scaling>
        <c:delete val="0"/>
        <c:axPos val="b"/>
        <c:title>
          <c:tx>
            <c:rich>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a:t>Время, ч</a:t>
                </a:r>
              </a:p>
            </c:rich>
          </c:tx>
          <c:layout>
            <c:manualLayout>
              <c:xMode val="edge"/>
              <c:yMode val="edge"/>
              <c:x val="0.45560590745407376"/>
              <c:y val="0.9295532646048110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535628592"/>
        <c:crosses val="autoZero"/>
        <c:auto val="1"/>
        <c:lblAlgn val="ctr"/>
        <c:lblOffset val="100"/>
        <c:noMultiLvlLbl val="0"/>
      </c:catAx>
      <c:valAx>
        <c:axId val="-5356285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a:t>Активная мощность,</a:t>
                </a:r>
                <a:r>
                  <a:rPr lang="ru-RU" baseline="0"/>
                  <a:t> кВт</a:t>
                </a:r>
                <a:endParaRPr lang="ru-RU"/>
              </a:p>
            </c:rich>
          </c:tx>
          <c:layout>
            <c:manualLayout>
              <c:xMode val="edge"/>
              <c:yMode val="edge"/>
              <c:x val="2.0992967355935761E-3"/>
              <c:y val="0.25169818978813213"/>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535635120"/>
        <c:crosses val="autoZero"/>
        <c:crossBetween val="between"/>
      </c:valAx>
      <c:spPr>
        <a:noFill/>
        <a:ln>
          <a:solidFill>
            <a:schemeClr val="tx1"/>
          </a:solidFill>
        </a:ln>
        <a:effectLst/>
      </c:spPr>
    </c:plotArea>
    <c:plotVisOnly val="1"/>
    <c:dispBlanksAs val="gap"/>
    <c:showDLblsOverMax val="0"/>
  </c:chart>
  <c:spPr>
    <a:solidFill>
      <a:schemeClr val="bg1"/>
    </a:solidFill>
    <a:ln w="9525" cap="flat" cmpd="sng" algn="ctr">
      <a:noFill/>
      <a:round/>
    </a:ln>
    <a:effectLst/>
  </c:spPr>
  <c:txPr>
    <a:bodyPr/>
    <a:lstStyle/>
    <a:p>
      <a:pPr>
        <a:defRPr sz="11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7102482829331663E-2"/>
          <c:y val="6.1524775194520792E-2"/>
          <c:w val="0.87922787210857523"/>
          <c:h val="0.79163211107487308"/>
        </c:manualLayout>
      </c:layout>
      <c:scatterChart>
        <c:scatterStyle val="smoothMarker"/>
        <c:varyColors val="0"/>
        <c:ser>
          <c:idx val="1"/>
          <c:order val="0"/>
          <c:tx>
            <c:strRef>
              <c:f>'График С=f(t)'!$B$12:$D$12</c:f>
              <c:strCache>
                <c:ptCount val="3"/>
                <c:pt idx="0">
                  <c:v>Км = </c:v>
                </c:pt>
                <c:pt idx="1">
                  <c:v>1.5</c:v>
                </c:pt>
                <c:pt idx="2">
                  <c:v> о.е.</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График С=f(t)'!$C$6:$W$6</c:f>
              <c:numCache>
                <c:formatCode>General</c:formatCode>
                <c:ptCount val="21"/>
                <c:pt idx="0">
                  <c:v>0</c:v>
                </c:pt>
                <c:pt idx="1">
                  <c:v>0.1</c:v>
                </c:pt>
                <c:pt idx="2">
                  <c:v>0.2</c:v>
                </c:pt>
                <c:pt idx="3">
                  <c:v>0.3</c:v>
                </c:pt>
                <c:pt idx="4">
                  <c:v>0.4</c:v>
                </c:pt>
                <c:pt idx="5">
                  <c:v>0.5</c:v>
                </c:pt>
                <c:pt idx="6">
                  <c:v>0.6</c:v>
                </c:pt>
                <c:pt idx="7">
                  <c:v>0.7</c:v>
                </c:pt>
                <c:pt idx="8">
                  <c:v>0.8</c:v>
                </c:pt>
                <c:pt idx="9">
                  <c:v>0.9</c:v>
                </c:pt>
                <c:pt idx="10">
                  <c:v>1</c:v>
                </c:pt>
                <c:pt idx="11">
                  <c:v>1.1000000000000001</c:v>
                </c:pt>
                <c:pt idx="12">
                  <c:v>1.2</c:v>
                </c:pt>
                <c:pt idx="13">
                  <c:v>1.3</c:v>
                </c:pt>
                <c:pt idx="14">
                  <c:v>1.4</c:v>
                </c:pt>
                <c:pt idx="15">
                  <c:v>1.5</c:v>
                </c:pt>
                <c:pt idx="16">
                  <c:v>1.6</c:v>
                </c:pt>
                <c:pt idx="17">
                  <c:v>1.7</c:v>
                </c:pt>
                <c:pt idx="18">
                  <c:v>1.8</c:v>
                </c:pt>
                <c:pt idx="19">
                  <c:v>1.9</c:v>
                </c:pt>
                <c:pt idx="20">
                  <c:v>2</c:v>
                </c:pt>
              </c:numCache>
            </c:numRef>
          </c:xVal>
          <c:yVal>
            <c:numRef>
              <c:f>'График С=f(t)'!$C$14:$W$14</c:f>
              <c:numCache>
                <c:formatCode>General</c:formatCode>
                <c:ptCount val="21"/>
                <c:pt idx="0">
                  <c:v>0</c:v>
                </c:pt>
                <c:pt idx="1">
                  <c:v>5.000000000000001E-2</c:v>
                </c:pt>
                <c:pt idx="2">
                  <c:v>0.10000000000000002</c:v>
                </c:pt>
                <c:pt idx="3">
                  <c:v>0.15</c:v>
                </c:pt>
                <c:pt idx="4">
                  <c:v>0.20000000000000004</c:v>
                </c:pt>
                <c:pt idx="5">
                  <c:v>0.25</c:v>
                </c:pt>
                <c:pt idx="6">
                  <c:v>0.3</c:v>
                </c:pt>
                <c:pt idx="7">
                  <c:v>0.35</c:v>
                </c:pt>
                <c:pt idx="8">
                  <c:v>0.40000000000000008</c:v>
                </c:pt>
                <c:pt idx="9">
                  <c:v>0.45</c:v>
                </c:pt>
                <c:pt idx="10">
                  <c:v>0.5</c:v>
                </c:pt>
                <c:pt idx="11">
                  <c:v>0.55000000000000004</c:v>
                </c:pt>
                <c:pt idx="12">
                  <c:v>0.6</c:v>
                </c:pt>
                <c:pt idx="13">
                  <c:v>0.65000000000000013</c:v>
                </c:pt>
                <c:pt idx="14">
                  <c:v>0.7</c:v>
                </c:pt>
                <c:pt idx="15">
                  <c:v>0.75</c:v>
                </c:pt>
                <c:pt idx="16">
                  <c:v>0.80000000000000016</c:v>
                </c:pt>
                <c:pt idx="17">
                  <c:v>0.85</c:v>
                </c:pt>
                <c:pt idx="18">
                  <c:v>0.9</c:v>
                </c:pt>
                <c:pt idx="19">
                  <c:v>0.94999999999999984</c:v>
                </c:pt>
                <c:pt idx="20">
                  <c:v>1</c:v>
                </c:pt>
              </c:numCache>
            </c:numRef>
          </c:yVal>
          <c:smooth val="1"/>
          <c:extLst>
            <c:ext xmlns:c16="http://schemas.microsoft.com/office/drawing/2014/chart" uri="{C3380CC4-5D6E-409C-BE32-E72D297353CC}">
              <c16:uniqueId val="{00000000-8237-492C-909C-59863AB2A1BD}"/>
            </c:ext>
          </c:extLst>
        </c:ser>
        <c:ser>
          <c:idx val="0"/>
          <c:order val="1"/>
          <c:tx>
            <c:strRef>
              <c:f>'График С=f(t)'!$B$16:$D$16</c:f>
              <c:strCache>
                <c:ptCount val="3"/>
                <c:pt idx="0">
                  <c:v>Км = </c:v>
                </c:pt>
                <c:pt idx="1">
                  <c:v>2</c:v>
                </c:pt>
                <c:pt idx="2">
                  <c:v> о.е.</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График С=f(t)'!$C$6:$W$6</c:f>
              <c:numCache>
                <c:formatCode>General</c:formatCode>
                <c:ptCount val="21"/>
                <c:pt idx="0">
                  <c:v>0</c:v>
                </c:pt>
                <c:pt idx="1">
                  <c:v>0.1</c:v>
                </c:pt>
                <c:pt idx="2">
                  <c:v>0.2</c:v>
                </c:pt>
                <c:pt idx="3">
                  <c:v>0.3</c:v>
                </c:pt>
                <c:pt idx="4">
                  <c:v>0.4</c:v>
                </c:pt>
                <c:pt idx="5">
                  <c:v>0.5</c:v>
                </c:pt>
                <c:pt idx="6">
                  <c:v>0.6</c:v>
                </c:pt>
                <c:pt idx="7">
                  <c:v>0.7</c:v>
                </c:pt>
                <c:pt idx="8">
                  <c:v>0.8</c:v>
                </c:pt>
                <c:pt idx="9">
                  <c:v>0.9</c:v>
                </c:pt>
                <c:pt idx="10">
                  <c:v>1</c:v>
                </c:pt>
                <c:pt idx="11">
                  <c:v>1.1000000000000001</c:v>
                </c:pt>
                <c:pt idx="12">
                  <c:v>1.2</c:v>
                </c:pt>
                <c:pt idx="13">
                  <c:v>1.3</c:v>
                </c:pt>
                <c:pt idx="14">
                  <c:v>1.4</c:v>
                </c:pt>
                <c:pt idx="15">
                  <c:v>1.5</c:v>
                </c:pt>
                <c:pt idx="16">
                  <c:v>1.6</c:v>
                </c:pt>
                <c:pt idx="17">
                  <c:v>1.7</c:v>
                </c:pt>
                <c:pt idx="18">
                  <c:v>1.8</c:v>
                </c:pt>
                <c:pt idx="19">
                  <c:v>1.9</c:v>
                </c:pt>
                <c:pt idx="20">
                  <c:v>2</c:v>
                </c:pt>
              </c:numCache>
            </c:numRef>
          </c:xVal>
          <c:yVal>
            <c:numRef>
              <c:f>'График С=f(t)'!$C$18:$W$18</c:f>
              <c:numCache>
                <c:formatCode>General</c:formatCode>
                <c:ptCount val="21"/>
                <c:pt idx="0">
                  <c:v>0</c:v>
                </c:pt>
                <c:pt idx="1">
                  <c:v>0.1</c:v>
                </c:pt>
                <c:pt idx="2">
                  <c:v>0.2</c:v>
                </c:pt>
                <c:pt idx="3">
                  <c:v>0.3</c:v>
                </c:pt>
                <c:pt idx="4">
                  <c:v>0.4</c:v>
                </c:pt>
                <c:pt idx="5">
                  <c:v>0.5</c:v>
                </c:pt>
                <c:pt idx="6">
                  <c:v>0.6</c:v>
                </c:pt>
                <c:pt idx="7">
                  <c:v>0.7</c:v>
                </c:pt>
                <c:pt idx="8">
                  <c:v>0.8</c:v>
                </c:pt>
                <c:pt idx="9">
                  <c:v>0.9</c:v>
                </c:pt>
                <c:pt idx="10">
                  <c:v>1</c:v>
                </c:pt>
                <c:pt idx="11">
                  <c:v>1.1000000000000001</c:v>
                </c:pt>
                <c:pt idx="12">
                  <c:v>1.2</c:v>
                </c:pt>
                <c:pt idx="13">
                  <c:v>1.3</c:v>
                </c:pt>
                <c:pt idx="14">
                  <c:v>1.4</c:v>
                </c:pt>
                <c:pt idx="15">
                  <c:v>1.5</c:v>
                </c:pt>
                <c:pt idx="16">
                  <c:v>1.6</c:v>
                </c:pt>
                <c:pt idx="17">
                  <c:v>1.7</c:v>
                </c:pt>
                <c:pt idx="18">
                  <c:v>1.8</c:v>
                </c:pt>
                <c:pt idx="19">
                  <c:v>1.9</c:v>
                </c:pt>
                <c:pt idx="20">
                  <c:v>2</c:v>
                </c:pt>
              </c:numCache>
            </c:numRef>
          </c:yVal>
          <c:smooth val="1"/>
          <c:extLst>
            <c:ext xmlns:c16="http://schemas.microsoft.com/office/drawing/2014/chart" uri="{C3380CC4-5D6E-409C-BE32-E72D297353CC}">
              <c16:uniqueId val="{00000001-8237-492C-909C-59863AB2A1BD}"/>
            </c:ext>
          </c:extLst>
        </c:ser>
        <c:ser>
          <c:idx val="2"/>
          <c:order val="2"/>
          <c:tx>
            <c:strRef>
              <c:f>'График С=f(t)'!$B$20:$D$20</c:f>
              <c:strCache>
                <c:ptCount val="3"/>
                <c:pt idx="0">
                  <c:v>Км = </c:v>
                </c:pt>
                <c:pt idx="1">
                  <c:v>2.5</c:v>
                </c:pt>
                <c:pt idx="2">
                  <c:v> о.е.</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График С=f(t)'!$C$6:$W$6</c:f>
              <c:numCache>
                <c:formatCode>General</c:formatCode>
                <c:ptCount val="21"/>
                <c:pt idx="0">
                  <c:v>0</c:v>
                </c:pt>
                <c:pt idx="1">
                  <c:v>0.1</c:v>
                </c:pt>
                <c:pt idx="2">
                  <c:v>0.2</c:v>
                </c:pt>
                <c:pt idx="3">
                  <c:v>0.3</c:v>
                </c:pt>
                <c:pt idx="4">
                  <c:v>0.4</c:v>
                </c:pt>
                <c:pt idx="5">
                  <c:v>0.5</c:v>
                </c:pt>
                <c:pt idx="6">
                  <c:v>0.6</c:v>
                </c:pt>
                <c:pt idx="7">
                  <c:v>0.7</c:v>
                </c:pt>
                <c:pt idx="8">
                  <c:v>0.8</c:v>
                </c:pt>
                <c:pt idx="9">
                  <c:v>0.9</c:v>
                </c:pt>
                <c:pt idx="10">
                  <c:v>1</c:v>
                </c:pt>
                <c:pt idx="11">
                  <c:v>1.1000000000000001</c:v>
                </c:pt>
                <c:pt idx="12">
                  <c:v>1.2</c:v>
                </c:pt>
                <c:pt idx="13">
                  <c:v>1.3</c:v>
                </c:pt>
                <c:pt idx="14">
                  <c:v>1.4</c:v>
                </c:pt>
                <c:pt idx="15">
                  <c:v>1.5</c:v>
                </c:pt>
                <c:pt idx="16">
                  <c:v>1.6</c:v>
                </c:pt>
                <c:pt idx="17">
                  <c:v>1.7</c:v>
                </c:pt>
                <c:pt idx="18">
                  <c:v>1.8</c:v>
                </c:pt>
                <c:pt idx="19">
                  <c:v>1.9</c:v>
                </c:pt>
                <c:pt idx="20">
                  <c:v>2</c:v>
                </c:pt>
              </c:numCache>
            </c:numRef>
          </c:xVal>
          <c:yVal>
            <c:numRef>
              <c:f>'График С=f(t)'!$C$22:$W$22</c:f>
              <c:numCache>
                <c:formatCode>General</c:formatCode>
                <c:ptCount val="21"/>
                <c:pt idx="0">
                  <c:v>0</c:v>
                </c:pt>
                <c:pt idx="1">
                  <c:v>0.15</c:v>
                </c:pt>
                <c:pt idx="2">
                  <c:v>0.3</c:v>
                </c:pt>
                <c:pt idx="3">
                  <c:v>0.45</c:v>
                </c:pt>
                <c:pt idx="4">
                  <c:v>0.6</c:v>
                </c:pt>
                <c:pt idx="5">
                  <c:v>0.75</c:v>
                </c:pt>
                <c:pt idx="6">
                  <c:v>0.9</c:v>
                </c:pt>
                <c:pt idx="7">
                  <c:v>1.05</c:v>
                </c:pt>
                <c:pt idx="8">
                  <c:v>1.2</c:v>
                </c:pt>
                <c:pt idx="9">
                  <c:v>1.35</c:v>
                </c:pt>
                <c:pt idx="10">
                  <c:v>1.5</c:v>
                </c:pt>
                <c:pt idx="11">
                  <c:v>1.6500000000000001</c:v>
                </c:pt>
                <c:pt idx="12">
                  <c:v>1.8</c:v>
                </c:pt>
                <c:pt idx="13">
                  <c:v>1.95</c:v>
                </c:pt>
                <c:pt idx="14">
                  <c:v>2.1</c:v>
                </c:pt>
                <c:pt idx="15">
                  <c:v>2.25</c:v>
                </c:pt>
                <c:pt idx="16">
                  <c:v>2.4</c:v>
                </c:pt>
                <c:pt idx="17">
                  <c:v>2.5499999999999998</c:v>
                </c:pt>
                <c:pt idx="18">
                  <c:v>2.7</c:v>
                </c:pt>
                <c:pt idx="19">
                  <c:v>2.85</c:v>
                </c:pt>
                <c:pt idx="20">
                  <c:v>3</c:v>
                </c:pt>
              </c:numCache>
            </c:numRef>
          </c:yVal>
          <c:smooth val="1"/>
          <c:extLst>
            <c:ext xmlns:c16="http://schemas.microsoft.com/office/drawing/2014/chart" uri="{C3380CC4-5D6E-409C-BE32-E72D297353CC}">
              <c16:uniqueId val="{00000002-8237-492C-909C-59863AB2A1BD}"/>
            </c:ext>
          </c:extLst>
        </c:ser>
        <c:ser>
          <c:idx val="3"/>
          <c:order val="3"/>
          <c:tx>
            <c:strRef>
              <c:f>'График С=f(t)'!$B$24:$D$24</c:f>
              <c:strCache>
                <c:ptCount val="3"/>
                <c:pt idx="0">
                  <c:v>Км = </c:v>
                </c:pt>
                <c:pt idx="1">
                  <c:v>3</c:v>
                </c:pt>
                <c:pt idx="2">
                  <c:v> о.е.</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График С=f(t)'!$C$6:$W$6</c:f>
              <c:numCache>
                <c:formatCode>General</c:formatCode>
                <c:ptCount val="21"/>
                <c:pt idx="0">
                  <c:v>0</c:v>
                </c:pt>
                <c:pt idx="1">
                  <c:v>0.1</c:v>
                </c:pt>
                <c:pt idx="2">
                  <c:v>0.2</c:v>
                </c:pt>
                <c:pt idx="3">
                  <c:v>0.3</c:v>
                </c:pt>
                <c:pt idx="4">
                  <c:v>0.4</c:v>
                </c:pt>
                <c:pt idx="5">
                  <c:v>0.5</c:v>
                </c:pt>
                <c:pt idx="6">
                  <c:v>0.6</c:v>
                </c:pt>
                <c:pt idx="7">
                  <c:v>0.7</c:v>
                </c:pt>
                <c:pt idx="8">
                  <c:v>0.8</c:v>
                </c:pt>
                <c:pt idx="9">
                  <c:v>0.9</c:v>
                </c:pt>
                <c:pt idx="10">
                  <c:v>1</c:v>
                </c:pt>
                <c:pt idx="11">
                  <c:v>1.1000000000000001</c:v>
                </c:pt>
                <c:pt idx="12">
                  <c:v>1.2</c:v>
                </c:pt>
                <c:pt idx="13">
                  <c:v>1.3</c:v>
                </c:pt>
                <c:pt idx="14">
                  <c:v>1.4</c:v>
                </c:pt>
                <c:pt idx="15">
                  <c:v>1.5</c:v>
                </c:pt>
                <c:pt idx="16">
                  <c:v>1.6</c:v>
                </c:pt>
                <c:pt idx="17">
                  <c:v>1.7</c:v>
                </c:pt>
                <c:pt idx="18">
                  <c:v>1.8</c:v>
                </c:pt>
                <c:pt idx="19">
                  <c:v>1.9</c:v>
                </c:pt>
                <c:pt idx="20">
                  <c:v>2</c:v>
                </c:pt>
              </c:numCache>
            </c:numRef>
          </c:xVal>
          <c:yVal>
            <c:numRef>
              <c:f>'График С=f(t)'!$C$26:$W$26</c:f>
              <c:numCache>
                <c:formatCode>General</c:formatCode>
                <c:ptCount val="21"/>
                <c:pt idx="0">
                  <c:v>0</c:v>
                </c:pt>
                <c:pt idx="1">
                  <c:v>0.20000000000000004</c:v>
                </c:pt>
                <c:pt idx="2">
                  <c:v>0.40000000000000008</c:v>
                </c:pt>
                <c:pt idx="3">
                  <c:v>0.6</c:v>
                </c:pt>
                <c:pt idx="4">
                  <c:v>0.80000000000000016</c:v>
                </c:pt>
                <c:pt idx="5">
                  <c:v>1</c:v>
                </c:pt>
                <c:pt idx="6">
                  <c:v>1.2</c:v>
                </c:pt>
                <c:pt idx="7">
                  <c:v>1.4</c:v>
                </c:pt>
                <c:pt idx="8">
                  <c:v>1.6000000000000003</c:v>
                </c:pt>
                <c:pt idx="9">
                  <c:v>1.8</c:v>
                </c:pt>
                <c:pt idx="10">
                  <c:v>2</c:v>
                </c:pt>
                <c:pt idx="11">
                  <c:v>2.2000000000000002</c:v>
                </c:pt>
                <c:pt idx="12">
                  <c:v>2.4</c:v>
                </c:pt>
                <c:pt idx="13">
                  <c:v>2.6000000000000005</c:v>
                </c:pt>
                <c:pt idx="14">
                  <c:v>2.8</c:v>
                </c:pt>
                <c:pt idx="15">
                  <c:v>3</c:v>
                </c:pt>
                <c:pt idx="16">
                  <c:v>3.2000000000000006</c:v>
                </c:pt>
                <c:pt idx="17">
                  <c:v>3.4</c:v>
                </c:pt>
                <c:pt idx="18">
                  <c:v>3.6</c:v>
                </c:pt>
                <c:pt idx="19">
                  <c:v>3.7999999999999994</c:v>
                </c:pt>
                <c:pt idx="20">
                  <c:v>4</c:v>
                </c:pt>
              </c:numCache>
            </c:numRef>
          </c:yVal>
          <c:smooth val="1"/>
          <c:extLst>
            <c:ext xmlns:c16="http://schemas.microsoft.com/office/drawing/2014/chart" uri="{C3380CC4-5D6E-409C-BE32-E72D297353CC}">
              <c16:uniqueId val="{00000003-8237-492C-909C-59863AB2A1BD}"/>
            </c:ext>
          </c:extLst>
        </c:ser>
        <c:dLbls>
          <c:showLegendKey val="0"/>
          <c:showVal val="0"/>
          <c:showCatName val="0"/>
          <c:showSerName val="0"/>
          <c:showPercent val="0"/>
          <c:showBubbleSize val="0"/>
        </c:dLbls>
        <c:axId val="-852372304"/>
        <c:axId val="-852371216"/>
      </c:scatterChart>
      <c:valAx>
        <c:axId val="-852372304"/>
        <c:scaling>
          <c:orientation val="minMax"/>
          <c:max val="2"/>
        </c:scaling>
        <c:delete val="0"/>
        <c:axPos val="b"/>
        <c:title>
          <c:tx>
            <c:rich>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a:t>Длительность максимума нагрузки</a:t>
                </a:r>
                <a:r>
                  <a:rPr lang="ru-RU" i="1"/>
                  <a:t> </a:t>
                </a:r>
                <a:r>
                  <a:rPr lang="en-US" i="1"/>
                  <a:t>t</a:t>
                </a:r>
                <a:r>
                  <a:rPr lang="en-US" baseline="-25000"/>
                  <a:t>max</a:t>
                </a:r>
                <a:r>
                  <a:rPr lang="ru-RU"/>
                  <a:t>, ч</a:t>
                </a:r>
              </a:p>
            </c:rich>
          </c:tx>
          <c:layout>
            <c:manualLayout>
              <c:xMode val="edge"/>
              <c:yMode val="edge"/>
              <c:x val="0.31472687899314317"/>
              <c:y val="0.94273342496389134"/>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852371216"/>
        <c:crosses val="autoZero"/>
        <c:crossBetween val="midCat"/>
      </c:valAx>
      <c:valAx>
        <c:axId val="-85237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a:t>Емкость АБ </a:t>
                </a:r>
                <a:r>
                  <a:rPr lang="ru-RU" i="1"/>
                  <a:t>С</a:t>
                </a:r>
                <a:r>
                  <a:rPr lang="ru-RU" baseline="-25000"/>
                  <a:t>аб</a:t>
                </a:r>
                <a:r>
                  <a:rPr lang="ru-RU"/>
                  <a:t>/</a:t>
                </a:r>
                <a:r>
                  <a:rPr lang="en-US" i="1"/>
                  <a:t>P</a:t>
                </a:r>
                <a:r>
                  <a:rPr lang="ru-RU" baseline="-25000"/>
                  <a:t>ТЭ</a:t>
                </a:r>
                <a:r>
                  <a:rPr lang="ru-RU"/>
                  <a:t>, ВАч/Вт</a:t>
                </a:r>
                <a:endParaRPr lang="en-US"/>
              </a:p>
            </c:rich>
          </c:tx>
          <c:layout>
            <c:manualLayout>
              <c:xMode val="edge"/>
              <c:yMode val="edge"/>
              <c:x val="8.8980208599067426E-3"/>
              <c:y val="0.19519900526487444"/>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852372304"/>
        <c:crosses val="autoZero"/>
        <c:crossBetween val="midCat"/>
      </c:valAx>
      <c:spPr>
        <a:noFill/>
        <a:ln>
          <a:noFill/>
        </a:ln>
        <a:effectLst/>
      </c:spPr>
    </c:plotArea>
    <c:legend>
      <c:legendPos val="r"/>
      <c:layout>
        <c:manualLayout>
          <c:xMode val="edge"/>
          <c:yMode val="edge"/>
          <c:x val="0.12073457399620083"/>
          <c:y val="5.685363795600016E-2"/>
          <c:w val="0.75575531575421306"/>
          <c:h val="0.10340453332579319"/>
        </c:manualLayout>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1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0089338147800019"/>
          <c:y val="3.7800557210952324E-2"/>
          <c:w val="0.87518837542567451"/>
          <c:h val="0.89964627814480158"/>
        </c:manualLayout>
      </c:layout>
      <c:barChart>
        <c:barDir val="col"/>
        <c:grouping val="stacked"/>
        <c:varyColors val="0"/>
        <c:ser>
          <c:idx val="1"/>
          <c:order val="0"/>
          <c:tx>
            <c:strRef>
              <c:f>'Подбор емкости С T=1 час'!$D$20</c:f>
              <c:strCache>
                <c:ptCount val="1"/>
                <c:pt idx="0">
                  <c:v>Wн, кВтч</c:v>
                </c:pt>
              </c:strCache>
            </c:strRef>
          </c:tx>
          <c:spPr>
            <a:solidFill>
              <a:schemeClr val="accent2"/>
            </a:solidFill>
            <a:ln w="3175">
              <a:solidFill>
                <a:schemeClr val="bg1">
                  <a:lumMod val="65000"/>
                </a:schemeClr>
              </a:solidFill>
            </a:ln>
            <a:effectLst/>
          </c:spPr>
          <c:invertIfNegative val="0"/>
          <c:cat>
            <c:numRef>
              <c:f>'Подбор емкости С T=1 час'!$I$7:$AG$7</c:f>
              <c:numCache>
                <c:formatCode>General</c:formatCode>
                <c:ptCount val="2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numCache>
            </c:numRef>
          </c:cat>
          <c:val>
            <c:numRef>
              <c:f>'Подбор емкости С T=1 час'!$I$20:$AG$20</c:f>
              <c:numCache>
                <c:formatCode>General</c:formatCode>
                <c:ptCount val="25"/>
                <c:pt idx="0">
                  <c:v>1.137</c:v>
                </c:pt>
                <c:pt idx="1">
                  <c:v>0.93100000000000005</c:v>
                </c:pt>
                <c:pt idx="2">
                  <c:v>1.629</c:v>
                </c:pt>
                <c:pt idx="3">
                  <c:v>1.083</c:v>
                </c:pt>
                <c:pt idx="4">
                  <c:v>2.4900000000000002</c:v>
                </c:pt>
                <c:pt idx="5">
                  <c:v>2.73</c:v>
                </c:pt>
                <c:pt idx="6">
                  <c:v>2.3929999999999998</c:v>
                </c:pt>
                <c:pt idx="7">
                  <c:v>1.772</c:v>
                </c:pt>
                <c:pt idx="8">
                  <c:v>2.7679999999999998</c:v>
                </c:pt>
                <c:pt idx="9">
                  <c:v>2.2400000000000002</c:v>
                </c:pt>
                <c:pt idx="10">
                  <c:v>2.7810000000000001</c:v>
                </c:pt>
                <c:pt idx="11">
                  <c:v>1.7410000000000001</c:v>
                </c:pt>
                <c:pt idx="12">
                  <c:v>2.931</c:v>
                </c:pt>
                <c:pt idx="13">
                  <c:v>2.3660000000000001</c:v>
                </c:pt>
                <c:pt idx="14">
                  <c:v>2.2029999999999998</c:v>
                </c:pt>
                <c:pt idx="15">
                  <c:v>1.0760000000000001</c:v>
                </c:pt>
                <c:pt idx="16">
                  <c:v>1.323</c:v>
                </c:pt>
                <c:pt idx="17">
                  <c:v>0.46200000000000002</c:v>
                </c:pt>
                <c:pt idx="18">
                  <c:v>2.1139999999999999</c:v>
                </c:pt>
                <c:pt idx="19">
                  <c:v>2.8439999999999999</c:v>
                </c:pt>
                <c:pt idx="20">
                  <c:v>0.442</c:v>
                </c:pt>
                <c:pt idx="21">
                  <c:v>0.91700000000000004</c:v>
                </c:pt>
                <c:pt idx="22">
                  <c:v>2.5779999999999998</c:v>
                </c:pt>
                <c:pt idx="23">
                  <c:v>0.29799999999999999</c:v>
                </c:pt>
                <c:pt idx="24">
                  <c:v>0.25600000000000001</c:v>
                </c:pt>
              </c:numCache>
            </c:numRef>
          </c:val>
          <c:extLst>
            <c:ext xmlns:c16="http://schemas.microsoft.com/office/drawing/2014/chart" uri="{C3380CC4-5D6E-409C-BE32-E72D297353CC}">
              <c16:uniqueId val="{00000000-FB3E-4819-AFC6-E09023309106}"/>
            </c:ext>
          </c:extLst>
        </c:ser>
        <c:ser>
          <c:idx val="2"/>
          <c:order val="2"/>
          <c:tx>
            <c:strRef>
              <c:f>'Подбор емкости С T=1 час'!$D$22</c:f>
              <c:strCache>
                <c:ptCount val="1"/>
                <c:pt idx="0">
                  <c:v>Wаб, кВтч</c:v>
                </c:pt>
              </c:strCache>
            </c:strRef>
          </c:tx>
          <c:spPr>
            <a:pattFill prst="wdDnDiag">
              <a:fgClr>
                <a:schemeClr val="bg1">
                  <a:lumMod val="65000"/>
                </a:schemeClr>
              </a:fgClr>
              <a:bgClr>
                <a:schemeClr val="bg1"/>
              </a:bgClr>
            </a:pattFill>
            <a:ln>
              <a:noFill/>
            </a:ln>
            <a:effectLst/>
          </c:spPr>
          <c:invertIfNegative val="0"/>
          <c:cat>
            <c:numRef>
              <c:f>'Подбор емкости С T=1 час'!$I$7:$AG$7</c:f>
              <c:numCache>
                <c:formatCode>General</c:formatCode>
                <c:ptCount val="2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numCache>
            </c:numRef>
          </c:cat>
          <c:val>
            <c:numRef>
              <c:f>'Подбор емкости С T=1 час'!$I$22:$AG$22</c:f>
              <c:numCache>
                <c:formatCode>General</c:formatCode>
                <c:ptCount val="25"/>
                <c:pt idx="0">
                  <c:v>0.66300000000000003</c:v>
                </c:pt>
                <c:pt idx="1">
                  <c:v>0.86899999999999999</c:v>
                </c:pt>
                <c:pt idx="2">
                  <c:v>0.17100000000000004</c:v>
                </c:pt>
                <c:pt idx="3">
                  <c:v>0.71700000000000008</c:v>
                </c:pt>
                <c:pt idx="4">
                  <c:v>-0.69000000000000017</c:v>
                </c:pt>
                <c:pt idx="5">
                  <c:v>-0.92999999999999994</c:v>
                </c:pt>
                <c:pt idx="6">
                  <c:v>-0.59299999999999975</c:v>
                </c:pt>
                <c:pt idx="7">
                  <c:v>2.8000000000000025E-2</c:v>
                </c:pt>
                <c:pt idx="8">
                  <c:v>-0.96799999999999975</c:v>
                </c:pt>
                <c:pt idx="9">
                  <c:v>-0.44000000000000017</c:v>
                </c:pt>
                <c:pt idx="10">
                  <c:v>-0.98100000000000009</c:v>
                </c:pt>
                <c:pt idx="11">
                  <c:v>5.8999999999999941E-2</c:v>
                </c:pt>
                <c:pt idx="12">
                  <c:v>-1.131</c:v>
                </c:pt>
                <c:pt idx="13">
                  <c:v>-0.56600000000000006</c:v>
                </c:pt>
                <c:pt idx="14">
                  <c:v>-0.4029999999999998</c:v>
                </c:pt>
                <c:pt idx="15">
                  <c:v>0.72399999999999998</c:v>
                </c:pt>
                <c:pt idx="16">
                  <c:v>0.47700000000000009</c:v>
                </c:pt>
                <c:pt idx="17">
                  <c:v>1.3380000000000001</c:v>
                </c:pt>
                <c:pt idx="18">
                  <c:v>-0.31399999999999983</c:v>
                </c:pt>
                <c:pt idx="19">
                  <c:v>-1.0439999999999998</c:v>
                </c:pt>
                <c:pt idx="20">
                  <c:v>1.3580000000000001</c:v>
                </c:pt>
                <c:pt idx="21">
                  <c:v>0.88300000000000001</c:v>
                </c:pt>
                <c:pt idx="22">
                  <c:v>-0.7779999999999998</c:v>
                </c:pt>
                <c:pt idx="23">
                  <c:v>1.502</c:v>
                </c:pt>
                <c:pt idx="24">
                  <c:v>1.544</c:v>
                </c:pt>
              </c:numCache>
            </c:numRef>
          </c:val>
          <c:extLst>
            <c:ext xmlns:c16="http://schemas.microsoft.com/office/drawing/2014/chart" uri="{C3380CC4-5D6E-409C-BE32-E72D297353CC}">
              <c16:uniqueId val="{00000001-FB3E-4819-AFC6-E09023309106}"/>
            </c:ext>
          </c:extLst>
        </c:ser>
        <c:dLbls>
          <c:showLegendKey val="0"/>
          <c:showVal val="0"/>
          <c:showCatName val="0"/>
          <c:showSerName val="0"/>
          <c:showPercent val="0"/>
          <c:showBubbleSize val="0"/>
        </c:dLbls>
        <c:gapWidth val="0"/>
        <c:overlap val="100"/>
        <c:axId val="-535637840"/>
        <c:axId val="-535627504"/>
      </c:barChart>
      <c:scatterChart>
        <c:scatterStyle val="lineMarker"/>
        <c:varyColors val="0"/>
        <c:ser>
          <c:idx val="0"/>
          <c:order val="1"/>
          <c:tx>
            <c:strRef>
              <c:f>'Подбор емкости С T=1 час'!$D$21</c:f>
              <c:strCache>
                <c:ptCount val="1"/>
                <c:pt idx="0">
                  <c:v>Wтэ, кВтч</c:v>
                </c:pt>
              </c:strCache>
            </c:strRef>
          </c:tx>
          <c:spPr>
            <a:ln w="28575" cap="rnd">
              <a:solidFill>
                <a:sysClr val="windowText" lastClr="000000"/>
              </a:solidFill>
              <a:round/>
            </a:ln>
            <a:effectLst/>
          </c:spPr>
          <c:marker>
            <c:symbol val="none"/>
          </c:marker>
          <c:yVal>
            <c:numRef>
              <c:f>'Подбор емкости С T=1 час'!$I$21:$AG$21</c:f>
              <c:numCache>
                <c:formatCode>General</c:formatCode>
                <c:ptCount val="25"/>
                <c:pt idx="0">
                  <c:v>1.8</c:v>
                </c:pt>
                <c:pt idx="1">
                  <c:v>1.8</c:v>
                </c:pt>
                <c:pt idx="2">
                  <c:v>1.8</c:v>
                </c:pt>
                <c:pt idx="3">
                  <c:v>1.8</c:v>
                </c:pt>
                <c:pt idx="4">
                  <c:v>1.8</c:v>
                </c:pt>
                <c:pt idx="5">
                  <c:v>1.8</c:v>
                </c:pt>
                <c:pt idx="6">
                  <c:v>1.8</c:v>
                </c:pt>
                <c:pt idx="7">
                  <c:v>1.8</c:v>
                </c:pt>
                <c:pt idx="8">
                  <c:v>1.8</c:v>
                </c:pt>
                <c:pt idx="9">
                  <c:v>1.8</c:v>
                </c:pt>
                <c:pt idx="10">
                  <c:v>1.8</c:v>
                </c:pt>
                <c:pt idx="11">
                  <c:v>1.8</c:v>
                </c:pt>
                <c:pt idx="12">
                  <c:v>1.8</c:v>
                </c:pt>
                <c:pt idx="13">
                  <c:v>1.8</c:v>
                </c:pt>
                <c:pt idx="14">
                  <c:v>1.8</c:v>
                </c:pt>
                <c:pt idx="15">
                  <c:v>1.8</c:v>
                </c:pt>
                <c:pt idx="16">
                  <c:v>1.8</c:v>
                </c:pt>
                <c:pt idx="17">
                  <c:v>1.8</c:v>
                </c:pt>
                <c:pt idx="18">
                  <c:v>1.8</c:v>
                </c:pt>
                <c:pt idx="19">
                  <c:v>1.8</c:v>
                </c:pt>
                <c:pt idx="20">
                  <c:v>1.8</c:v>
                </c:pt>
                <c:pt idx="21">
                  <c:v>1.8</c:v>
                </c:pt>
                <c:pt idx="22">
                  <c:v>1.8</c:v>
                </c:pt>
                <c:pt idx="23">
                  <c:v>1.8</c:v>
                </c:pt>
                <c:pt idx="24">
                  <c:v>1.8</c:v>
                </c:pt>
              </c:numCache>
            </c:numRef>
          </c:yVal>
          <c:smooth val="0"/>
          <c:extLst>
            <c:ext xmlns:c16="http://schemas.microsoft.com/office/drawing/2014/chart" uri="{C3380CC4-5D6E-409C-BE32-E72D297353CC}">
              <c16:uniqueId val="{00000002-FB3E-4819-AFC6-E09023309106}"/>
            </c:ext>
          </c:extLst>
        </c:ser>
        <c:dLbls>
          <c:showLegendKey val="0"/>
          <c:showVal val="0"/>
          <c:showCatName val="0"/>
          <c:showSerName val="0"/>
          <c:showPercent val="0"/>
          <c:showBubbleSize val="0"/>
        </c:dLbls>
        <c:axId val="-535637840"/>
        <c:axId val="-535627504"/>
      </c:scatterChart>
      <c:catAx>
        <c:axId val="-535637840"/>
        <c:scaling>
          <c:orientation val="minMax"/>
        </c:scaling>
        <c:delete val="0"/>
        <c:axPos val="b"/>
        <c:title>
          <c:tx>
            <c:rich>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a:t>Время,</a:t>
                </a:r>
                <a:r>
                  <a:rPr lang="ru-RU" baseline="0"/>
                  <a:t> ч.</a:t>
                </a:r>
                <a:endParaRPr lang="ru-RU"/>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535627504"/>
        <c:crosses val="autoZero"/>
        <c:auto val="1"/>
        <c:lblAlgn val="ctr"/>
        <c:lblOffset val="100"/>
        <c:noMultiLvlLbl val="0"/>
      </c:catAx>
      <c:valAx>
        <c:axId val="-5356275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a:t>Электроэнергия,</a:t>
                </a:r>
                <a:r>
                  <a:rPr lang="ru-RU" baseline="0"/>
                  <a:t> кВт</a:t>
                </a:r>
                <a:r>
                  <a:rPr lang="ru-RU" baseline="0">
                    <a:latin typeface="Times New Roman" panose="02020603050405020304" pitchFamily="18" charset="0"/>
                    <a:cs typeface="Times New Roman" panose="02020603050405020304" pitchFamily="18" charset="0"/>
                  </a:rPr>
                  <a:t>∙ч</a:t>
                </a:r>
                <a:endParaRPr lang="ru-RU"/>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535637840"/>
        <c:crosses val="autoZero"/>
        <c:crossBetween val="between"/>
      </c:valAx>
      <c:spPr>
        <a:noFill/>
        <a:ln>
          <a:noFill/>
        </a:ln>
        <a:effectLst/>
      </c:spPr>
    </c:plotArea>
    <c:legend>
      <c:legendPos val="b"/>
      <c:layout>
        <c:manualLayout>
          <c:xMode val="edge"/>
          <c:yMode val="edge"/>
          <c:x val="0.79014061598464558"/>
          <c:y val="2.963722603428065E-2"/>
          <c:w val="0.20695666466349244"/>
          <c:h val="0.1787403041919928"/>
        </c:manualLayout>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noFill/>
      <a:round/>
    </a:ln>
    <a:effectLst/>
  </c:spPr>
  <c:txPr>
    <a:bodyPr/>
    <a:lstStyle/>
    <a:p>
      <a:pPr>
        <a:defRPr sz="11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82919180556976"/>
          <c:y val="3.6124794745484398E-2"/>
          <c:w val="0.80345604526706904"/>
          <c:h val="0.7717835050354388"/>
        </c:manualLayout>
      </c:layout>
      <c:barChart>
        <c:barDir val="col"/>
        <c:grouping val="clustered"/>
        <c:varyColors val="0"/>
        <c:ser>
          <c:idx val="2"/>
          <c:order val="1"/>
          <c:tx>
            <c:strRef>
              <c:f>'Подбор емкости С T=1 час'!$D$26</c:f>
              <c:strCache>
                <c:ptCount val="1"/>
                <c:pt idx="0">
                  <c:v>Iаб, А</c:v>
                </c:pt>
              </c:strCache>
            </c:strRef>
          </c:tx>
          <c:spPr>
            <a:solidFill>
              <a:schemeClr val="bg2">
                <a:lumMod val="90000"/>
              </a:schemeClr>
            </a:solidFill>
            <a:ln>
              <a:solidFill>
                <a:schemeClr val="bg1">
                  <a:lumMod val="65000"/>
                </a:schemeClr>
              </a:solidFill>
            </a:ln>
            <a:effectLst/>
          </c:spPr>
          <c:invertIfNegative val="0"/>
          <c:val>
            <c:numRef>
              <c:f>'Подбор емкости С T=1 час'!$I$26:$AG$26</c:f>
              <c:numCache>
                <c:formatCode>General</c:formatCode>
                <c:ptCount val="25"/>
                <c:pt idx="0">
                  <c:v>-17.265624999999996</c:v>
                </c:pt>
                <c:pt idx="1">
                  <c:v>-22.630208333333329</c:v>
                </c:pt>
                <c:pt idx="2">
                  <c:v>-4.453125</c:v>
                </c:pt>
                <c:pt idx="3">
                  <c:v>-18.671875</c:v>
                </c:pt>
                <c:pt idx="4">
                  <c:v>17.96875</c:v>
                </c:pt>
                <c:pt idx="5">
                  <c:v>24.218749999999993</c:v>
                </c:pt>
                <c:pt idx="6">
                  <c:v>15.442708333333325</c:v>
                </c:pt>
                <c:pt idx="7">
                  <c:v>-0.72916666666666718</c:v>
                </c:pt>
                <c:pt idx="8">
                  <c:v>25.208333333333325</c:v>
                </c:pt>
                <c:pt idx="9">
                  <c:v>11.458333333333336</c:v>
                </c:pt>
                <c:pt idx="10">
                  <c:v>25.546875</c:v>
                </c:pt>
                <c:pt idx="11">
                  <c:v>-1.5364583333333317</c:v>
                </c:pt>
                <c:pt idx="12">
                  <c:v>29.453124999999996</c:v>
                </c:pt>
                <c:pt idx="13">
                  <c:v>14.739583333333334</c:v>
                </c:pt>
                <c:pt idx="14">
                  <c:v>10.494791666666661</c:v>
                </c:pt>
                <c:pt idx="15">
                  <c:v>-18.854166666666664</c:v>
                </c:pt>
                <c:pt idx="16">
                  <c:v>-12.421875000000002</c:v>
                </c:pt>
                <c:pt idx="17">
                  <c:v>-34.843749999999993</c:v>
                </c:pt>
                <c:pt idx="18">
                  <c:v>8.1770833333333268</c:v>
                </c:pt>
                <c:pt idx="19">
                  <c:v>27.187499999999989</c:v>
                </c:pt>
                <c:pt idx="20">
                  <c:v>-35.364583333333329</c:v>
                </c:pt>
                <c:pt idx="21">
                  <c:v>-22.994791666666664</c:v>
                </c:pt>
                <c:pt idx="22">
                  <c:v>20.260416666666657</c:v>
                </c:pt>
                <c:pt idx="23">
                  <c:v>-39.114583333333329</c:v>
                </c:pt>
                <c:pt idx="24">
                  <c:v>-40.208333333333329</c:v>
                </c:pt>
              </c:numCache>
            </c:numRef>
          </c:val>
          <c:extLst>
            <c:ext xmlns:c16="http://schemas.microsoft.com/office/drawing/2014/chart" uri="{C3380CC4-5D6E-409C-BE32-E72D297353CC}">
              <c16:uniqueId val="{00000000-F590-4707-B8EF-D669E9A246B6}"/>
            </c:ext>
          </c:extLst>
        </c:ser>
        <c:dLbls>
          <c:showLegendKey val="0"/>
          <c:showVal val="0"/>
          <c:showCatName val="0"/>
          <c:showSerName val="0"/>
          <c:showPercent val="0"/>
          <c:showBubbleSize val="0"/>
        </c:dLbls>
        <c:gapWidth val="0"/>
        <c:axId val="-535638384"/>
        <c:axId val="-535637296"/>
      </c:barChart>
      <c:lineChart>
        <c:grouping val="standard"/>
        <c:varyColors val="0"/>
        <c:ser>
          <c:idx val="1"/>
          <c:order val="0"/>
          <c:tx>
            <c:strRef>
              <c:f>'Подбор емкости С T=1 час'!$D$28</c:f>
              <c:strCache>
                <c:ptCount val="1"/>
                <c:pt idx="0">
                  <c:v>Uаб факт+откл, В</c:v>
                </c:pt>
              </c:strCache>
            </c:strRef>
          </c:tx>
          <c:spPr>
            <a:ln w="28575" cap="rnd">
              <a:solidFill>
                <a:srgbClr val="FFC000"/>
              </a:solidFill>
              <a:round/>
            </a:ln>
            <a:effectLst/>
          </c:spPr>
          <c:marker>
            <c:symbol val="circle"/>
            <c:size val="5"/>
            <c:spPr>
              <a:solidFill>
                <a:schemeClr val="accent2"/>
              </a:solidFill>
              <a:ln w="9525">
                <a:solidFill>
                  <a:srgbClr val="FFC000"/>
                </a:solidFill>
              </a:ln>
              <a:effectLst/>
            </c:spPr>
          </c:marker>
          <c:val>
            <c:numRef>
              <c:f>'Подбор емкости С T=1 час'!$I$28:$AG$28</c:f>
              <c:numCache>
                <c:formatCode>General</c:formatCode>
                <c:ptCount val="25"/>
                <c:pt idx="0">
                  <c:v>43.2</c:v>
                </c:pt>
                <c:pt idx="1">
                  <c:v>43.2</c:v>
                </c:pt>
                <c:pt idx="2">
                  <c:v>43.2</c:v>
                </c:pt>
                <c:pt idx="3">
                  <c:v>43.2</c:v>
                </c:pt>
                <c:pt idx="4">
                  <c:v>42.423750000000005</c:v>
                </c:pt>
                <c:pt idx="5">
                  <c:v>41.377500000000005</c:v>
                </c:pt>
                <c:pt idx="6">
                  <c:v>40.710375000000006</c:v>
                </c:pt>
                <c:pt idx="7">
                  <c:v>40.741875000000007</c:v>
                </c:pt>
                <c:pt idx="8">
                  <c:v>39.652875000000009</c:v>
                </c:pt>
                <c:pt idx="9">
                  <c:v>39.157875000000011</c:v>
                </c:pt>
                <c:pt idx="10">
                  <c:v>38.05425000000001</c:v>
                </c:pt>
                <c:pt idx="11">
                  <c:v>38.120625000000011</c:v>
                </c:pt>
                <c:pt idx="12">
                  <c:v>36.848250000000014</c:v>
                </c:pt>
                <c:pt idx="13">
                  <c:v>36.211500000000015</c:v>
                </c:pt>
                <c:pt idx="14">
                  <c:v>35.758125000000014</c:v>
                </c:pt>
                <c:pt idx="15">
                  <c:v>36.572625000000016</c:v>
                </c:pt>
                <c:pt idx="16">
                  <c:v>37.109250000000017</c:v>
                </c:pt>
                <c:pt idx="17">
                  <c:v>38.614500000000014</c:v>
                </c:pt>
                <c:pt idx="18">
                  <c:v>38.261250000000011</c:v>
                </c:pt>
                <c:pt idx="19">
                  <c:v>37.086750000000009</c:v>
                </c:pt>
                <c:pt idx="20">
                  <c:v>38.614500000000007</c:v>
                </c:pt>
                <c:pt idx="21">
                  <c:v>39.607875000000007</c:v>
                </c:pt>
                <c:pt idx="22">
                  <c:v>38.732625000000006</c:v>
                </c:pt>
                <c:pt idx="23">
                  <c:v>40.422375000000002</c:v>
                </c:pt>
                <c:pt idx="24">
                  <c:v>42.159375000000004</c:v>
                </c:pt>
              </c:numCache>
            </c:numRef>
          </c:val>
          <c:smooth val="0"/>
          <c:extLst>
            <c:ext xmlns:c16="http://schemas.microsoft.com/office/drawing/2014/chart" uri="{C3380CC4-5D6E-409C-BE32-E72D297353CC}">
              <c16:uniqueId val="{00000001-F590-4707-B8EF-D669E9A246B6}"/>
            </c:ext>
          </c:extLst>
        </c:ser>
        <c:ser>
          <c:idx val="3"/>
          <c:order val="2"/>
          <c:tx>
            <c:strRef>
              <c:f>'Подбор емкости С T=1 час'!$D$31</c:f>
              <c:strCache>
                <c:ptCount val="1"/>
                <c:pt idx="0">
                  <c:v>Uаб макс, В</c:v>
                </c:pt>
              </c:strCache>
            </c:strRef>
          </c:tx>
          <c:spPr>
            <a:ln w="12700" cap="rnd">
              <a:solidFill>
                <a:schemeClr val="tx1"/>
              </a:solidFill>
              <a:prstDash val="dashDot"/>
              <a:round/>
            </a:ln>
            <a:effectLst/>
          </c:spPr>
          <c:marker>
            <c:symbol val="none"/>
          </c:marker>
          <c:val>
            <c:numRef>
              <c:f>'Подбор емкости С T=1 час'!$I$31:$AG$31</c:f>
              <c:numCache>
                <c:formatCode>General</c:formatCode>
                <c:ptCount val="25"/>
                <c:pt idx="0">
                  <c:v>43.2</c:v>
                </c:pt>
                <c:pt idx="1">
                  <c:v>43.2</c:v>
                </c:pt>
                <c:pt idx="2">
                  <c:v>43.2</c:v>
                </c:pt>
                <c:pt idx="3">
                  <c:v>43.2</c:v>
                </c:pt>
                <c:pt idx="4">
                  <c:v>43.2</c:v>
                </c:pt>
                <c:pt idx="5">
                  <c:v>43.2</c:v>
                </c:pt>
                <c:pt idx="6">
                  <c:v>43.2</c:v>
                </c:pt>
                <c:pt idx="7">
                  <c:v>43.2</c:v>
                </c:pt>
                <c:pt idx="8">
                  <c:v>43.2</c:v>
                </c:pt>
                <c:pt idx="9">
                  <c:v>43.2</c:v>
                </c:pt>
                <c:pt idx="10">
                  <c:v>43.2</c:v>
                </c:pt>
                <c:pt idx="11">
                  <c:v>43.2</c:v>
                </c:pt>
                <c:pt idx="12">
                  <c:v>43.2</c:v>
                </c:pt>
                <c:pt idx="13">
                  <c:v>43.2</c:v>
                </c:pt>
                <c:pt idx="14">
                  <c:v>43.2</c:v>
                </c:pt>
                <c:pt idx="15">
                  <c:v>43.2</c:v>
                </c:pt>
                <c:pt idx="16">
                  <c:v>43.2</c:v>
                </c:pt>
                <c:pt idx="17">
                  <c:v>43.2</c:v>
                </c:pt>
                <c:pt idx="18">
                  <c:v>43.2</c:v>
                </c:pt>
                <c:pt idx="19">
                  <c:v>43.2</c:v>
                </c:pt>
                <c:pt idx="20">
                  <c:v>43.2</c:v>
                </c:pt>
                <c:pt idx="21">
                  <c:v>43.2</c:v>
                </c:pt>
                <c:pt idx="22">
                  <c:v>43.2</c:v>
                </c:pt>
                <c:pt idx="23">
                  <c:v>43.2</c:v>
                </c:pt>
                <c:pt idx="24">
                  <c:v>43.2</c:v>
                </c:pt>
              </c:numCache>
            </c:numRef>
          </c:val>
          <c:smooth val="0"/>
          <c:extLst>
            <c:ext xmlns:c16="http://schemas.microsoft.com/office/drawing/2014/chart" uri="{C3380CC4-5D6E-409C-BE32-E72D297353CC}">
              <c16:uniqueId val="{00000002-F590-4707-B8EF-D669E9A246B6}"/>
            </c:ext>
          </c:extLst>
        </c:ser>
        <c:ser>
          <c:idx val="4"/>
          <c:order val="3"/>
          <c:tx>
            <c:strRef>
              <c:f>'Подбор емкости С T=1 час'!$H$40</c:f>
              <c:strCache>
                <c:ptCount val="1"/>
                <c:pt idx="0">
                  <c:v>Uаб мин, В</c:v>
                </c:pt>
              </c:strCache>
            </c:strRef>
          </c:tx>
          <c:spPr>
            <a:ln w="12700" cap="rnd">
              <a:solidFill>
                <a:schemeClr val="tx1"/>
              </a:solidFill>
              <a:prstDash val="lgDash"/>
              <a:round/>
            </a:ln>
            <a:effectLst/>
          </c:spPr>
          <c:marker>
            <c:symbol val="none"/>
          </c:marker>
          <c:val>
            <c:numRef>
              <c:f>'Подбор емкости С T=1 час'!$I$30:$AG$30</c:f>
              <c:numCache>
                <c:formatCode>General</c:formatCode>
                <c:ptCount val="25"/>
                <c:pt idx="0">
                  <c:v>30</c:v>
                </c:pt>
                <c:pt idx="1">
                  <c:v>30</c:v>
                </c:pt>
                <c:pt idx="2">
                  <c:v>30</c:v>
                </c:pt>
                <c:pt idx="3">
                  <c:v>30</c:v>
                </c:pt>
                <c:pt idx="4">
                  <c:v>30</c:v>
                </c:pt>
                <c:pt idx="5">
                  <c:v>30</c:v>
                </c:pt>
                <c:pt idx="6">
                  <c:v>30</c:v>
                </c:pt>
                <c:pt idx="7">
                  <c:v>30</c:v>
                </c:pt>
                <c:pt idx="8">
                  <c:v>30</c:v>
                </c:pt>
                <c:pt idx="9">
                  <c:v>30</c:v>
                </c:pt>
                <c:pt idx="10">
                  <c:v>30</c:v>
                </c:pt>
                <c:pt idx="11">
                  <c:v>30</c:v>
                </c:pt>
                <c:pt idx="12">
                  <c:v>30</c:v>
                </c:pt>
                <c:pt idx="13">
                  <c:v>30</c:v>
                </c:pt>
                <c:pt idx="14">
                  <c:v>30</c:v>
                </c:pt>
                <c:pt idx="15">
                  <c:v>30</c:v>
                </c:pt>
                <c:pt idx="16">
                  <c:v>30</c:v>
                </c:pt>
                <c:pt idx="17">
                  <c:v>30</c:v>
                </c:pt>
                <c:pt idx="18">
                  <c:v>30</c:v>
                </c:pt>
                <c:pt idx="19">
                  <c:v>30</c:v>
                </c:pt>
                <c:pt idx="20">
                  <c:v>30</c:v>
                </c:pt>
                <c:pt idx="21">
                  <c:v>30</c:v>
                </c:pt>
                <c:pt idx="22">
                  <c:v>30</c:v>
                </c:pt>
                <c:pt idx="23">
                  <c:v>30</c:v>
                </c:pt>
                <c:pt idx="24">
                  <c:v>30</c:v>
                </c:pt>
              </c:numCache>
            </c:numRef>
          </c:val>
          <c:smooth val="0"/>
          <c:extLst>
            <c:ext xmlns:c16="http://schemas.microsoft.com/office/drawing/2014/chart" uri="{C3380CC4-5D6E-409C-BE32-E72D297353CC}">
              <c16:uniqueId val="{00000003-F590-4707-B8EF-D669E9A246B6}"/>
            </c:ext>
          </c:extLst>
        </c:ser>
        <c:dLbls>
          <c:showLegendKey val="0"/>
          <c:showVal val="0"/>
          <c:showCatName val="0"/>
          <c:showSerName val="0"/>
          <c:showPercent val="0"/>
          <c:showBubbleSize val="0"/>
        </c:dLbls>
        <c:marker val="1"/>
        <c:smooth val="0"/>
        <c:axId val="-535638384"/>
        <c:axId val="-535637296"/>
      </c:lineChart>
      <c:catAx>
        <c:axId val="-535638384"/>
        <c:scaling>
          <c:orientation val="minMax"/>
        </c:scaling>
        <c:delete val="0"/>
        <c:axPos val="b"/>
        <c:title>
          <c:tx>
            <c:rich>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1100" b="0" i="0" baseline="0">
                    <a:effectLst/>
                  </a:rPr>
                  <a:t>Время, ч.</a:t>
                </a:r>
              </a:p>
            </c:rich>
          </c:tx>
          <c:layout>
            <c:manualLayout>
              <c:xMode val="edge"/>
              <c:yMode val="edge"/>
              <c:x val="0.46666391714397537"/>
              <c:y val="0.93144460390727024"/>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535637296"/>
        <c:crosses val="autoZero"/>
        <c:auto val="1"/>
        <c:lblAlgn val="ctr"/>
        <c:lblOffset val="100"/>
        <c:noMultiLvlLbl val="0"/>
      </c:catAx>
      <c:valAx>
        <c:axId val="-535637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a:t>Ток, А / Напряжение,</a:t>
                </a:r>
                <a:r>
                  <a:rPr lang="ru-RU" baseline="0"/>
                  <a:t> В</a:t>
                </a:r>
                <a:endParaRPr lang="ru-RU"/>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535638384"/>
        <c:crosses val="autoZero"/>
        <c:crossBetween val="between"/>
        <c:majorUnit val="25"/>
        <c:minorUnit val="25"/>
      </c:valAx>
      <c:spPr>
        <a:noFill/>
        <a:ln>
          <a:noFill/>
        </a:ln>
        <a:effectLst/>
      </c:spPr>
    </c:plotArea>
    <c:legend>
      <c:legendPos val="b"/>
      <c:layout>
        <c:manualLayout>
          <c:xMode val="edge"/>
          <c:yMode val="edge"/>
          <c:x val="0.13852813852813853"/>
          <c:y val="0.63017008336513014"/>
          <c:w val="0.51948051948051943"/>
          <c:h val="0.27585047463780682"/>
        </c:manualLayout>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showDLblsOverMax val="0"/>
  </c:chart>
  <c:spPr>
    <a:solidFill>
      <a:schemeClr val="bg1"/>
    </a:solidFill>
    <a:ln w="9525" cap="flat" cmpd="sng" algn="ctr">
      <a:noFill/>
      <a:round/>
    </a:ln>
    <a:effectLst/>
  </c:spPr>
  <c:txPr>
    <a:bodyPr/>
    <a:lstStyle/>
    <a:p>
      <a:pPr>
        <a:defRPr sz="11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490944182598844"/>
          <c:y val="4.5463938830336843E-2"/>
          <c:w val="0.78973056320890622"/>
          <c:h val="0.7462740064980864"/>
        </c:manualLayout>
      </c:layout>
      <c:barChart>
        <c:barDir val="col"/>
        <c:grouping val="stacked"/>
        <c:varyColors val="0"/>
        <c:ser>
          <c:idx val="0"/>
          <c:order val="0"/>
          <c:tx>
            <c:strRef>
              <c:f>'Подбор емкости С T=1 час'!$D$29</c:f>
              <c:strCache>
                <c:ptCount val="1"/>
                <c:pt idx="0">
                  <c:v>Заряд АБ SOCаб, %</c:v>
                </c:pt>
              </c:strCache>
            </c:strRef>
          </c:tx>
          <c:spPr>
            <a:solidFill>
              <a:srgbClr val="00B050"/>
            </a:solidFill>
            <a:ln>
              <a:solidFill>
                <a:schemeClr val="bg1">
                  <a:lumMod val="65000"/>
                </a:schemeClr>
              </a:solidFill>
            </a:ln>
            <a:effectLst/>
          </c:spPr>
          <c:invertIfNegative val="0"/>
          <c:cat>
            <c:numRef>
              <c:f>'Подбор емкости С T=1 час'!$I$7:$AG$7</c:f>
              <c:numCache>
                <c:formatCode>General</c:formatCode>
                <c:ptCount val="25"/>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numCache>
            </c:numRef>
          </c:cat>
          <c:val>
            <c:numRef>
              <c:f>'Подбор емкости С T=1 час'!$I$29:$AG$29</c:f>
              <c:numCache>
                <c:formatCode>General</c:formatCode>
                <c:ptCount val="25"/>
                <c:pt idx="0">
                  <c:v>100</c:v>
                </c:pt>
                <c:pt idx="1">
                  <c:v>100</c:v>
                </c:pt>
                <c:pt idx="2">
                  <c:v>100</c:v>
                </c:pt>
                <c:pt idx="3">
                  <c:v>100</c:v>
                </c:pt>
                <c:pt idx="4">
                  <c:v>94.119318181818201</c:v>
                </c:pt>
                <c:pt idx="5">
                  <c:v>86.193181818181827</c:v>
                </c:pt>
                <c:pt idx="6">
                  <c:v>81.139204545454575</c:v>
                </c:pt>
                <c:pt idx="7">
                  <c:v>81.377840909090949</c:v>
                </c:pt>
                <c:pt idx="8">
                  <c:v>73.127840909090963</c:v>
                </c:pt>
                <c:pt idx="9">
                  <c:v>69.377840909090978</c:v>
                </c:pt>
                <c:pt idx="10">
                  <c:v>61.017045454545517</c:v>
                </c:pt>
                <c:pt idx="11">
                  <c:v>61.519886363636431</c:v>
                </c:pt>
                <c:pt idx="12">
                  <c:v>51.880681818181912</c:v>
                </c:pt>
                <c:pt idx="13">
                  <c:v>47.056818181818286</c:v>
                </c:pt>
                <c:pt idx="14">
                  <c:v>43.622159090909186</c:v>
                </c:pt>
                <c:pt idx="15">
                  <c:v>49.792613636363747</c:v>
                </c:pt>
                <c:pt idx="16">
                  <c:v>53.85795454545466</c:v>
                </c:pt>
                <c:pt idx="17">
                  <c:v>65.261363636363726</c:v>
                </c:pt>
                <c:pt idx="18">
                  <c:v>62.585227272727337</c:v>
                </c:pt>
                <c:pt idx="19">
                  <c:v>53.687500000000057</c:v>
                </c:pt>
                <c:pt idx="20">
                  <c:v>65.261363636363669</c:v>
                </c:pt>
                <c:pt idx="21">
                  <c:v>72.786931818181856</c:v>
                </c:pt>
                <c:pt idx="22">
                  <c:v>66.156250000000028</c:v>
                </c:pt>
                <c:pt idx="23">
                  <c:v>78.95738636363636</c:v>
                </c:pt>
                <c:pt idx="24">
                  <c:v>92.11647727272728</c:v>
                </c:pt>
              </c:numCache>
            </c:numRef>
          </c:val>
          <c:extLst>
            <c:ext xmlns:c16="http://schemas.microsoft.com/office/drawing/2014/chart" uri="{C3380CC4-5D6E-409C-BE32-E72D297353CC}">
              <c16:uniqueId val="{00000000-2392-4BA8-A12C-F596899AFF9E}"/>
            </c:ext>
          </c:extLst>
        </c:ser>
        <c:dLbls>
          <c:showLegendKey val="0"/>
          <c:showVal val="0"/>
          <c:showCatName val="0"/>
          <c:showSerName val="0"/>
          <c:showPercent val="0"/>
          <c:showBubbleSize val="0"/>
        </c:dLbls>
        <c:gapWidth val="0"/>
        <c:overlap val="50"/>
        <c:axId val="-535634576"/>
        <c:axId val="-535640016"/>
      </c:barChart>
      <c:catAx>
        <c:axId val="-535634576"/>
        <c:scaling>
          <c:orientation val="minMax"/>
        </c:scaling>
        <c:delete val="0"/>
        <c:axPos val="b"/>
        <c:title>
          <c:tx>
            <c:rich>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a:t>Время,</a:t>
                </a:r>
                <a:r>
                  <a:rPr lang="ru-RU" baseline="0"/>
                  <a:t> ч</a:t>
                </a:r>
                <a:endParaRPr lang="ru-RU"/>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535640016"/>
        <c:crosses val="autoZero"/>
        <c:auto val="1"/>
        <c:lblAlgn val="ctr"/>
        <c:lblOffset val="100"/>
        <c:noMultiLvlLbl val="0"/>
      </c:catAx>
      <c:valAx>
        <c:axId val="-535640016"/>
        <c:scaling>
          <c:orientation val="minMax"/>
          <c:max val="1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a:t>Заряд АБ, %</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535634576"/>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sz="11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847882885863428"/>
          <c:y val="6.219854178351094E-2"/>
          <c:w val="0.75177554316044359"/>
          <c:h val="0.75050794621546091"/>
        </c:manualLayout>
      </c:layout>
      <c:scatterChart>
        <c:scatterStyle val="lineMarker"/>
        <c:varyColors val="0"/>
        <c:ser>
          <c:idx val="0"/>
          <c:order val="0"/>
          <c:tx>
            <c:strRef>
              <c:f>Results!$G$1</c:f>
              <c:strCache>
                <c:ptCount val="1"/>
                <c:pt idx="0">
                  <c:v>1</c:v>
                </c:pt>
              </c:strCache>
            </c:strRef>
          </c:tx>
          <c:spPr>
            <a:ln w="19050" cap="rnd">
              <a:noFill/>
              <a:round/>
            </a:ln>
            <a:effectLst/>
          </c:spPr>
          <c:marker>
            <c:symbol val="circle"/>
            <c:size val="5"/>
            <c:spPr>
              <a:solidFill>
                <a:srgbClr val="0070C0"/>
              </a:solidFill>
              <a:ln w="3175">
                <a:solidFill>
                  <a:schemeClr val="accent1"/>
                </a:solidFill>
              </a:ln>
              <a:effectLst/>
            </c:spPr>
          </c:marker>
          <c:xVal>
            <c:numRef>
              <c:f>Results!$E$2:$E$100</c:f>
              <c:numCache>
                <c:formatCode>General</c:formatCode>
                <c:ptCount val="99"/>
                <c:pt idx="0">
                  <c:v>1.6381492699245059</c:v>
                </c:pt>
                <c:pt idx="1">
                  <c:v>1.8881718261571034</c:v>
                </c:pt>
                <c:pt idx="2">
                  <c:v>1.8275072203963751</c:v>
                </c:pt>
                <c:pt idx="3">
                  <c:v>1.6507736595897806</c:v>
                </c:pt>
                <c:pt idx="4">
                  <c:v>1.9318621757646146</c:v>
                </c:pt>
                <c:pt idx="5">
                  <c:v>1.6247069392405618</c:v>
                </c:pt>
                <c:pt idx="6">
                  <c:v>1.6936680109396005</c:v>
                </c:pt>
                <c:pt idx="7">
                  <c:v>1.6356902058197302</c:v>
                </c:pt>
                <c:pt idx="8">
                  <c:v>2.0076298166648368</c:v>
                </c:pt>
                <c:pt idx="9">
                  <c:v>1.7834006079633224</c:v>
                </c:pt>
                <c:pt idx="10">
                  <c:v>1.9051818902267557</c:v>
                </c:pt>
                <c:pt idx="11">
                  <c:v>1.757107467264363</c:v>
                </c:pt>
                <c:pt idx="12">
                  <c:v>1.5779435628332386</c:v>
                </c:pt>
                <c:pt idx="13">
                  <c:v>1.7966388586627982</c:v>
                </c:pt>
                <c:pt idx="14">
                  <c:v>1.7771789494220354</c:v>
                </c:pt>
                <c:pt idx="15">
                  <c:v>1.6930435809613793</c:v>
                </c:pt>
                <c:pt idx="16">
                  <c:v>1.8853429384650258</c:v>
                </c:pt>
                <c:pt idx="17">
                  <c:v>1.8023775251898544</c:v>
                </c:pt>
                <c:pt idx="18">
                  <c:v>1.8317606095776351</c:v>
                </c:pt>
                <c:pt idx="19">
                  <c:v>1.8903304277316035</c:v>
                </c:pt>
                <c:pt idx="20">
                  <c:v>1.6226224910158653</c:v>
                </c:pt>
                <c:pt idx="21">
                  <c:v>1.8650597391779682</c:v>
                </c:pt>
                <c:pt idx="22">
                  <c:v>2.0458468893167789</c:v>
                </c:pt>
                <c:pt idx="23">
                  <c:v>1.5632908722793992</c:v>
                </c:pt>
                <c:pt idx="24">
                  <c:v>1.5916784361198912</c:v>
                </c:pt>
                <c:pt idx="25">
                  <c:v>1.785628942840757</c:v>
                </c:pt>
                <c:pt idx="26">
                  <c:v>1.9176655212532805</c:v>
                </c:pt>
                <c:pt idx="27">
                  <c:v>1.9762875698534961</c:v>
                </c:pt>
                <c:pt idx="28">
                  <c:v>1.8223606540905779</c:v>
                </c:pt>
                <c:pt idx="29">
                  <c:v>1.9328620015532523</c:v>
                </c:pt>
                <c:pt idx="30">
                  <c:v>1.7873428050302391</c:v>
                </c:pt>
                <c:pt idx="31">
                  <c:v>1.9782126815609873</c:v>
                </c:pt>
                <c:pt idx="32">
                  <c:v>1.9936600898390855</c:v>
                </c:pt>
                <c:pt idx="33">
                  <c:v>2.0219950140427283</c:v>
                </c:pt>
                <c:pt idx="34">
                  <c:v>1.9872215837574558</c:v>
                </c:pt>
                <c:pt idx="35">
                  <c:v>1.7402588168373154</c:v>
                </c:pt>
                <c:pt idx="36">
                  <c:v>1.6755606751610321</c:v>
                </c:pt>
                <c:pt idx="37">
                  <c:v>1.9628292552480278</c:v>
                </c:pt>
                <c:pt idx="38">
                  <c:v>2.0028114826871857</c:v>
                </c:pt>
                <c:pt idx="39">
                  <c:v>1.9764712231186423</c:v>
                </c:pt>
                <c:pt idx="40">
                  <c:v>1.8449730633932746</c:v>
                </c:pt>
                <c:pt idx="41">
                  <c:v>1.826299725046036</c:v>
                </c:pt>
                <c:pt idx="42">
                  <c:v>1.8068257863038144</c:v>
                </c:pt>
                <c:pt idx="43">
                  <c:v>2.4294562973158977</c:v>
                </c:pt>
                <c:pt idx="44">
                  <c:v>1.999330207635633</c:v>
                </c:pt>
                <c:pt idx="45">
                  <c:v>2.1520292844484468</c:v>
                </c:pt>
                <c:pt idx="46">
                  <c:v>1.8564419686206362</c:v>
                </c:pt>
                <c:pt idx="47">
                  <c:v>1.8218263415702043</c:v>
                </c:pt>
                <c:pt idx="48">
                  <c:v>1.4816938162264754</c:v>
                </c:pt>
                <c:pt idx="49">
                  <c:v>1.7135978622567312</c:v>
                </c:pt>
                <c:pt idx="50">
                  <c:v>1.6567109594050957</c:v>
                </c:pt>
                <c:pt idx="51">
                  <c:v>1.9361571695469411</c:v>
                </c:pt>
                <c:pt idx="52">
                  <c:v>2.0154194251236066</c:v>
                </c:pt>
                <c:pt idx="53">
                  <c:v>2.0212051698092091</c:v>
                </c:pt>
                <c:pt idx="54">
                  <c:v>2.2448628530322461</c:v>
                </c:pt>
                <c:pt idx="55">
                  <c:v>1.5565617738397723</c:v>
                </c:pt>
                <c:pt idx="56">
                  <c:v>1.6529941659029439</c:v>
                </c:pt>
                <c:pt idx="57">
                  <c:v>1.8563682281865905</c:v>
                </c:pt>
                <c:pt idx="58">
                  <c:v>1.7221770917952883</c:v>
                </c:pt>
                <c:pt idx="59">
                  <c:v>1.6538295011735749</c:v>
                </c:pt>
                <c:pt idx="60">
                  <c:v>1.666890560630486</c:v>
                </c:pt>
                <c:pt idx="61">
                  <c:v>1.8781190787542366</c:v>
                </c:pt>
                <c:pt idx="62">
                  <c:v>1.9537875427289089</c:v>
                </c:pt>
                <c:pt idx="63">
                  <c:v>1.5622482564964211</c:v>
                </c:pt>
                <c:pt idx="64">
                  <c:v>2.0430959930815797</c:v>
                </c:pt>
                <c:pt idx="65">
                  <c:v>1.3943674892211724</c:v>
                </c:pt>
                <c:pt idx="66">
                  <c:v>1.6604439846157306</c:v>
                </c:pt>
                <c:pt idx="67">
                  <c:v>1.8929351216469121</c:v>
                </c:pt>
                <c:pt idx="68">
                  <c:v>2.0790762771168647</c:v>
                </c:pt>
                <c:pt idx="69">
                  <c:v>1.5516301384799915</c:v>
                </c:pt>
                <c:pt idx="70">
                  <c:v>1.8775227043390517</c:v>
                </c:pt>
                <c:pt idx="71">
                  <c:v>1.9505955711887435</c:v>
                </c:pt>
                <c:pt idx="72">
                  <c:v>1.9648544905126188</c:v>
                </c:pt>
                <c:pt idx="73">
                  <c:v>1.572544113205919</c:v>
                </c:pt>
                <c:pt idx="74">
                  <c:v>2.0249454743729554</c:v>
                </c:pt>
                <c:pt idx="75">
                  <c:v>1.7295782607671837</c:v>
                </c:pt>
                <c:pt idx="76">
                  <c:v>1.8783643761530493</c:v>
                </c:pt>
                <c:pt idx="77">
                  <c:v>1.8474397280032975</c:v>
                </c:pt>
                <c:pt idx="78">
                  <c:v>1.9351609853750757</c:v>
                </c:pt>
                <c:pt idx="79">
                  <c:v>1.7573196857890978</c:v>
                </c:pt>
                <c:pt idx="80">
                  <c:v>1.7296686051878516</c:v>
                </c:pt>
                <c:pt idx="81">
                  <c:v>1.7668688219282747</c:v>
                </c:pt>
                <c:pt idx="82">
                  <c:v>2.0529030811068436</c:v>
                </c:pt>
                <c:pt idx="83">
                  <c:v>1.9329591272037323</c:v>
                </c:pt>
                <c:pt idx="84">
                  <c:v>1.8033433413057856</c:v>
                </c:pt>
                <c:pt idx="85">
                  <c:v>1.7740111355991188</c:v>
                </c:pt>
                <c:pt idx="86">
                  <c:v>1.7495889627564511</c:v>
                </c:pt>
                <c:pt idx="87">
                  <c:v>1.7712752682805091</c:v>
                </c:pt>
                <c:pt idx="88">
                  <c:v>1.8846027701390113</c:v>
                </c:pt>
                <c:pt idx="89">
                  <c:v>1.7524959969859661</c:v>
                </c:pt>
                <c:pt idx="90">
                  <c:v>1.7316174688575441</c:v>
                </c:pt>
                <c:pt idx="91">
                  <c:v>2.1116394927536231</c:v>
                </c:pt>
                <c:pt idx="92">
                  <c:v>1.5913678851977007</c:v>
                </c:pt>
                <c:pt idx="93">
                  <c:v>1.9348464472925873</c:v>
                </c:pt>
                <c:pt idx="94">
                  <c:v>1.8609681014808135</c:v>
                </c:pt>
                <c:pt idx="95">
                  <c:v>2.0704063949913354</c:v>
                </c:pt>
                <c:pt idx="96">
                  <c:v>1.6384371090366665</c:v>
                </c:pt>
                <c:pt idx="97">
                  <c:v>1.7676281169152863</c:v>
                </c:pt>
                <c:pt idx="98">
                  <c:v>1.8928580613635779</c:v>
                </c:pt>
              </c:numCache>
            </c:numRef>
          </c:xVal>
          <c:yVal>
            <c:numRef>
              <c:f>Results!$G$2:$G$100</c:f>
              <c:numCache>
                <c:formatCode>General</c:formatCode>
                <c:ptCount val="99"/>
                <c:pt idx="0">
                  <c:v>0.37333333333333341</c:v>
                </c:pt>
                <c:pt idx="1">
                  <c:v>0.504</c:v>
                </c:pt>
                <c:pt idx="2">
                  <c:v>0.39529411764705885</c:v>
                </c:pt>
                <c:pt idx="3">
                  <c:v>0.37333333333333341</c:v>
                </c:pt>
                <c:pt idx="4">
                  <c:v>0.504</c:v>
                </c:pt>
                <c:pt idx="5">
                  <c:v>0.28294736842105267</c:v>
                </c:pt>
                <c:pt idx="6">
                  <c:v>0.37333333333333341</c:v>
                </c:pt>
                <c:pt idx="7">
                  <c:v>0.28294736842105267</c:v>
                </c:pt>
                <c:pt idx="8">
                  <c:v>0.53760000000000008</c:v>
                </c:pt>
                <c:pt idx="9">
                  <c:v>0.39529411764705885</c:v>
                </c:pt>
                <c:pt idx="10">
                  <c:v>0.504</c:v>
                </c:pt>
                <c:pt idx="11">
                  <c:v>0.39529411764705885</c:v>
                </c:pt>
                <c:pt idx="12">
                  <c:v>0.35368421052631582</c:v>
                </c:pt>
                <c:pt idx="13">
                  <c:v>0.39529411764705885</c:v>
                </c:pt>
                <c:pt idx="14">
                  <c:v>0.39529411764705885</c:v>
                </c:pt>
                <c:pt idx="15">
                  <c:v>0.39529411764705885</c:v>
                </c:pt>
                <c:pt idx="16">
                  <c:v>0.504</c:v>
                </c:pt>
                <c:pt idx="17">
                  <c:v>0.39529411764705885</c:v>
                </c:pt>
                <c:pt idx="18">
                  <c:v>0.4200000000000001</c:v>
                </c:pt>
                <c:pt idx="19">
                  <c:v>0.504</c:v>
                </c:pt>
                <c:pt idx="20">
                  <c:v>0.28294736842105267</c:v>
                </c:pt>
                <c:pt idx="21">
                  <c:v>0.4200000000000001</c:v>
                </c:pt>
                <c:pt idx="22">
                  <c:v>0.51692307692307704</c:v>
                </c:pt>
                <c:pt idx="23">
                  <c:v>0.28294736842105267</c:v>
                </c:pt>
                <c:pt idx="24">
                  <c:v>0.29866666666666675</c:v>
                </c:pt>
                <c:pt idx="25">
                  <c:v>0.39529411764705885</c:v>
                </c:pt>
                <c:pt idx="26">
                  <c:v>0.44800000000000006</c:v>
                </c:pt>
                <c:pt idx="27">
                  <c:v>0.48</c:v>
                </c:pt>
                <c:pt idx="28">
                  <c:v>0.4200000000000001</c:v>
                </c:pt>
                <c:pt idx="29">
                  <c:v>0.53760000000000008</c:v>
                </c:pt>
                <c:pt idx="30">
                  <c:v>0.39529411764705885</c:v>
                </c:pt>
                <c:pt idx="31">
                  <c:v>0.48</c:v>
                </c:pt>
                <c:pt idx="32">
                  <c:v>0.44800000000000006</c:v>
                </c:pt>
                <c:pt idx="33">
                  <c:v>0.51692307692307704</c:v>
                </c:pt>
                <c:pt idx="34">
                  <c:v>0.53760000000000008</c:v>
                </c:pt>
                <c:pt idx="35">
                  <c:v>0.39529411764705885</c:v>
                </c:pt>
                <c:pt idx="36">
                  <c:v>0.29866666666666675</c:v>
                </c:pt>
                <c:pt idx="37">
                  <c:v>0.53760000000000008</c:v>
                </c:pt>
                <c:pt idx="38">
                  <c:v>0.48</c:v>
                </c:pt>
                <c:pt idx="39">
                  <c:v>0.53760000000000008</c:v>
                </c:pt>
                <c:pt idx="40">
                  <c:v>0.39529411764705885</c:v>
                </c:pt>
                <c:pt idx="41">
                  <c:v>0.4200000000000001</c:v>
                </c:pt>
                <c:pt idx="42">
                  <c:v>0.39529411764705885</c:v>
                </c:pt>
                <c:pt idx="43">
                  <c:v>0.78400000000000003</c:v>
                </c:pt>
                <c:pt idx="44">
                  <c:v>0.53760000000000008</c:v>
                </c:pt>
                <c:pt idx="45">
                  <c:v>0.57599999999999996</c:v>
                </c:pt>
                <c:pt idx="46">
                  <c:v>0.4200000000000001</c:v>
                </c:pt>
                <c:pt idx="47">
                  <c:v>0.44800000000000006</c:v>
                </c:pt>
                <c:pt idx="48">
                  <c:v>0.25600000000000006</c:v>
                </c:pt>
                <c:pt idx="49">
                  <c:v>0.4200000000000001</c:v>
                </c:pt>
                <c:pt idx="50">
                  <c:v>0.31623529411764711</c:v>
                </c:pt>
                <c:pt idx="51">
                  <c:v>0.48</c:v>
                </c:pt>
                <c:pt idx="52">
                  <c:v>0.53760000000000008</c:v>
                </c:pt>
                <c:pt idx="53">
                  <c:v>0.53760000000000008</c:v>
                </c:pt>
                <c:pt idx="54">
                  <c:v>0.62030769230769234</c:v>
                </c:pt>
                <c:pt idx="55">
                  <c:v>0.28294736842105267</c:v>
                </c:pt>
                <c:pt idx="56">
                  <c:v>0.37333333333333341</c:v>
                </c:pt>
                <c:pt idx="57">
                  <c:v>0.39529411764705885</c:v>
                </c:pt>
                <c:pt idx="58">
                  <c:v>0.37333333333333341</c:v>
                </c:pt>
                <c:pt idx="59">
                  <c:v>0.37333333333333341</c:v>
                </c:pt>
                <c:pt idx="60">
                  <c:v>0.37333333333333341</c:v>
                </c:pt>
                <c:pt idx="61">
                  <c:v>0.44800000000000006</c:v>
                </c:pt>
                <c:pt idx="62">
                  <c:v>0.504</c:v>
                </c:pt>
                <c:pt idx="63">
                  <c:v>0.29866666666666675</c:v>
                </c:pt>
                <c:pt idx="64">
                  <c:v>0.57599999999999996</c:v>
                </c:pt>
                <c:pt idx="65">
                  <c:v>0.22400000000000003</c:v>
                </c:pt>
                <c:pt idx="66">
                  <c:v>0.37333333333333341</c:v>
                </c:pt>
                <c:pt idx="67">
                  <c:v>0.4200000000000001</c:v>
                </c:pt>
                <c:pt idx="68">
                  <c:v>0.53760000000000008</c:v>
                </c:pt>
                <c:pt idx="69">
                  <c:v>0.28294736842105267</c:v>
                </c:pt>
                <c:pt idx="70">
                  <c:v>0.504</c:v>
                </c:pt>
                <c:pt idx="71">
                  <c:v>0.4200000000000001</c:v>
                </c:pt>
                <c:pt idx="72">
                  <c:v>0.53760000000000008</c:v>
                </c:pt>
                <c:pt idx="73">
                  <c:v>0.28294736842105267</c:v>
                </c:pt>
                <c:pt idx="74">
                  <c:v>0.53760000000000008</c:v>
                </c:pt>
                <c:pt idx="75">
                  <c:v>0.39529411764705885</c:v>
                </c:pt>
                <c:pt idx="76">
                  <c:v>0.504</c:v>
                </c:pt>
                <c:pt idx="77">
                  <c:v>0.4200000000000001</c:v>
                </c:pt>
                <c:pt idx="78">
                  <c:v>0.44800000000000006</c:v>
                </c:pt>
                <c:pt idx="79">
                  <c:v>0.39529411764705885</c:v>
                </c:pt>
                <c:pt idx="80">
                  <c:v>0.37333333333333341</c:v>
                </c:pt>
                <c:pt idx="81">
                  <c:v>0.39529411764705885</c:v>
                </c:pt>
                <c:pt idx="82">
                  <c:v>0.53760000000000008</c:v>
                </c:pt>
                <c:pt idx="83">
                  <c:v>0.4200000000000001</c:v>
                </c:pt>
                <c:pt idx="84">
                  <c:v>0.4200000000000001</c:v>
                </c:pt>
                <c:pt idx="85">
                  <c:v>0.38400000000000001</c:v>
                </c:pt>
                <c:pt idx="86">
                  <c:v>0.39529411764705885</c:v>
                </c:pt>
                <c:pt idx="87">
                  <c:v>0.39529411764705885</c:v>
                </c:pt>
                <c:pt idx="88">
                  <c:v>0.504</c:v>
                </c:pt>
                <c:pt idx="89">
                  <c:v>0.39529411764705885</c:v>
                </c:pt>
                <c:pt idx="90">
                  <c:v>0.39529411764705885</c:v>
                </c:pt>
                <c:pt idx="91">
                  <c:v>0.53760000000000008</c:v>
                </c:pt>
                <c:pt idx="92">
                  <c:v>0.28294736842105267</c:v>
                </c:pt>
                <c:pt idx="93">
                  <c:v>0.44800000000000006</c:v>
                </c:pt>
                <c:pt idx="94">
                  <c:v>0.4200000000000001</c:v>
                </c:pt>
                <c:pt idx="95">
                  <c:v>0.53760000000000008</c:v>
                </c:pt>
                <c:pt idx="96">
                  <c:v>0.31623529411764711</c:v>
                </c:pt>
                <c:pt idx="97">
                  <c:v>0.35840000000000011</c:v>
                </c:pt>
                <c:pt idx="98">
                  <c:v>0.4200000000000001</c:v>
                </c:pt>
              </c:numCache>
            </c:numRef>
          </c:yVal>
          <c:smooth val="0"/>
          <c:extLst>
            <c:ext xmlns:c16="http://schemas.microsoft.com/office/drawing/2014/chart" uri="{C3380CC4-5D6E-409C-BE32-E72D297353CC}">
              <c16:uniqueId val="{00000000-BB4E-4B18-ABFB-CCF4E1D4FF7B}"/>
            </c:ext>
          </c:extLst>
        </c:ser>
        <c:ser>
          <c:idx val="1"/>
          <c:order val="1"/>
          <c:tx>
            <c:strRef>
              <c:f>Results!$H$1</c:f>
              <c:strCache>
                <c:ptCount val="1"/>
                <c:pt idx="0">
                  <c:v>2</c:v>
                </c:pt>
              </c:strCache>
            </c:strRef>
          </c:tx>
          <c:spPr>
            <a:ln w="25400" cap="rnd">
              <a:noFill/>
              <a:round/>
            </a:ln>
            <a:effectLst/>
          </c:spPr>
          <c:marker>
            <c:symbol val="circle"/>
            <c:size val="5"/>
            <c:spPr>
              <a:noFill/>
              <a:ln w="3175">
                <a:solidFill>
                  <a:schemeClr val="accent2"/>
                </a:solidFill>
              </a:ln>
              <a:effectLst/>
            </c:spPr>
          </c:marker>
          <c:trendline>
            <c:spPr>
              <a:ln w="19050" cap="rnd">
                <a:solidFill>
                  <a:schemeClr val="tx1"/>
                </a:solidFill>
                <a:prstDash val="sysDot"/>
              </a:ln>
              <a:effectLst/>
            </c:spPr>
            <c:trendlineType val="linear"/>
            <c:dispRSqr val="1"/>
            <c:dispEq val="1"/>
            <c:trendlineLbl>
              <c:layout>
                <c:manualLayout>
                  <c:x val="-0.23957108700045246"/>
                  <c:y val="-0.44337079224320258"/>
                </c:manualLayout>
              </c:layout>
              <c:tx>
                <c:rich>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i="1" baseline="0"/>
                      <a:t>y</a:t>
                    </a:r>
                    <a:r>
                      <a:rPr lang="en-US" baseline="0"/>
                      <a:t> = 0,9715</a:t>
                    </a:r>
                    <a:r>
                      <a:rPr lang="en-US" i="1" baseline="0"/>
                      <a:t>x</a:t>
                    </a:r>
                    <a:r>
                      <a:rPr lang="en-US" baseline="0"/>
                      <a:t> - 0,9589</a:t>
                    </a:r>
                    <a:br>
                      <a:rPr lang="en-US" baseline="0"/>
                    </a:br>
                    <a:r>
                      <a:rPr lang="en-US" i="1" baseline="0"/>
                      <a:t>R</a:t>
                    </a:r>
                    <a:r>
                      <a:rPr lang="en-US" baseline="0"/>
                      <a:t>² = 0,9385</a:t>
                    </a:r>
                    <a:endParaRPr lang="en-US"/>
                  </a:p>
                </c:rich>
              </c:tx>
              <c:numFmt formatCode="General" sourceLinked="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rendlineLbl>
          </c:trendline>
          <c:xVal>
            <c:numRef>
              <c:f>Results!$E$2:$E$100</c:f>
              <c:numCache>
                <c:formatCode>General</c:formatCode>
                <c:ptCount val="99"/>
                <c:pt idx="0">
                  <c:v>1.6381492699245059</c:v>
                </c:pt>
                <c:pt idx="1">
                  <c:v>1.8881718261571034</c:v>
                </c:pt>
                <c:pt idx="2">
                  <c:v>1.8275072203963751</c:v>
                </c:pt>
                <c:pt idx="3">
                  <c:v>1.6507736595897806</c:v>
                </c:pt>
                <c:pt idx="4">
                  <c:v>1.9318621757646146</c:v>
                </c:pt>
                <c:pt idx="5">
                  <c:v>1.6247069392405618</c:v>
                </c:pt>
                <c:pt idx="6">
                  <c:v>1.6936680109396005</c:v>
                </c:pt>
                <c:pt idx="7">
                  <c:v>1.6356902058197302</c:v>
                </c:pt>
                <c:pt idx="8">
                  <c:v>2.0076298166648368</c:v>
                </c:pt>
                <c:pt idx="9">
                  <c:v>1.7834006079633224</c:v>
                </c:pt>
                <c:pt idx="10">
                  <c:v>1.9051818902267557</c:v>
                </c:pt>
                <c:pt idx="11">
                  <c:v>1.757107467264363</c:v>
                </c:pt>
                <c:pt idx="12">
                  <c:v>1.5779435628332386</c:v>
                </c:pt>
                <c:pt idx="13">
                  <c:v>1.7966388586627982</c:v>
                </c:pt>
                <c:pt idx="14">
                  <c:v>1.7771789494220354</c:v>
                </c:pt>
                <c:pt idx="15">
                  <c:v>1.6930435809613793</c:v>
                </c:pt>
                <c:pt idx="16">
                  <c:v>1.8853429384650258</c:v>
                </c:pt>
                <c:pt idx="17">
                  <c:v>1.8023775251898544</c:v>
                </c:pt>
                <c:pt idx="18">
                  <c:v>1.8317606095776351</c:v>
                </c:pt>
                <c:pt idx="19">
                  <c:v>1.8903304277316035</c:v>
                </c:pt>
                <c:pt idx="20">
                  <c:v>1.6226224910158653</c:v>
                </c:pt>
                <c:pt idx="21">
                  <c:v>1.8650597391779682</c:v>
                </c:pt>
                <c:pt idx="22">
                  <c:v>2.0458468893167789</c:v>
                </c:pt>
                <c:pt idx="23">
                  <c:v>1.5632908722793992</c:v>
                </c:pt>
                <c:pt idx="24">
                  <c:v>1.5916784361198912</c:v>
                </c:pt>
                <c:pt idx="25">
                  <c:v>1.785628942840757</c:v>
                </c:pt>
                <c:pt idx="26">
                  <c:v>1.9176655212532805</c:v>
                </c:pt>
                <c:pt idx="27">
                  <c:v>1.9762875698534961</c:v>
                </c:pt>
                <c:pt idx="28">
                  <c:v>1.8223606540905779</c:v>
                </c:pt>
                <c:pt idx="29">
                  <c:v>1.9328620015532523</c:v>
                </c:pt>
                <c:pt idx="30">
                  <c:v>1.7873428050302391</c:v>
                </c:pt>
                <c:pt idx="31">
                  <c:v>1.9782126815609873</c:v>
                </c:pt>
                <c:pt idx="32">
                  <c:v>1.9936600898390855</c:v>
                </c:pt>
                <c:pt idx="33">
                  <c:v>2.0219950140427283</c:v>
                </c:pt>
                <c:pt idx="34">
                  <c:v>1.9872215837574558</c:v>
                </c:pt>
                <c:pt idx="35">
                  <c:v>1.7402588168373154</c:v>
                </c:pt>
                <c:pt idx="36">
                  <c:v>1.6755606751610321</c:v>
                </c:pt>
                <c:pt idx="37">
                  <c:v>1.9628292552480278</c:v>
                </c:pt>
                <c:pt idx="38">
                  <c:v>2.0028114826871857</c:v>
                </c:pt>
                <c:pt idx="39">
                  <c:v>1.9764712231186423</c:v>
                </c:pt>
                <c:pt idx="40">
                  <c:v>1.8449730633932746</c:v>
                </c:pt>
                <c:pt idx="41">
                  <c:v>1.826299725046036</c:v>
                </c:pt>
                <c:pt idx="42">
                  <c:v>1.8068257863038144</c:v>
                </c:pt>
                <c:pt idx="43">
                  <c:v>2.4294562973158977</c:v>
                </c:pt>
                <c:pt idx="44">
                  <c:v>1.999330207635633</c:v>
                </c:pt>
                <c:pt idx="45">
                  <c:v>2.1520292844484468</c:v>
                </c:pt>
                <c:pt idx="46">
                  <c:v>1.8564419686206362</c:v>
                </c:pt>
                <c:pt idx="47">
                  <c:v>1.8218263415702043</c:v>
                </c:pt>
                <c:pt idx="48">
                  <c:v>1.4816938162264754</c:v>
                </c:pt>
                <c:pt idx="49">
                  <c:v>1.7135978622567312</c:v>
                </c:pt>
                <c:pt idx="50">
                  <c:v>1.6567109594050957</c:v>
                </c:pt>
                <c:pt idx="51">
                  <c:v>1.9361571695469411</c:v>
                </c:pt>
                <c:pt idx="52">
                  <c:v>2.0154194251236066</c:v>
                </c:pt>
                <c:pt idx="53">
                  <c:v>2.0212051698092091</c:v>
                </c:pt>
                <c:pt idx="54">
                  <c:v>2.2448628530322461</c:v>
                </c:pt>
                <c:pt idx="55">
                  <c:v>1.5565617738397723</c:v>
                </c:pt>
                <c:pt idx="56">
                  <c:v>1.6529941659029439</c:v>
                </c:pt>
                <c:pt idx="57">
                  <c:v>1.8563682281865905</c:v>
                </c:pt>
                <c:pt idx="58">
                  <c:v>1.7221770917952883</c:v>
                </c:pt>
                <c:pt idx="59">
                  <c:v>1.6538295011735749</c:v>
                </c:pt>
                <c:pt idx="60">
                  <c:v>1.666890560630486</c:v>
                </c:pt>
                <c:pt idx="61">
                  <c:v>1.8781190787542366</c:v>
                </c:pt>
                <c:pt idx="62">
                  <c:v>1.9537875427289089</c:v>
                </c:pt>
                <c:pt idx="63">
                  <c:v>1.5622482564964211</c:v>
                </c:pt>
                <c:pt idx="64">
                  <c:v>2.0430959930815797</c:v>
                </c:pt>
                <c:pt idx="65">
                  <c:v>1.3943674892211724</c:v>
                </c:pt>
                <c:pt idx="66">
                  <c:v>1.6604439846157306</c:v>
                </c:pt>
                <c:pt idx="67">
                  <c:v>1.8929351216469121</c:v>
                </c:pt>
                <c:pt idx="68">
                  <c:v>2.0790762771168647</c:v>
                </c:pt>
                <c:pt idx="69">
                  <c:v>1.5516301384799915</c:v>
                </c:pt>
                <c:pt idx="70">
                  <c:v>1.8775227043390517</c:v>
                </c:pt>
                <c:pt idx="71">
                  <c:v>1.9505955711887435</c:v>
                </c:pt>
                <c:pt idx="72">
                  <c:v>1.9648544905126188</c:v>
                </c:pt>
                <c:pt idx="73">
                  <c:v>1.572544113205919</c:v>
                </c:pt>
                <c:pt idx="74">
                  <c:v>2.0249454743729554</c:v>
                </c:pt>
                <c:pt idx="75">
                  <c:v>1.7295782607671837</c:v>
                </c:pt>
                <c:pt idx="76">
                  <c:v>1.8783643761530493</c:v>
                </c:pt>
                <c:pt idx="77">
                  <c:v>1.8474397280032975</c:v>
                </c:pt>
                <c:pt idx="78">
                  <c:v>1.9351609853750757</c:v>
                </c:pt>
                <c:pt idx="79">
                  <c:v>1.7573196857890978</c:v>
                </c:pt>
                <c:pt idx="80">
                  <c:v>1.7296686051878516</c:v>
                </c:pt>
                <c:pt idx="81">
                  <c:v>1.7668688219282747</c:v>
                </c:pt>
                <c:pt idx="82">
                  <c:v>2.0529030811068436</c:v>
                </c:pt>
                <c:pt idx="83">
                  <c:v>1.9329591272037323</c:v>
                </c:pt>
                <c:pt idx="84">
                  <c:v>1.8033433413057856</c:v>
                </c:pt>
                <c:pt idx="85">
                  <c:v>1.7740111355991188</c:v>
                </c:pt>
                <c:pt idx="86">
                  <c:v>1.7495889627564511</c:v>
                </c:pt>
                <c:pt idx="87">
                  <c:v>1.7712752682805091</c:v>
                </c:pt>
                <c:pt idx="88">
                  <c:v>1.8846027701390113</c:v>
                </c:pt>
                <c:pt idx="89">
                  <c:v>1.7524959969859661</c:v>
                </c:pt>
                <c:pt idx="90">
                  <c:v>1.7316174688575441</c:v>
                </c:pt>
                <c:pt idx="91">
                  <c:v>2.1116394927536231</c:v>
                </c:pt>
                <c:pt idx="92">
                  <c:v>1.5913678851977007</c:v>
                </c:pt>
                <c:pt idx="93">
                  <c:v>1.9348464472925873</c:v>
                </c:pt>
                <c:pt idx="94">
                  <c:v>1.8609681014808135</c:v>
                </c:pt>
                <c:pt idx="95">
                  <c:v>2.0704063949913354</c:v>
                </c:pt>
                <c:pt idx="96">
                  <c:v>1.6384371090366665</c:v>
                </c:pt>
                <c:pt idx="97">
                  <c:v>1.7676281169152863</c:v>
                </c:pt>
                <c:pt idx="98">
                  <c:v>1.8928580613635779</c:v>
                </c:pt>
              </c:numCache>
            </c:numRef>
          </c:xVal>
          <c:yVal>
            <c:numRef>
              <c:f>Results!$H$2:$H$100</c:f>
              <c:numCache>
                <c:formatCode>General</c:formatCode>
                <c:ptCount val="99"/>
                <c:pt idx="0">
                  <c:v>0.67200000000000004</c:v>
                </c:pt>
                <c:pt idx="1">
                  <c:v>0.92400000000000015</c:v>
                </c:pt>
                <c:pt idx="2">
                  <c:v>0.7905882352941177</c:v>
                </c:pt>
                <c:pt idx="3">
                  <c:v>0.67200000000000004</c:v>
                </c:pt>
                <c:pt idx="4">
                  <c:v>0.92400000000000015</c:v>
                </c:pt>
                <c:pt idx="5">
                  <c:v>0.56589473684210534</c:v>
                </c:pt>
                <c:pt idx="6">
                  <c:v>0.67200000000000004</c:v>
                </c:pt>
                <c:pt idx="7">
                  <c:v>0.56589473684210534</c:v>
                </c:pt>
                <c:pt idx="8">
                  <c:v>0.98560000000000025</c:v>
                </c:pt>
                <c:pt idx="9">
                  <c:v>0.71152941176470585</c:v>
                </c:pt>
                <c:pt idx="10">
                  <c:v>0.92400000000000015</c:v>
                </c:pt>
                <c:pt idx="11">
                  <c:v>0.7905882352941177</c:v>
                </c:pt>
                <c:pt idx="12">
                  <c:v>0.63663157894736844</c:v>
                </c:pt>
                <c:pt idx="13">
                  <c:v>0.7905882352941177</c:v>
                </c:pt>
                <c:pt idx="14">
                  <c:v>0.7905882352941177</c:v>
                </c:pt>
                <c:pt idx="15">
                  <c:v>0.71152941176470585</c:v>
                </c:pt>
                <c:pt idx="16">
                  <c:v>0.92400000000000015</c:v>
                </c:pt>
                <c:pt idx="17">
                  <c:v>0.71152941176470585</c:v>
                </c:pt>
                <c:pt idx="18">
                  <c:v>0.84000000000000019</c:v>
                </c:pt>
                <c:pt idx="19">
                  <c:v>0.92400000000000015</c:v>
                </c:pt>
                <c:pt idx="20">
                  <c:v>0.56589473684210534</c:v>
                </c:pt>
                <c:pt idx="21">
                  <c:v>0.84000000000000019</c:v>
                </c:pt>
                <c:pt idx="22">
                  <c:v>0.93046153846153856</c:v>
                </c:pt>
                <c:pt idx="23">
                  <c:v>0.56589473684210534</c:v>
                </c:pt>
                <c:pt idx="24">
                  <c:v>0.59733333333333349</c:v>
                </c:pt>
                <c:pt idx="25">
                  <c:v>0.7905882352941177</c:v>
                </c:pt>
                <c:pt idx="26">
                  <c:v>0.89600000000000013</c:v>
                </c:pt>
                <c:pt idx="27">
                  <c:v>0.96</c:v>
                </c:pt>
                <c:pt idx="28">
                  <c:v>0.84000000000000019</c:v>
                </c:pt>
                <c:pt idx="29">
                  <c:v>0.98560000000000025</c:v>
                </c:pt>
                <c:pt idx="30">
                  <c:v>0.7905882352941177</c:v>
                </c:pt>
                <c:pt idx="31">
                  <c:v>0.96</c:v>
                </c:pt>
                <c:pt idx="32">
                  <c:v>0.89600000000000013</c:v>
                </c:pt>
                <c:pt idx="33">
                  <c:v>1.0338461538461541</c:v>
                </c:pt>
                <c:pt idx="34">
                  <c:v>0.98560000000000025</c:v>
                </c:pt>
                <c:pt idx="35">
                  <c:v>0.7905882352941177</c:v>
                </c:pt>
                <c:pt idx="36">
                  <c:v>0.59733333333333349</c:v>
                </c:pt>
                <c:pt idx="37">
                  <c:v>0.98560000000000025</c:v>
                </c:pt>
                <c:pt idx="38">
                  <c:v>0.96</c:v>
                </c:pt>
                <c:pt idx="39">
                  <c:v>0.98560000000000025</c:v>
                </c:pt>
                <c:pt idx="40">
                  <c:v>0.7905882352941177</c:v>
                </c:pt>
                <c:pt idx="41">
                  <c:v>0.84000000000000019</c:v>
                </c:pt>
                <c:pt idx="42">
                  <c:v>0.7905882352941177</c:v>
                </c:pt>
                <c:pt idx="43">
                  <c:v>1.456</c:v>
                </c:pt>
                <c:pt idx="44">
                  <c:v>1.0752000000000002</c:v>
                </c:pt>
                <c:pt idx="45">
                  <c:v>1.1519999999999999</c:v>
                </c:pt>
                <c:pt idx="46">
                  <c:v>0.84000000000000019</c:v>
                </c:pt>
                <c:pt idx="47">
                  <c:v>0.80640000000000012</c:v>
                </c:pt>
                <c:pt idx="48">
                  <c:v>0.44800000000000006</c:v>
                </c:pt>
                <c:pt idx="49">
                  <c:v>0.75600000000000012</c:v>
                </c:pt>
                <c:pt idx="50">
                  <c:v>0.63247058823529423</c:v>
                </c:pt>
                <c:pt idx="51">
                  <c:v>0.96</c:v>
                </c:pt>
                <c:pt idx="52">
                  <c:v>0.98560000000000025</c:v>
                </c:pt>
                <c:pt idx="53">
                  <c:v>0.98560000000000025</c:v>
                </c:pt>
                <c:pt idx="54">
                  <c:v>1.2406153846153847</c:v>
                </c:pt>
                <c:pt idx="55">
                  <c:v>0.56589473684210534</c:v>
                </c:pt>
                <c:pt idx="56">
                  <c:v>0.67200000000000004</c:v>
                </c:pt>
                <c:pt idx="57">
                  <c:v>0.7905882352941177</c:v>
                </c:pt>
                <c:pt idx="58">
                  <c:v>0.67200000000000004</c:v>
                </c:pt>
                <c:pt idx="59">
                  <c:v>0.67200000000000004</c:v>
                </c:pt>
                <c:pt idx="60">
                  <c:v>0.67200000000000004</c:v>
                </c:pt>
                <c:pt idx="61">
                  <c:v>0.89600000000000013</c:v>
                </c:pt>
                <c:pt idx="62">
                  <c:v>0.92400000000000015</c:v>
                </c:pt>
                <c:pt idx="63">
                  <c:v>0.52266666666666672</c:v>
                </c:pt>
                <c:pt idx="64">
                  <c:v>1.056</c:v>
                </c:pt>
                <c:pt idx="65">
                  <c:v>0.37333333333333341</c:v>
                </c:pt>
                <c:pt idx="66">
                  <c:v>0.67200000000000004</c:v>
                </c:pt>
                <c:pt idx="67">
                  <c:v>0.84000000000000019</c:v>
                </c:pt>
                <c:pt idx="68">
                  <c:v>0.98560000000000025</c:v>
                </c:pt>
                <c:pt idx="69">
                  <c:v>0.56589473684210534</c:v>
                </c:pt>
                <c:pt idx="70">
                  <c:v>0.92400000000000015</c:v>
                </c:pt>
                <c:pt idx="71">
                  <c:v>0.84000000000000019</c:v>
                </c:pt>
                <c:pt idx="72">
                  <c:v>0.98560000000000025</c:v>
                </c:pt>
                <c:pt idx="73">
                  <c:v>0.56589473684210534</c:v>
                </c:pt>
                <c:pt idx="74">
                  <c:v>0.98560000000000025</c:v>
                </c:pt>
                <c:pt idx="75">
                  <c:v>0.7905882352941177</c:v>
                </c:pt>
                <c:pt idx="76">
                  <c:v>0.92400000000000015</c:v>
                </c:pt>
                <c:pt idx="77">
                  <c:v>0.84000000000000019</c:v>
                </c:pt>
                <c:pt idx="78">
                  <c:v>0.89600000000000013</c:v>
                </c:pt>
                <c:pt idx="79">
                  <c:v>0.7905882352941177</c:v>
                </c:pt>
                <c:pt idx="80">
                  <c:v>0.67200000000000004</c:v>
                </c:pt>
                <c:pt idx="81">
                  <c:v>0.7905882352941177</c:v>
                </c:pt>
                <c:pt idx="82">
                  <c:v>0.98560000000000025</c:v>
                </c:pt>
                <c:pt idx="83">
                  <c:v>0.84000000000000019</c:v>
                </c:pt>
                <c:pt idx="84">
                  <c:v>0.84000000000000019</c:v>
                </c:pt>
                <c:pt idx="85">
                  <c:v>0.76800000000000002</c:v>
                </c:pt>
                <c:pt idx="86">
                  <c:v>0.7905882352941177</c:v>
                </c:pt>
                <c:pt idx="87">
                  <c:v>0.71152941176470585</c:v>
                </c:pt>
                <c:pt idx="88">
                  <c:v>0.92400000000000015</c:v>
                </c:pt>
                <c:pt idx="89">
                  <c:v>0.7905882352941177</c:v>
                </c:pt>
                <c:pt idx="90">
                  <c:v>0.71152941176470585</c:v>
                </c:pt>
                <c:pt idx="91">
                  <c:v>1.0752000000000002</c:v>
                </c:pt>
                <c:pt idx="92">
                  <c:v>0.56589473684210534</c:v>
                </c:pt>
                <c:pt idx="93">
                  <c:v>0.89600000000000013</c:v>
                </c:pt>
                <c:pt idx="94">
                  <c:v>0.75600000000000012</c:v>
                </c:pt>
                <c:pt idx="95">
                  <c:v>0.98560000000000025</c:v>
                </c:pt>
                <c:pt idx="96">
                  <c:v>0.63247058823529423</c:v>
                </c:pt>
                <c:pt idx="97">
                  <c:v>0.71680000000000021</c:v>
                </c:pt>
                <c:pt idx="98">
                  <c:v>0.92400000000000015</c:v>
                </c:pt>
              </c:numCache>
            </c:numRef>
          </c:yVal>
          <c:smooth val="0"/>
          <c:extLst>
            <c:ext xmlns:c16="http://schemas.microsoft.com/office/drawing/2014/chart" uri="{C3380CC4-5D6E-409C-BE32-E72D297353CC}">
              <c16:uniqueId val="{00000002-BB4E-4B18-ABFB-CCF4E1D4FF7B}"/>
            </c:ext>
          </c:extLst>
        </c:ser>
        <c:ser>
          <c:idx val="2"/>
          <c:order val="2"/>
          <c:tx>
            <c:strRef>
              <c:f>Results!$I$1</c:f>
              <c:strCache>
                <c:ptCount val="1"/>
                <c:pt idx="0">
                  <c:v>3</c:v>
                </c:pt>
              </c:strCache>
            </c:strRef>
          </c:tx>
          <c:spPr>
            <a:ln w="25400" cap="rnd">
              <a:noFill/>
              <a:round/>
            </a:ln>
            <a:effectLst/>
          </c:spPr>
          <c:marker>
            <c:symbol val="circle"/>
            <c:size val="5"/>
            <c:spPr>
              <a:noFill/>
              <a:ln w="3175">
                <a:solidFill>
                  <a:schemeClr val="accent3"/>
                </a:solidFill>
              </a:ln>
              <a:effectLst/>
            </c:spPr>
          </c:marker>
          <c:xVal>
            <c:numRef>
              <c:f>Results!$E$2:$E$100</c:f>
              <c:numCache>
                <c:formatCode>General</c:formatCode>
                <c:ptCount val="99"/>
                <c:pt idx="0">
                  <c:v>1.6381492699245059</c:v>
                </c:pt>
                <c:pt idx="1">
                  <c:v>1.8881718261571034</c:v>
                </c:pt>
                <c:pt idx="2">
                  <c:v>1.8275072203963751</c:v>
                </c:pt>
                <c:pt idx="3">
                  <c:v>1.6507736595897806</c:v>
                </c:pt>
                <c:pt idx="4">
                  <c:v>1.9318621757646146</c:v>
                </c:pt>
                <c:pt idx="5">
                  <c:v>1.6247069392405618</c:v>
                </c:pt>
                <c:pt idx="6">
                  <c:v>1.6936680109396005</c:v>
                </c:pt>
                <c:pt idx="7">
                  <c:v>1.6356902058197302</c:v>
                </c:pt>
                <c:pt idx="8">
                  <c:v>2.0076298166648368</c:v>
                </c:pt>
                <c:pt idx="9">
                  <c:v>1.7834006079633224</c:v>
                </c:pt>
                <c:pt idx="10">
                  <c:v>1.9051818902267557</c:v>
                </c:pt>
                <c:pt idx="11">
                  <c:v>1.757107467264363</c:v>
                </c:pt>
                <c:pt idx="12">
                  <c:v>1.5779435628332386</c:v>
                </c:pt>
                <c:pt idx="13">
                  <c:v>1.7966388586627982</c:v>
                </c:pt>
                <c:pt idx="14">
                  <c:v>1.7771789494220354</c:v>
                </c:pt>
                <c:pt idx="15">
                  <c:v>1.6930435809613793</c:v>
                </c:pt>
                <c:pt idx="16">
                  <c:v>1.8853429384650258</c:v>
                </c:pt>
                <c:pt idx="17">
                  <c:v>1.8023775251898544</c:v>
                </c:pt>
                <c:pt idx="18">
                  <c:v>1.8317606095776351</c:v>
                </c:pt>
                <c:pt idx="19">
                  <c:v>1.8903304277316035</c:v>
                </c:pt>
                <c:pt idx="20">
                  <c:v>1.6226224910158653</c:v>
                </c:pt>
                <c:pt idx="21">
                  <c:v>1.8650597391779682</c:v>
                </c:pt>
                <c:pt idx="22">
                  <c:v>2.0458468893167789</c:v>
                </c:pt>
                <c:pt idx="23">
                  <c:v>1.5632908722793992</c:v>
                </c:pt>
                <c:pt idx="24">
                  <c:v>1.5916784361198912</c:v>
                </c:pt>
                <c:pt idx="25">
                  <c:v>1.785628942840757</c:v>
                </c:pt>
                <c:pt idx="26">
                  <c:v>1.9176655212532805</c:v>
                </c:pt>
                <c:pt idx="27">
                  <c:v>1.9762875698534961</c:v>
                </c:pt>
                <c:pt idx="28">
                  <c:v>1.8223606540905779</c:v>
                </c:pt>
                <c:pt idx="29">
                  <c:v>1.9328620015532523</c:v>
                </c:pt>
                <c:pt idx="30">
                  <c:v>1.7873428050302391</c:v>
                </c:pt>
                <c:pt idx="31">
                  <c:v>1.9782126815609873</c:v>
                </c:pt>
                <c:pt idx="32">
                  <c:v>1.9936600898390855</c:v>
                </c:pt>
                <c:pt idx="33">
                  <c:v>2.0219950140427283</c:v>
                </c:pt>
                <c:pt idx="34">
                  <c:v>1.9872215837574558</c:v>
                </c:pt>
                <c:pt idx="35">
                  <c:v>1.7402588168373154</c:v>
                </c:pt>
                <c:pt idx="36">
                  <c:v>1.6755606751610321</c:v>
                </c:pt>
                <c:pt idx="37">
                  <c:v>1.9628292552480278</c:v>
                </c:pt>
                <c:pt idx="38">
                  <c:v>2.0028114826871857</c:v>
                </c:pt>
                <c:pt idx="39">
                  <c:v>1.9764712231186423</c:v>
                </c:pt>
                <c:pt idx="40">
                  <c:v>1.8449730633932746</c:v>
                </c:pt>
                <c:pt idx="41">
                  <c:v>1.826299725046036</c:v>
                </c:pt>
                <c:pt idx="42">
                  <c:v>1.8068257863038144</c:v>
                </c:pt>
                <c:pt idx="43">
                  <c:v>2.4294562973158977</c:v>
                </c:pt>
                <c:pt idx="44">
                  <c:v>1.999330207635633</c:v>
                </c:pt>
                <c:pt idx="45">
                  <c:v>2.1520292844484468</c:v>
                </c:pt>
                <c:pt idx="46">
                  <c:v>1.8564419686206362</c:v>
                </c:pt>
                <c:pt idx="47">
                  <c:v>1.8218263415702043</c:v>
                </c:pt>
                <c:pt idx="48">
                  <c:v>1.4816938162264754</c:v>
                </c:pt>
                <c:pt idx="49">
                  <c:v>1.7135978622567312</c:v>
                </c:pt>
                <c:pt idx="50">
                  <c:v>1.6567109594050957</c:v>
                </c:pt>
                <c:pt idx="51">
                  <c:v>1.9361571695469411</c:v>
                </c:pt>
                <c:pt idx="52">
                  <c:v>2.0154194251236066</c:v>
                </c:pt>
                <c:pt idx="53">
                  <c:v>2.0212051698092091</c:v>
                </c:pt>
                <c:pt idx="54">
                  <c:v>2.2448628530322461</c:v>
                </c:pt>
                <c:pt idx="55">
                  <c:v>1.5565617738397723</c:v>
                </c:pt>
                <c:pt idx="56">
                  <c:v>1.6529941659029439</c:v>
                </c:pt>
                <c:pt idx="57">
                  <c:v>1.8563682281865905</c:v>
                </c:pt>
                <c:pt idx="58">
                  <c:v>1.7221770917952883</c:v>
                </c:pt>
                <c:pt idx="59">
                  <c:v>1.6538295011735749</c:v>
                </c:pt>
                <c:pt idx="60">
                  <c:v>1.666890560630486</c:v>
                </c:pt>
                <c:pt idx="61">
                  <c:v>1.8781190787542366</c:v>
                </c:pt>
                <c:pt idx="62">
                  <c:v>1.9537875427289089</c:v>
                </c:pt>
                <c:pt idx="63">
                  <c:v>1.5622482564964211</c:v>
                </c:pt>
                <c:pt idx="64">
                  <c:v>2.0430959930815797</c:v>
                </c:pt>
                <c:pt idx="65">
                  <c:v>1.3943674892211724</c:v>
                </c:pt>
                <c:pt idx="66">
                  <c:v>1.6604439846157306</c:v>
                </c:pt>
                <c:pt idx="67">
                  <c:v>1.8929351216469121</c:v>
                </c:pt>
                <c:pt idx="68">
                  <c:v>2.0790762771168647</c:v>
                </c:pt>
                <c:pt idx="69">
                  <c:v>1.5516301384799915</c:v>
                </c:pt>
                <c:pt idx="70">
                  <c:v>1.8775227043390517</c:v>
                </c:pt>
                <c:pt idx="71">
                  <c:v>1.9505955711887435</c:v>
                </c:pt>
                <c:pt idx="72">
                  <c:v>1.9648544905126188</c:v>
                </c:pt>
                <c:pt idx="73">
                  <c:v>1.572544113205919</c:v>
                </c:pt>
                <c:pt idx="74">
                  <c:v>2.0249454743729554</c:v>
                </c:pt>
                <c:pt idx="75">
                  <c:v>1.7295782607671837</c:v>
                </c:pt>
                <c:pt idx="76">
                  <c:v>1.8783643761530493</c:v>
                </c:pt>
                <c:pt idx="77">
                  <c:v>1.8474397280032975</c:v>
                </c:pt>
                <c:pt idx="78">
                  <c:v>1.9351609853750757</c:v>
                </c:pt>
                <c:pt idx="79">
                  <c:v>1.7573196857890978</c:v>
                </c:pt>
                <c:pt idx="80">
                  <c:v>1.7296686051878516</c:v>
                </c:pt>
                <c:pt idx="81">
                  <c:v>1.7668688219282747</c:v>
                </c:pt>
                <c:pt idx="82">
                  <c:v>2.0529030811068436</c:v>
                </c:pt>
                <c:pt idx="83">
                  <c:v>1.9329591272037323</c:v>
                </c:pt>
                <c:pt idx="84">
                  <c:v>1.8033433413057856</c:v>
                </c:pt>
                <c:pt idx="85">
                  <c:v>1.7740111355991188</c:v>
                </c:pt>
                <c:pt idx="86">
                  <c:v>1.7495889627564511</c:v>
                </c:pt>
                <c:pt idx="87">
                  <c:v>1.7712752682805091</c:v>
                </c:pt>
                <c:pt idx="88">
                  <c:v>1.8846027701390113</c:v>
                </c:pt>
                <c:pt idx="89">
                  <c:v>1.7524959969859661</c:v>
                </c:pt>
                <c:pt idx="90">
                  <c:v>1.7316174688575441</c:v>
                </c:pt>
                <c:pt idx="91">
                  <c:v>2.1116394927536231</c:v>
                </c:pt>
                <c:pt idx="92">
                  <c:v>1.5913678851977007</c:v>
                </c:pt>
                <c:pt idx="93">
                  <c:v>1.9348464472925873</c:v>
                </c:pt>
                <c:pt idx="94">
                  <c:v>1.8609681014808135</c:v>
                </c:pt>
                <c:pt idx="95">
                  <c:v>2.0704063949913354</c:v>
                </c:pt>
                <c:pt idx="96">
                  <c:v>1.6384371090366665</c:v>
                </c:pt>
                <c:pt idx="97">
                  <c:v>1.7676281169152863</c:v>
                </c:pt>
                <c:pt idx="98">
                  <c:v>1.8928580613635779</c:v>
                </c:pt>
              </c:numCache>
            </c:numRef>
          </c:xVal>
          <c:yVal>
            <c:numRef>
              <c:f>Results!$I$2:$I$100</c:f>
              <c:numCache>
                <c:formatCode>General</c:formatCode>
                <c:ptCount val="99"/>
                <c:pt idx="0">
                  <c:v>1.7173333333333334</c:v>
                </c:pt>
                <c:pt idx="1">
                  <c:v>1.9320000000000002</c:v>
                </c:pt>
                <c:pt idx="2">
                  <c:v>1.3439999999999999</c:v>
                </c:pt>
                <c:pt idx="3">
                  <c:v>1.2693333333333334</c:v>
                </c:pt>
                <c:pt idx="4">
                  <c:v>1.4280000000000002</c:v>
                </c:pt>
                <c:pt idx="5">
                  <c:v>1.4147368421052633</c:v>
                </c:pt>
                <c:pt idx="6">
                  <c:v>1.2693333333333334</c:v>
                </c:pt>
                <c:pt idx="7">
                  <c:v>1.4147368421052633</c:v>
                </c:pt>
                <c:pt idx="8">
                  <c:v>2.8672000000000009</c:v>
                </c:pt>
                <c:pt idx="9">
                  <c:v>1.4230588235294117</c:v>
                </c:pt>
                <c:pt idx="10">
                  <c:v>1.8480000000000003</c:v>
                </c:pt>
                <c:pt idx="11">
                  <c:v>1.8183529411764705</c:v>
                </c:pt>
                <c:pt idx="12">
                  <c:v>1.3440000000000001</c:v>
                </c:pt>
                <c:pt idx="13">
                  <c:v>1.1068235294117648</c:v>
                </c:pt>
                <c:pt idx="14">
                  <c:v>1.5811764705882354</c:v>
                </c:pt>
                <c:pt idx="15">
                  <c:v>1.7392941176470589</c:v>
                </c:pt>
                <c:pt idx="16">
                  <c:v>1.8480000000000003</c:v>
                </c:pt>
                <c:pt idx="17">
                  <c:v>1.5811764705882354</c:v>
                </c:pt>
                <c:pt idx="18">
                  <c:v>1.9320000000000002</c:v>
                </c:pt>
                <c:pt idx="19">
                  <c:v>2.1840000000000002</c:v>
                </c:pt>
                <c:pt idx="20">
                  <c:v>0.84884210526315784</c:v>
                </c:pt>
                <c:pt idx="21">
                  <c:v>1.7640000000000002</c:v>
                </c:pt>
                <c:pt idx="22">
                  <c:v>2.1710769230769236</c:v>
                </c:pt>
                <c:pt idx="23">
                  <c:v>1.9098947368421053</c:v>
                </c:pt>
                <c:pt idx="24">
                  <c:v>1.0453333333333334</c:v>
                </c:pt>
                <c:pt idx="25">
                  <c:v>1.7392941176470589</c:v>
                </c:pt>
                <c:pt idx="26">
                  <c:v>2.5984000000000003</c:v>
                </c:pt>
                <c:pt idx="27">
                  <c:v>0.96</c:v>
                </c:pt>
                <c:pt idx="28">
                  <c:v>2.016</c:v>
                </c:pt>
                <c:pt idx="29">
                  <c:v>1.8816000000000004</c:v>
                </c:pt>
                <c:pt idx="30">
                  <c:v>2.6879999999999997</c:v>
                </c:pt>
                <c:pt idx="31">
                  <c:v>1.3440000000000001</c:v>
                </c:pt>
                <c:pt idx="32">
                  <c:v>0.98560000000000025</c:v>
                </c:pt>
                <c:pt idx="33">
                  <c:v>1.9643076923076925</c:v>
                </c:pt>
                <c:pt idx="34">
                  <c:v>1.5232000000000001</c:v>
                </c:pt>
                <c:pt idx="35">
                  <c:v>1.8974117647058824</c:v>
                </c:pt>
                <c:pt idx="36">
                  <c:v>1.4933333333333336</c:v>
                </c:pt>
                <c:pt idx="37">
                  <c:v>1.5232000000000001</c:v>
                </c:pt>
                <c:pt idx="38">
                  <c:v>2.3039999999999998</c:v>
                </c:pt>
                <c:pt idx="39">
                  <c:v>2.6880000000000002</c:v>
                </c:pt>
                <c:pt idx="40">
                  <c:v>1.4230588235294117</c:v>
                </c:pt>
                <c:pt idx="41">
                  <c:v>3.9480000000000008</c:v>
                </c:pt>
                <c:pt idx="42">
                  <c:v>1.1068235294117648</c:v>
                </c:pt>
                <c:pt idx="43">
                  <c:v>1.456</c:v>
                </c:pt>
                <c:pt idx="44">
                  <c:v>3.4944000000000002</c:v>
                </c:pt>
                <c:pt idx="45">
                  <c:v>2.3039999999999998</c:v>
                </c:pt>
                <c:pt idx="46">
                  <c:v>1.5960000000000003</c:v>
                </c:pt>
                <c:pt idx="47">
                  <c:v>2.1504000000000003</c:v>
                </c:pt>
                <c:pt idx="48">
                  <c:v>1.0880000000000001</c:v>
                </c:pt>
                <c:pt idx="49">
                  <c:v>0.92400000000000015</c:v>
                </c:pt>
                <c:pt idx="50">
                  <c:v>0.7905882352941177</c:v>
                </c:pt>
                <c:pt idx="51">
                  <c:v>1.8240000000000001</c:v>
                </c:pt>
                <c:pt idx="52">
                  <c:v>1.8816000000000004</c:v>
                </c:pt>
                <c:pt idx="53">
                  <c:v>1.5232000000000001</c:v>
                </c:pt>
                <c:pt idx="54">
                  <c:v>2.0676923076923082</c:v>
                </c:pt>
                <c:pt idx="55">
                  <c:v>1.4854736842105265</c:v>
                </c:pt>
                <c:pt idx="56">
                  <c:v>2.0160000000000005</c:v>
                </c:pt>
                <c:pt idx="57">
                  <c:v>1.9764705882352942</c:v>
                </c:pt>
                <c:pt idx="58">
                  <c:v>1.9413333333333336</c:v>
                </c:pt>
                <c:pt idx="59">
                  <c:v>1.4933333333333336</c:v>
                </c:pt>
                <c:pt idx="60">
                  <c:v>1.7920000000000003</c:v>
                </c:pt>
                <c:pt idx="61">
                  <c:v>1.1648000000000003</c:v>
                </c:pt>
                <c:pt idx="62">
                  <c:v>2.3520000000000003</c:v>
                </c:pt>
                <c:pt idx="63">
                  <c:v>1.418666666666667</c:v>
                </c:pt>
                <c:pt idx="64">
                  <c:v>2.6880000000000002</c:v>
                </c:pt>
                <c:pt idx="65">
                  <c:v>1.1200000000000001</c:v>
                </c:pt>
                <c:pt idx="66">
                  <c:v>0.97066666666666679</c:v>
                </c:pt>
                <c:pt idx="67">
                  <c:v>1.4280000000000002</c:v>
                </c:pt>
                <c:pt idx="68">
                  <c:v>2.1504000000000003</c:v>
                </c:pt>
                <c:pt idx="69">
                  <c:v>1.7684210526315789</c:v>
                </c:pt>
                <c:pt idx="70">
                  <c:v>1.5960000000000003</c:v>
                </c:pt>
                <c:pt idx="71">
                  <c:v>1.5120000000000002</c:v>
                </c:pt>
                <c:pt idx="72">
                  <c:v>3.7632000000000008</c:v>
                </c:pt>
                <c:pt idx="73">
                  <c:v>1.4854736842105265</c:v>
                </c:pt>
                <c:pt idx="74">
                  <c:v>3.1360000000000006</c:v>
                </c:pt>
                <c:pt idx="75">
                  <c:v>1.8974117647058824</c:v>
                </c:pt>
                <c:pt idx="76">
                  <c:v>1.5960000000000003</c:v>
                </c:pt>
                <c:pt idx="77">
                  <c:v>1.6800000000000004</c:v>
                </c:pt>
                <c:pt idx="78">
                  <c:v>2.5984000000000003</c:v>
                </c:pt>
                <c:pt idx="79">
                  <c:v>1.2649411764705885</c:v>
                </c:pt>
                <c:pt idx="80">
                  <c:v>1.1200000000000001</c:v>
                </c:pt>
                <c:pt idx="81">
                  <c:v>2.2136470588235295</c:v>
                </c:pt>
                <c:pt idx="82">
                  <c:v>1.7024000000000001</c:v>
                </c:pt>
                <c:pt idx="83">
                  <c:v>1.2600000000000002</c:v>
                </c:pt>
                <c:pt idx="84">
                  <c:v>2.1</c:v>
                </c:pt>
                <c:pt idx="85">
                  <c:v>1.44</c:v>
                </c:pt>
                <c:pt idx="86">
                  <c:v>1.9764705882352942</c:v>
                </c:pt>
                <c:pt idx="87">
                  <c:v>1.1068235294117648</c:v>
                </c:pt>
                <c:pt idx="88">
                  <c:v>1.0920000000000001</c:v>
                </c:pt>
                <c:pt idx="89">
                  <c:v>1.2649411764705885</c:v>
                </c:pt>
                <c:pt idx="90">
                  <c:v>1.3439999999999999</c:v>
                </c:pt>
                <c:pt idx="91">
                  <c:v>1.6128000000000002</c:v>
                </c:pt>
                <c:pt idx="92">
                  <c:v>1.5562105263157897</c:v>
                </c:pt>
                <c:pt idx="93">
                  <c:v>1.9712000000000005</c:v>
                </c:pt>
                <c:pt idx="94">
                  <c:v>1.3440000000000003</c:v>
                </c:pt>
                <c:pt idx="95">
                  <c:v>1.8816000000000004</c:v>
                </c:pt>
                <c:pt idx="96">
                  <c:v>1.0277647058823529</c:v>
                </c:pt>
                <c:pt idx="97">
                  <c:v>1.7920000000000003</c:v>
                </c:pt>
                <c:pt idx="98">
                  <c:v>1.6800000000000004</c:v>
                </c:pt>
              </c:numCache>
            </c:numRef>
          </c:yVal>
          <c:smooth val="0"/>
          <c:extLst>
            <c:ext xmlns:c16="http://schemas.microsoft.com/office/drawing/2014/chart" uri="{C3380CC4-5D6E-409C-BE32-E72D297353CC}">
              <c16:uniqueId val="{00000003-BB4E-4B18-ABFB-CCF4E1D4FF7B}"/>
            </c:ext>
          </c:extLst>
        </c:ser>
        <c:ser>
          <c:idx val="3"/>
          <c:order val="3"/>
          <c:tx>
            <c:strRef>
              <c:f>Results!$J$1</c:f>
              <c:strCache>
                <c:ptCount val="1"/>
                <c:pt idx="0">
                  <c:v>4</c:v>
                </c:pt>
              </c:strCache>
            </c:strRef>
          </c:tx>
          <c:spPr>
            <a:ln w="25400" cap="rnd">
              <a:noFill/>
              <a:round/>
            </a:ln>
            <a:effectLst/>
          </c:spPr>
          <c:marker>
            <c:symbol val="circle"/>
            <c:size val="5"/>
            <c:spPr>
              <a:noFill/>
              <a:ln w="3175">
                <a:solidFill>
                  <a:schemeClr val="accent4"/>
                </a:solidFill>
              </a:ln>
              <a:effectLst/>
            </c:spPr>
          </c:marker>
          <c:xVal>
            <c:numRef>
              <c:f>Results!$E$2:$E$100</c:f>
              <c:numCache>
                <c:formatCode>General</c:formatCode>
                <c:ptCount val="99"/>
                <c:pt idx="0">
                  <c:v>1.6381492699245059</c:v>
                </c:pt>
                <c:pt idx="1">
                  <c:v>1.8881718261571034</c:v>
                </c:pt>
                <c:pt idx="2">
                  <c:v>1.8275072203963751</c:v>
                </c:pt>
                <c:pt idx="3">
                  <c:v>1.6507736595897806</c:v>
                </c:pt>
                <c:pt idx="4">
                  <c:v>1.9318621757646146</c:v>
                </c:pt>
                <c:pt idx="5">
                  <c:v>1.6247069392405618</c:v>
                </c:pt>
                <c:pt idx="6">
                  <c:v>1.6936680109396005</c:v>
                </c:pt>
                <c:pt idx="7">
                  <c:v>1.6356902058197302</c:v>
                </c:pt>
                <c:pt idx="8">
                  <c:v>2.0076298166648368</c:v>
                </c:pt>
                <c:pt idx="9">
                  <c:v>1.7834006079633224</c:v>
                </c:pt>
                <c:pt idx="10">
                  <c:v>1.9051818902267557</c:v>
                </c:pt>
                <c:pt idx="11">
                  <c:v>1.757107467264363</c:v>
                </c:pt>
                <c:pt idx="12">
                  <c:v>1.5779435628332386</c:v>
                </c:pt>
                <c:pt idx="13">
                  <c:v>1.7966388586627982</c:v>
                </c:pt>
                <c:pt idx="14">
                  <c:v>1.7771789494220354</c:v>
                </c:pt>
                <c:pt idx="15">
                  <c:v>1.6930435809613793</c:v>
                </c:pt>
                <c:pt idx="16">
                  <c:v>1.8853429384650258</c:v>
                </c:pt>
                <c:pt idx="17">
                  <c:v>1.8023775251898544</c:v>
                </c:pt>
                <c:pt idx="18">
                  <c:v>1.8317606095776351</c:v>
                </c:pt>
                <c:pt idx="19">
                  <c:v>1.8903304277316035</c:v>
                </c:pt>
                <c:pt idx="20">
                  <c:v>1.6226224910158653</c:v>
                </c:pt>
                <c:pt idx="21">
                  <c:v>1.8650597391779682</c:v>
                </c:pt>
                <c:pt idx="22">
                  <c:v>2.0458468893167789</c:v>
                </c:pt>
                <c:pt idx="23">
                  <c:v>1.5632908722793992</c:v>
                </c:pt>
                <c:pt idx="24">
                  <c:v>1.5916784361198912</c:v>
                </c:pt>
                <c:pt idx="25">
                  <c:v>1.785628942840757</c:v>
                </c:pt>
                <c:pt idx="26">
                  <c:v>1.9176655212532805</c:v>
                </c:pt>
                <c:pt idx="27">
                  <c:v>1.9762875698534961</c:v>
                </c:pt>
                <c:pt idx="28">
                  <c:v>1.8223606540905779</c:v>
                </c:pt>
                <c:pt idx="29">
                  <c:v>1.9328620015532523</c:v>
                </c:pt>
                <c:pt idx="30">
                  <c:v>1.7873428050302391</c:v>
                </c:pt>
                <c:pt idx="31">
                  <c:v>1.9782126815609873</c:v>
                </c:pt>
                <c:pt idx="32">
                  <c:v>1.9936600898390855</c:v>
                </c:pt>
                <c:pt idx="33">
                  <c:v>2.0219950140427283</c:v>
                </c:pt>
                <c:pt idx="34">
                  <c:v>1.9872215837574558</c:v>
                </c:pt>
                <c:pt idx="35">
                  <c:v>1.7402588168373154</c:v>
                </c:pt>
                <c:pt idx="36">
                  <c:v>1.6755606751610321</c:v>
                </c:pt>
                <c:pt idx="37">
                  <c:v>1.9628292552480278</c:v>
                </c:pt>
                <c:pt idx="38">
                  <c:v>2.0028114826871857</c:v>
                </c:pt>
                <c:pt idx="39">
                  <c:v>1.9764712231186423</c:v>
                </c:pt>
                <c:pt idx="40">
                  <c:v>1.8449730633932746</c:v>
                </c:pt>
                <c:pt idx="41">
                  <c:v>1.826299725046036</c:v>
                </c:pt>
                <c:pt idx="42">
                  <c:v>1.8068257863038144</c:v>
                </c:pt>
                <c:pt idx="43">
                  <c:v>2.4294562973158977</c:v>
                </c:pt>
                <c:pt idx="44">
                  <c:v>1.999330207635633</c:v>
                </c:pt>
                <c:pt idx="45">
                  <c:v>2.1520292844484468</c:v>
                </c:pt>
                <c:pt idx="46">
                  <c:v>1.8564419686206362</c:v>
                </c:pt>
                <c:pt idx="47">
                  <c:v>1.8218263415702043</c:v>
                </c:pt>
                <c:pt idx="48">
                  <c:v>1.4816938162264754</c:v>
                </c:pt>
                <c:pt idx="49">
                  <c:v>1.7135978622567312</c:v>
                </c:pt>
                <c:pt idx="50">
                  <c:v>1.6567109594050957</c:v>
                </c:pt>
                <c:pt idx="51">
                  <c:v>1.9361571695469411</c:v>
                </c:pt>
                <c:pt idx="52">
                  <c:v>2.0154194251236066</c:v>
                </c:pt>
                <c:pt idx="53">
                  <c:v>2.0212051698092091</c:v>
                </c:pt>
                <c:pt idx="54">
                  <c:v>2.2448628530322461</c:v>
                </c:pt>
                <c:pt idx="55">
                  <c:v>1.5565617738397723</c:v>
                </c:pt>
                <c:pt idx="56">
                  <c:v>1.6529941659029439</c:v>
                </c:pt>
                <c:pt idx="57">
                  <c:v>1.8563682281865905</c:v>
                </c:pt>
                <c:pt idx="58">
                  <c:v>1.7221770917952883</c:v>
                </c:pt>
                <c:pt idx="59">
                  <c:v>1.6538295011735749</c:v>
                </c:pt>
                <c:pt idx="60">
                  <c:v>1.666890560630486</c:v>
                </c:pt>
                <c:pt idx="61">
                  <c:v>1.8781190787542366</c:v>
                </c:pt>
                <c:pt idx="62">
                  <c:v>1.9537875427289089</c:v>
                </c:pt>
                <c:pt idx="63">
                  <c:v>1.5622482564964211</c:v>
                </c:pt>
                <c:pt idx="64">
                  <c:v>2.0430959930815797</c:v>
                </c:pt>
                <c:pt idx="65">
                  <c:v>1.3943674892211724</c:v>
                </c:pt>
                <c:pt idx="66">
                  <c:v>1.6604439846157306</c:v>
                </c:pt>
                <c:pt idx="67">
                  <c:v>1.8929351216469121</c:v>
                </c:pt>
                <c:pt idx="68">
                  <c:v>2.0790762771168647</c:v>
                </c:pt>
                <c:pt idx="69">
                  <c:v>1.5516301384799915</c:v>
                </c:pt>
                <c:pt idx="70">
                  <c:v>1.8775227043390517</c:v>
                </c:pt>
                <c:pt idx="71">
                  <c:v>1.9505955711887435</c:v>
                </c:pt>
                <c:pt idx="72">
                  <c:v>1.9648544905126188</c:v>
                </c:pt>
                <c:pt idx="73">
                  <c:v>1.572544113205919</c:v>
                </c:pt>
                <c:pt idx="74">
                  <c:v>2.0249454743729554</c:v>
                </c:pt>
                <c:pt idx="75">
                  <c:v>1.7295782607671837</c:v>
                </c:pt>
                <c:pt idx="76">
                  <c:v>1.8783643761530493</c:v>
                </c:pt>
                <c:pt idx="77">
                  <c:v>1.8474397280032975</c:v>
                </c:pt>
                <c:pt idx="78">
                  <c:v>1.9351609853750757</c:v>
                </c:pt>
                <c:pt idx="79">
                  <c:v>1.7573196857890978</c:v>
                </c:pt>
                <c:pt idx="80">
                  <c:v>1.7296686051878516</c:v>
                </c:pt>
                <c:pt idx="81">
                  <c:v>1.7668688219282747</c:v>
                </c:pt>
                <c:pt idx="82">
                  <c:v>2.0529030811068436</c:v>
                </c:pt>
                <c:pt idx="83">
                  <c:v>1.9329591272037323</c:v>
                </c:pt>
                <c:pt idx="84">
                  <c:v>1.8033433413057856</c:v>
                </c:pt>
                <c:pt idx="85">
                  <c:v>1.7740111355991188</c:v>
                </c:pt>
                <c:pt idx="86">
                  <c:v>1.7495889627564511</c:v>
                </c:pt>
                <c:pt idx="87">
                  <c:v>1.7712752682805091</c:v>
                </c:pt>
                <c:pt idx="88">
                  <c:v>1.8846027701390113</c:v>
                </c:pt>
                <c:pt idx="89">
                  <c:v>1.7524959969859661</c:v>
                </c:pt>
                <c:pt idx="90">
                  <c:v>1.7316174688575441</c:v>
                </c:pt>
                <c:pt idx="91">
                  <c:v>2.1116394927536231</c:v>
                </c:pt>
                <c:pt idx="92">
                  <c:v>1.5913678851977007</c:v>
                </c:pt>
                <c:pt idx="93">
                  <c:v>1.9348464472925873</c:v>
                </c:pt>
                <c:pt idx="94">
                  <c:v>1.8609681014808135</c:v>
                </c:pt>
                <c:pt idx="95">
                  <c:v>2.0704063949913354</c:v>
                </c:pt>
                <c:pt idx="96">
                  <c:v>1.6384371090366665</c:v>
                </c:pt>
                <c:pt idx="97">
                  <c:v>1.7676281169152863</c:v>
                </c:pt>
                <c:pt idx="98">
                  <c:v>1.8928580613635779</c:v>
                </c:pt>
              </c:numCache>
            </c:numRef>
          </c:xVal>
          <c:yVal>
            <c:numRef>
              <c:f>Results!$J$2:$J$100</c:f>
              <c:numCache>
                <c:formatCode>General</c:formatCode>
                <c:ptCount val="99"/>
                <c:pt idx="0">
                  <c:v>0.37333333333333341</c:v>
                </c:pt>
                <c:pt idx="1">
                  <c:v>0.504</c:v>
                </c:pt>
                <c:pt idx="2">
                  <c:v>0.39529411764705885</c:v>
                </c:pt>
                <c:pt idx="3">
                  <c:v>0.37333333333333341</c:v>
                </c:pt>
                <c:pt idx="4">
                  <c:v>0.504</c:v>
                </c:pt>
                <c:pt idx="5">
                  <c:v>0.28294736842105267</c:v>
                </c:pt>
                <c:pt idx="6">
                  <c:v>0.37333333333333341</c:v>
                </c:pt>
                <c:pt idx="7">
                  <c:v>0.28294736842105267</c:v>
                </c:pt>
                <c:pt idx="8">
                  <c:v>0.53760000000000008</c:v>
                </c:pt>
                <c:pt idx="9">
                  <c:v>0.39529411764705885</c:v>
                </c:pt>
                <c:pt idx="10">
                  <c:v>0.504</c:v>
                </c:pt>
                <c:pt idx="11">
                  <c:v>0.39529411764705885</c:v>
                </c:pt>
                <c:pt idx="12">
                  <c:v>0.35368421052631582</c:v>
                </c:pt>
                <c:pt idx="13">
                  <c:v>0.39529411764705885</c:v>
                </c:pt>
                <c:pt idx="14">
                  <c:v>0.39529411764705885</c:v>
                </c:pt>
                <c:pt idx="15">
                  <c:v>0.39529411764705885</c:v>
                </c:pt>
                <c:pt idx="16">
                  <c:v>0.504</c:v>
                </c:pt>
                <c:pt idx="17">
                  <c:v>0.39529411764705885</c:v>
                </c:pt>
                <c:pt idx="18">
                  <c:v>0.4200000000000001</c:v>
                </c:pt>
                <c:pt idx="19">
                  <c:v>0.504</c:v>
                </c:pt>
                <c:pt idx="20">
                  <c:v>0.28294736842105267</c:v>
                </c:pt>
                <c:pt idx="21">
                  <c:v>0.4200000000000001</c:v>
                </c:pt>
                <c:pt idx="22">
                  <c:v>0.51692307692307704</c:v>
                </c:pt>
                <c:pt idx="23">
                  <c:v>0.28294736842105267</c:v>
                </c:pt>
                <c:pt idx="24">
                  <c:v>0.29866666666666675</c:v>
                </c:pt>
                <c:pt idx="25">
                  <c:v>0.39529411764705885</c:v>
                </c:pt>
                <c:pt idx="26">
                  <c:v>0.44800000000000006</c:v>
                </c:pt>
                <c:pt idx="27">
                  <c:v>0.48</c:v>
                </c:pt>
                <c:pt idx="28">
                  <c:v>0.4200000000000001</c:v>
                </c:pt>
                <c:pt idx="29">
                  <c:v>0.53760000000000008</c:v>
                </c:pt>
                <c:pt idx="30">
                  <c:v>0.39529411764705885</c:v>
                </c:pt>
                <c:pt idx="31">
                  <c:v>0.48</c:v>
                </c:pt>
                <c:pt idx="32">
                  <c:v>0.44800000000000006</c:v>
                </c:pt>
                <c:pt idx="33">
                  <c:v>0.51692307692307704</c:v>
                </c:pt>
                <c:pt idx="34">
                  <c:v>0.53760000000000008</c:v>
                </c:pt>
                <c:pt idx="35">
                  <c:v>0.39529411764705885</c:v>
                </c:pt>
                <c:pt idx="36">
                  <c:v>0.29866666666666675</c:v>
                </c:pt>
                <c:pt idx="37">
                  <c:v>0.53760000000000008</c:v>
                </c:pt>
                <c:pt idx="38">
                  <c:v>0.48</c:v>
                </c:pt>
                <c:pt idx="39">
                  <c:v>0.53760000000000008</c:v>
                </c:pt>
                <c:pt idx="40">
                  <c:v>0.39529411764705885</c:v>
                </c:pt>
                <c:pt idx="41">
                  <c:v>0.4200000000000001</c:v>
                </c:pt>
                <c:pt idx="42">
                  <c:v>0.39529411764705885</c:v>
                </c:pt>
                <c:pt idx="43">
                  <c:v>0.78400000000000003</c:v>
                </c:pt>
                <c:pt idx="44">
                  <c:v>0.53760000000000008</c:v>
                </c:pt>
                <c:pt idx="45">
                  <c:v>0.57599999999999996</c:v>
                </c:pt>
                <c:pt idx="46">
                  <c:v>0.4200000000000001</c:v>
                </c:pt>
                <c:pt idx="47">
                  <c:v>0.44800000000000006</c:v>
                </c:pt>
                <c:pt idx="48">
                  <c:v>0.25600000000000006</c:v>
                </c:pt>
                <c:pt idx="49">
                  <c:v>0.4200000000000001</c:v>
                </c:pt>
                <c:pt idx="50">
                  <c:v>0.31623529411764711</c:v>
                </c:pt>
                <c:pt idx="51">
                  <c:v>0.48</c:v>
                </c:pt>
                <c:pt idx="52">
                  <c:v>0.53760000000000008</c:v>
                </c:pt>
                <c:pt idx="53">
                  <c:v>0.53760000000000008</c:v>
                </c:pt>
                <c:pt idx="54">
                  <c:v>0.62030769230769234</c:v>
                </c:pt>
                <c:pt idx="55">
                  <c:v>0.28294736842105267</c:v>
                </c:pt>
                <c:pt idx="56">
                  <c:v>0.37333333333333341</c:v>
                </c:pt>
                <c:pt idx="57">
                  <c:v>0.39529411764705885</c:v>
                </c:pt>
                <c:pt idx="58">
                  <c:v>0.37333333333333341</c:v>
                </c:pt>
                <c:pt idx="59">
                  <c:v>0.37333333333333341</c:v>
                </c:pt>
                <c:pt idx="60">
                  <c:v>0.37333333333333341</c:v>
                </c:pt>
                <c:pt idx="61">
                  <c:v>0.44800000000000006</c:v>
                </c:pt>
                <c:pt idx="62">
                  <c:v>0.504</c:v>
                </c:pt>
                <c:pt idx="63">
                  <c:v>0.29866666666666675</c:v>
                </c:pt>
                <c:pt idx="64">
                  <c:v>0.57599999999999996</c:v>
                </c:pt>
                <c:pt idx="65">
                  <c:v>0.22400000000000003</c:v>
                </c:pt>
                <c:pt idx="66">
                  <c:v>0.37333333333333341</c:v>
                </c:pt>
                <c:pt idx="67">
                  <c:v>0.4200000000000001</c:v>
                </c:pt>
                <c:pt idx="68">
                  <c:v>0.53760000000000008</c:v>
                </c:pt>
                <c:pt idx="69">
                  <c:v>0.28294736842105267</c:v>
                </c:pt>
                <c:pt idx="70">
                  <c:v>0.504</c:v>
                </c:pt>
                <c:pt idx="71">
                  <c:v>0.4200000000000001</c:v>
                </c:pt>
                <c:pt idx="72">
                  <c:v>0.53760000000000008</c:v>
                </c:pt>
                <c:pt idx="73">
                  <c:v>0.28294736842105267</c:v>
                </c:pt>
                <c:pt idx="74">
                  <c:v>0</c:v>
                </c:pt>
                <c:pt idx="75">
                  <c:v>0.39529411764705885</c:v>
                </c:pt>
                <c:pt idx="76">
                  <c:v>0.504</c:v>
                </c:pt>
                <c:pt idx="77">
                  <c:v>0.4200000000000001</c:v>
                </c:pt>
                <c:pt idx="78">
                  <c:v>0.44800000000000006</c:v>
                </c:pt>
                <c:pt idx="79">
                  <c:v>0.39529411764705885</c:v>
                </c:pt>
                <c:pt idx="80">
                  <c:v>0.37333333333333341</c:v>
                </c:pt>
                <c:pt idx="81">
                  <c:v>0.39529411764705885</c:v>
                </c:pt>
                <c:pt idx="82">
                  <c:v>0.53760000000000008</c:v>
                </c:pt>
                <c:pt idx="83">
                  <c:v>0.4200000000000001</c:v>
                </c:pt>
                <c:pt idx="84">
                  <c:v>0.4200000000000001</c:v>
                </c:pt>
                <c:pt idx="85">
                  <c:v>0.38400000000000001</c:v>
                </c:pt>
                <c:pt idx="86">
                  <c:v>0.39529411764705885</c:v>
                </c:pt>
                <c:pt idx="87">
                  <c:v>0.39529411764705885</c:v>
                </c:pt>
                <c:pt idx="88">
                  <c:v>0.504</c:v>
                </c:pt>
                <c:pt idx="89">
                  <c:v>0.39529411764705885</c:v>
                </c:pt>
                <c:pt idx="90">
                  <c:v>0.39529411764705885</c:v>
                </c:pt>
                <c:pt idx="91">
                  <c:v>0.53760000000000008</c:v>
                </c:pt>
                <c:pt idx="92">
                  <c:v>0.28294736842105267</c:v>
                </c:pt>
                <c:pt idx="93">
                  <c:v>0.44800000000000006</c:v>
                </c:pt>
                <c:pt idx="94">
                  <c:v>0.4200000000000001</c:v>
                </c:pt>
                <c:pt idx="95">
                  <c:v>0.53760000000000008</c:v>
                </c:pt>
                <c:pt idx="96">
                  <c:v>0.31623529411764711</c:v>
                </c:pt>
                <c:pt idx="97">
                  <c:v>0.35840000000000011</c:v>
                </c:pt>
                <c:pt idx="98">
                  <c:v>0.4200000000000001</c:v>
                </c:pt>
              </c:numCache>
            </c:numRef>
          </c:yVal>
          <c:smooth val="0"/>
          <c:extLst>
            <c:ext xmlns:c16="http://schemas.microsoft.com/office/drawing/2014/chart" uri="{C3380CC4-5D6E-409C-BE32-E72D297353CC}">
              <c16:uniqueId val="{00000004-BB4E-4B18-ABFB-CCF4E1D4FF7B}"/>
            </c:ext>
          </c:extLst>
        </c:ser>
        <c:dLbls>
          <c:showLegendKey val="0"/>
          <c:showVal val="0"/>
          <c:showCatName val="0"/>
          <c:showSerName val="0"/>
          <c:showPercent val="0"/>
          <c:showBubbleSize val="0"/>
        </c:dLbls>
        <c:axId val="-535634032"/>
        <c:axId val="-535639472"/>
      </c:scatterChart>
      <c:valAx>
        <c:axId val="-535634032"/>
        <c:scaling>
          <c:orientation val="minMax"/>
          <c:max val="2.5"/>
          <c:min val="1"/>
        </c:scaling>
        <c:delete val="0"/>
        <c:axPos val="b"/>
        <c:title>
          <c:tx>
            <c:rich>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a:t>Коэффициент максимума </a:t>
                </a:r>
                <a:r>
                  <a:rPr lang="ru-RU" i="1"/>
                  <a:t>К</a:t>
                </a:r>
                <a:r>
                  <a:rPr lang="ru-RU" baseline="-25000"/>
                  <a:t>м</a:t>
                </a:r>
                <a:r>
                  <a:rPr lang="ru-RU"/>
                  <a:t>, о.е.</a:t>
                </a:r>
                <a:endParaRPr lang="en-US"/>
              </a:p>
            </c:rich>
          </c:tx>
          <c:layout>
            <c:manualLayout>
              <c:xMode val="edge"/>
              <c:yMode val="edge"/>
              <c:x val="0.15397053905622685"/>
              <c:y val="0.91094377765886059"/>
            </c:manualLayout>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535639472"/>
        <c:crosses val="autoZero"/>
        <c:crossBetween val="midCat"/>
      </c:valAx>
      <c:valAx>
        <c:axId val="-535639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a:t>Емкость АБ </a:t>
                </a:r>
                <a:r>
                  <a:rPr lang="ru-RU" i="1"/>
                  <a:t>С</a:t>
                </a:r>
                <a:r>
                  <a:rPr lang="ru-RU" baseline="-25000"/>
                  <a:t>АБ</a:t>
                </a:r>
                <a:r>
                  <a:rPr lang="ru-RU"/>
                  <a:t>/</a:t>
                </a:r>
                <a:r>
                  <a:rPr lang="en-US" i="1"/>
                  <a:t>P</a:t>
                </a:r>
                <a:r>
                  <a:rPr lang="ru-RU" baseline="-25000"/>
                  <a:t>ТЭ</a:t>
                </a:r>
                <a:r>
                  <a:rPr lang="ru-RU"/>
                  <a:t>, ВА</a:t>
                </a:r>
                <a:r>
                  <a:rPr lang="ru-RU">
                    <a:latin typeface="Times New Roman" panose="02020603050405020304" pitchFamily="18" charset="0"/>
                    <a:cs typeface="Times New Roman" panose="02020603050405020304" pitchFamily="18" charset="0"/>
                  </a:rPr>
                  <a:t>∙</a:t>
                </a:r>
                <a:r>
                  <a:rPr lang="ru-RU"/>
                  <a:t>ч/Вт</a:t>
                </a:r>
              </a:p>
            </c:rich>
          </c:tx>
          <c:layout>
            <c:manualLayout>
              <c:xMode val="edge"/>
              <c:yMode val="edge"/>
              <c:x val="2.9296417439076076E-3"/>
              <c:y val="6.219835384654588E-2"/>
            </c:manualLayout>
          </c:layout>
          <c:overlay val="0"/>
          <c:spPr>
            <a:noFill/>
            <a:ln>
              <a:noFill/>
            </a:ln>
            <a:effectLst/>
          </c:spPr>
          <c:txPr>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535634032"/>
        <c:crosses val="autoZero"/>
        <c:crossBetween val="midCat"/>
      </c:valAx>
      <c:spPr>
        <a:noFill/>
        <a:ln>
          <a:noFill/>
        </a:ln>
        <a:effectLst/>
      </c:spPr>
    </c:plotArea>
    <c:legend>
      <c:legendPos val="r"/>
      <c:layout>
        <c:manualLayout>
          <c:xMode val="edge"/>
          <c:yMode val="edge"/>
          <c:x val="8.9802407449466271E-2"/>
          <c:y val="0.56567285885380836"/>
          <c:w val="0.58142175789234618"/>
          <c:h val="0.23320847030043573"/>
        </c:manualLayout>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1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723797304889605"/>
          <c:y val="3.5402492164207634E-2"/>
          <c:w val="0.76791661425708369"/>
          <c:h val="0.78805816748634572"/>
        </c:manualLayout>
      </c:layout>
      <c:scatterChart>
        <c:scatterStyle val="lineMarker"/>
        <c:varyColors val="0"/>
        <c:ser>
          <c:idx val="0"/>
          <c:order val="0"/>
          <c:tx>
            <c:strRef>
              <c:f>Results!$G$1</c:f>
              <c:strCache>
                <c:ptCount val="1"/>
                <c:pt idx="0">
                  <c:v>1</c:v>
                </c:pt>
              </c:strCache>
            </c:strRef>
          </c:tx>
          <c:spPr>
            <a:ln w="19050" cap="rnd">
              <a:noFill/>
              <a:round/>
            </a:ln>
            <a:effectLst/>
          </c:spPr>
          <c:marker>
            <c:symbol val="circle"/>
            <c:size val="5"/>
            <c:spPr>
              <a:solidFill>
                <a:srgbClr val="0070C0"/>
              </a:solidFill>
              <a:ln w="3175">
                <a:solidFill>
                  <a:schemeClr val="accent1"/>
                </a:solidFill>
              </a:ln>
              <a:effectLst/>
            </c:spPr>
          </c:marker>
          <c:xVal>
            <c:numRef>
              <c:f>Results!$D$2:$D$100</c:f>
              <c:numCache>
                <c:formatCode>General</c:formatCode>
                <c:ptCount val="99"/>
                <c:pt idx="0">
                  <c:v>0.63588018857077167</c:v>
                </c:pt>
                <c:pt idx="1">
                  <c:v>0.55168001780151321</c:v>
                </c:pt>
                <c:pt idx="2">
                  <c:v>0.56999318801089915</c:v>
                </c:pt>
                <c:pt idx="3">
                  <c:v>0.63101725703905542</c:v>
                </c:pt>
                <c:pt idx="4">
                  <c:v>0.53920340681362722</c:v>
                </c:pt>
                <c:pt idx="5">
                  <c:v>0.64114126770060698</c:v>
                </c:pt>
                <c:pt idx="6">
                  <c:v>0.61503592199794732</c:v>
                </c:pt>
                <c:pt idx="7">
                  <c:v>0.63683615819209038</c:v>
                </c:pt>
                <c:pt idx="8">
                  <c:v>0.51885395306447946</c:v>
                </c:pt>
                <c:pt idx="9">
                  <c:v>0.58409011526370946</c:v>
                </c:pt>
                <c:pt idx="10">
                  <c:v>0.54675444481717539</c:v>
                </c:pt>
                <c:pt idx="11">
                  <c:v>0.59283036813248269</c:v>
                </c:pt>
                <c:pt idx="12">
                  <c:v>0.66014190317195331</c:v>
                </c:pt>
                <c:pt idx="13">
                  <c:v>0.5797863391655449</c:v>
                </c:pt>
                <c:pt idx="14">
                  <c:v>0.58613493424814178</c:v>
                </c:pt>
                <c:pt idx="15">
                  <c:v>0.61526276014416947</c:v>
                </c:pt>
                <c:pt idx="16">
                  <c:v>0.55250779336450684</c:v>
                </c:pt>
                <c:pt idx="17">
                  <c:v>0.57794033275960999</c:v>
                </c:pt>
                <c:pt idx="18">
                  <c:v>0.56866965105601475</c:v>
                </c:pt>
                <c:pt idx="19">
                  <c:v>0.55105004468275243</c:v>
                </c:pt>
                <c:pt idx="20">
                  <c:v>0.64196488858879108</c:v>
                </c:pt>
                <c:pt idx="21">
                  <c:v>0.55851651546871361</c:v>
                </c:pt>
                <c:pt idx="22">
                  <c:v>0.50916159567275177</c:v>
                </c:pt>
                <c:pt idx="23">
                  <c:v>0.66632939853850481</c:v>
                </c:pt>
                <c:pt idx="24">
                  <c:v>0.65444542253521143</c:v>
                </c:pt>
                <c:pt idx="25">
                  <c:v>0.58336121333779423</c:v>
                </c:pt>
                <c:pt idx="26">
                  <c:v>0.54319517930629058</c:v>
                </c:pt>
                <c:pt idx="27">
                  <c:v>0.52708253725640053</c:v>
                </c:pt>
                <c:pt idx="28">
                  <c:v>0.57160291752814152</c:v>
                </c:pt>
                <c:pt idx="29">
                  <c:v>0.5389244890890198</c:v>
                </c:pt>
                <c:pt idx="30">
                  <c:v>0.58280183506769601</c:v>
                </c:pt>
                <c:pt idx="31">
                  <c:v>0.52656960314534951</c:v>
                </c:pt>
                <c:pt idx="32">
                  <c:v>0.52248960190136662</c:v>
                </c:pt>
                <c:pt idx="33">
                  <c:v>0.51516777214202103</c:v>
                </c:pt>
                <c:pt idx="34">
                  <c:v>0.52418244406196224</c:v>
                </c:pt>
                <c:pt idx="35">
                  <c:v>0.5985699693564861</c:v>
                </c:pt>
                <c:pt idx="36">
                  <c:v>0.62168245060212801</c:v>
                </c:pt>
                <c:pt idx="37">
                  <c:v>0.5306965258855586</c:v>
                </c:pt>
                <c:pt idx="38">
                  <c:v>0.52010220416204911</c:v>
                </c:pt>
                <c:pt idx="39">
                  <c:v>0.52703356086461883</c:v>
                </c:pt>
                <c:pt idx="40">
                  <c:v>0.56459722222222219</c:v>
                </c:pt>
                <c:pt idx="41">
                  <c:v>0.57037005064456725</c:v>
                </c:pt>
                <c:pt idx="42">
                  <c:v>0.57651748971193417</c:v>
                </c:pt>
                <c:pt idx="43">
                  <c:v>0.42876534466477817</c:v>
                </c:pt>
                <c:pt idx="44">
                  <c:v>0.52100781686208819</c:v>
                </c:pt>
                <c:pt idx="45">
                  <c:v>0.48403926200922504</c:v>
                </c:pt>
                <c:pt idx="46">
                  <c:v>0.56110919935765102</c:v>
                </c:pt>
                <c:pt idx="47">
                  <c:v>0.57177055951933931</c:v>
                </c:pt>
                <c:pt idx="48">
                  <c:v>0.70302423838114281</c:v>
                </c:pt>
                <c:pt idx="49">
                  <c:v>0.6078828000490375</c:v>
                </c:pt>
                <c:pt idx="50">
                  <c:v>0.62875582536178565</c:v>
                </c:pt>
                <c:pt idx="51">
                  <c:v>0.53800728734765668</c:v>
                </c:pt>
                <c:pt idx="52">
                  <c:v>0.51684857934857942</c:v>
                </c:pt>
                <c:pt idx="53">
                  <c:v>0.5153690888119955</c:v>
                </c:pt>
                <c:pt idx="54">
                  <c:v>0.46402240798792521</c:v>
                </c:pt>
                <c:pt idx="55">
                  <c:v>0.66920997558423456</c:v>
                </c:pt>
                <c:pt idx="56">
                  <c:v>0.63016959657426186</c:v>
                </c:pt>
                <c:pt idx="57">
                  <c:v>0.56113148827386894</c:v>
                </c:pt>
                <c:pt idx="58">
                  <c:v>0.60485455974842772</c:v>
                </c:pt>
                <c:pt idx="59">
                  <c:v>0.62985130324951222</c:v>
                </c:pt>
                <c:pt idx="60">
                  <c:v>0.62491605104096681</c:v>
                </c:pt>
                <c:pt idx="61">
                  <c:v>0.55463291888691524</c:v>
                </c:pt>
                <c:pt idx="62">
                  <c:v>0.5331524763494716</c:v>
                </c:pt>
                <c:pt idx="63">
                  <c:v>0.66677409453652547</c:v>
                </c:pt>
                <c:pt idx="64">
                  <c:v>0.50984714873603765</c:v>
                </c:pt>
                <c:pt idx="65">
                  <c:v>0.74705317982456143</c:v>
                </c:pt>
                <c:pt idx="66">
                  <c:v>0.6273422508183768</c:v>
                </c:pt>
                <c:pt idx="67">
                  <c:v>0.55029179539993134</c:v>
                </c:pt>
                <c:pt idx="68">
                  <c:v>0.50102378548188042</c:v>
                </c:pt>
                <c:pt idx="69">
                  <c:v>0.67133696416022481</c:v>
                </c:pt>
                <c:pt idx="70">
                  <c:v>0.55480909192699579</c:v>
                </c:pt>
                <c:pt idx="71">
                  <c:v>0.53402493169398924</c:v>
                </c:pt>
                <c:pt idx="72">
                  <c:v>0.53014952084054945</c:v>
                </c:pt>
                <c:pt idx="73">
                  <c:v>0.66240855052583458</c:v>
                </c:pt>
                <c:pt idx="74">
                  <c:v>0.51441714349826095</c:v>
                </c:pt>
                <c:pt idx="75">
                  <c:v>0.60226628091672363</c:v>
                </c:pt>
                <c:pt idx="76">
                  <c:v>0.55456048884404074</c:v>
                </c:pt>
                <c:pt idx="77">
                  <c:v>0.56384338329266859</c:v>
                </c:pt>
                <c:pt idx="78">
                  <c:v>0.53828424329501923</c:v>
                </c:pt>
                <c:pt idx="79">
                  <c:v>0.59275877638559649</c:v>
                </c:pt>
                <c:pt idx="80">
                  <c:v>0.60223482321547706</c:v>
                </c:pt>
                <c:pt idx="81">
                  <c:v>0.58955518018018027</c:v>
                </c:pt>
                <c:pt idx="82">
                  <c:v>0.50741151701377041</c:v>
                </c:pt>
                <c:pt idx="83">
                  <c:v>0.53889740967961808</c:v>
                </c:pt>
                <c:pt idx="84">
                  <c:v>0.57763080540858336</c:v>
                </c:pt>
                <c:pt idx="85">
                  <c:v>0.58718158289061428</c:v>
                </c:pt>
                <c:pt idx="86">
                  <c:v>0.59537793667007155</c:v>
                </c:pt>
                <c:pt idx="87">
                  <c:v>0.58808852882470353</c:v>
                </c:pt>
                <c:pt idx="88">
                  <c:v>0.55272478804105318</c:v>
                </c:pt>
                <c:pt idx="89">
                  <c:v>0.59439032583137386</c:v>
                </c:pt>
                <c:pt idx="90">
                  <c:v>0.60155703289013307</c:v>
                </c:pt>
                <c:pt idx="91">
                  <c:v>0.49329758713136723</c:v>
                </c:pt>
                <c:pt idx="92">
                  <c:v>0.65457313570033315</c:v>
                </c:pt>
                <c:pt idx="93">
                  <c:v>0.53837174940898347</c:v>
                </c:pt>
                <c:pt idx="94">
                  <c:v>0.5597445038621508</c:v>
                </c:pt>
                <c:pt idx="95">
                  <c:v>0.5031218359770504</c:v>
                </c:pt>
                <c:pt idx="96">
                  <c:v>0.63576847772883016</c:v>
                </c:pt>
                <c:pt idx="97">
                  <c:v>0.5893019333073829</c:v>
                </c:pt>
                <c:pt idx="98">
                  <c:v>0.55031419836956519</c:v>
                </c:pt>
              </c:numCache>
            </c:numRef>
          </c:xVal>
          <c:yVal>
            <c:numRef>
              <c:f>Results!$G$2:$G$100</c:f>
              <c:numCache>
                <c:formatCode>General</c:formatCode>
                <c:ptCount val="99"/>
                <c:pt idx="0">
                  <c:v>0.37333333333333341</c:v>
                </c:pt>
                <c:pt idx="1">
                  <c:v>0.504</c:v>
                </c:pt>
                <c:pt idx="2">
                  <c:v>0.39529411764705885</c:v>
                </c:pt>
                <c:pt idx="3">
                  <c:v>0.37333333333333341</c:v>
                </c:pt>
                <c:pt idx="4">
                  <c:v>0.504</c:v>
                </c:pt>
                <c:pt idx="5">
                  <c:v>0.28294736842105267</c:v>
                </c:pt>
                <c:pt idx="6">
                  <c:v>0.37333333333333341</c:v>
                </c:pt>
                <c:pt idx="7">
                  <c:v>0.28294736842105267</c:v>
                </c:pt>
                <c:pt idx="8">
                  <c:v>0.53760000000000008</c:v>
                </c:pt>
                <c:pt idx="9">
                  <c:v>0.39529411764705885</c:v>
                </c:pt>
                <c:pt idx="10">
                  <c:v>0.504</c:v>
                </c:pt>
                <c:pt idx="11">
                  <c:v>0.39529411764705885</c:v>
                </c:pt>
                <c:pt idx="12">
                  <c:v>0.35368421052631582</c:v>
                </c:pt>
                <c:pt idx="13">
                  <c:v>0.39529411764705885</c:v>
                </c:pt>
                <c:pt idx="14">
                  <c:v>0.39529411764705885</c:v>
                </c:pt>
                <c:pt idx="15">
                  <c:v>0.39529411764705885</c:v>
                </c:pt>
                <c:pt idx="16">
                  <c:v>0.504</c:v>
                </c:pt>
                <c:pt idx="17">
                  <c:v>0.39529411764705885</c:v>
                </c:pt>
                <c:pt idx="18">
                  <c:v>0.4200000000000001</c:v>
                </c:pt>
                <c:pt idx="19">
                  <c:v>0.504</c:v>
                </c:pt>
                <c:pt idx="20">
                  <c:v>0.28294736842105267</c:v>
                </c:pt>
                <c:pt idx="21">
                  <c:v>0.4200000000000001</c:v>
                </c:pt>
                <c:pt idx="22">
                  <c:v>0.51692307692307704</c:v>
                </c:pt>
                <c:pt idx="23">
                  <c:v>0.28294736842105267</c:v>
                </c:pt>
                <c:pt idx="24">
                  <c:v>0.29866666666666675</c:v>
                </c:pt>
                <c:pt idx="25">
                  <c:v>0.39529411764705885</c:v>
                </c:pt>
                <c:pt idx="26">
                  <c:v>0.44800000000000006</c:v>
                </c:pt>
                <c:pt idx="27">
                  <c:v>0.48</c:v>
                </c:pt>
                <c:pt idx="28">
                  <c:v>0.4200000000000001</c:v>
                </c:pt>
                <c:pt idx="29">
                  <c:v>0.53760000000000008</c:v>
                </c:pt>
                <c:pt idx="30">
                  <c:v>0.39529411764705885</c:v>
                </c:pt>
                <c:pt idx="31">
                  <c:v>0.48</c:v>
                </c:pt>
                <c:pt idx="32">
                  <c:v>0.44800000000000006</c:v>
                </c:pt>
                <c:pt idx="33">
                  <c:v>0.51692307692307704</c:v>
                </c:pt>
                <c:pt idx="34">
                  <c:v>0.53760000000000008</c:v>
                </c:pt>
                <c:pt idx="35">
                  <c:v>0.39529411764705885</c:v>
                </c:pt>
                <c:pt idx="36">
                  <c:v>0.29866666666666675</c:v>
                </c:pt>
                <c:pt idx="37">
                  <c:v>0.53760000000000008</c:v>
                </c:pt>
                <c:pt idx="38">
                  <c:v>0.48</c:v>
                </c:pt>
                <c:pt idx="39">
                  <c:v>0.53760000000000008</c:v>
                </c:pt>
                <c:pt idx="40">
                  <c:v>0.39529411764705885</c:v>
                </c:pt>
                <c:pt idx="41">
                  <c:v>0.4200000000000001</c:v>
                </c:pt>
                <c:pt idx="42">
                  <c:v>0.39529411764705885</c:v>
                </c:pt>
                <c:pt idx="43">
                  <c:v>0.78400000000000003</c:v>
                </c:pt>
                <c:pt idx="44">
                  <c:v>0.53760000000000008</c:v>
                </c:pt>
                <c:pt idx="45">
                  <c:v>0.57599999999999996</c:v>
                </c:pt>
                <c:pt idx="46">
                  <c:v>0.4200000000000001</c:v>
                </c:pt>
                <c:pt idx="47">
                  <c:v>0.44800000000000006</c:v>
                </c:pt>
                <c:pt idx="48">
                  <c:v>0.25600000000000006</c:v>
                </c:pt>
                <c:pt idx="49">
                  <c:v>0.4200000000000001</c:v>
                </c:pt>
                <c:pt idx="50">
                  <c:v>0.31623529411764711</c:v>
                </c:pt>
                <c:pt idx="51">
                  <c:v>0.48</c:v>
                </c:pt>
                <c:pt idx="52">
                  <c:v>0.53760000000000008</c:v>
                </c:pt>
                <c:pt idx="53">
                  <c:v>0.53760000000000008</c:v>
                </c:pt>
                <c:pt idx="54">
                  <c:v>0.62030769230769234</c:v>
                </c:pt>
                <c:pt idx="55">
                  <c:v>0.28294736842105267</c:v>
                </c:pt>
                <c:pt idx="56">
                  <c:v>0.37333333333333341</c:v>
                </c:pt>
                <c:pt idx="57">
                  <c:v>0.39529411764705885</c:v>
                </c:pt>
                <c:pt idx="58">
                  <c:v>0.37333333333333341</c:v>
                </c:pt>
                <c:pt idx="59">
                  <c:v>0.37333333333333341</c:v>
                </c:pt>
                <c:pt idx="60">
                  <c:v>0.37333333333333341</c:v>
                </c:pt>
                <c:pt idx="61">
                  <c:v>0.44800000000000006</c:v>
                </c:pt>
                <c:pt idx="62">
                  <c:v>0.504</c:v>
                </c:pt>
                <c:pt idx="63">
                  <c:v>0.29866666666666675</c:v>
                </c:pt>
                <c:pt idx="64">
                  <c:v>0.57599999999999996</c:v>
                </c:pt>
                <c:pt idx="65">
                  <c:v>0.22400000000000003</c:v>
                </c:pt>
                <c:pt idx="66">
                  <c:v>0.37333333333333341</c:v>
                </c:pt>
                <c:pt idx="67">
                  <c:v>0.4200000000000001</c:v>
                </c:pt>
                <c:pt idx="68">
                  <c:v>0.53760000000000008</c:v>
                </c:pt>
                <c:pt idx="69">
                  <c:v>0.28294736842105267</c:v>
                </c:pt>
                <c:pt idx="70">
                  <c:v>0.504</c:v>
                </c:pt>
                <c:pt idx="71">
                  <c:v>0.4200000000000001</c:v>
                </c:pt>
                <c:pt idx="72">
                  <c:v>0.53760000000000008</c:v>
                </c:pt>
                <c:pt idx="73">
                  <c:v>0.28294736842105267</c:v>
                </c:pt>
                <c:pt idx="74">
                  <c:v>0.53760000000000008</c:v>
                </c:pt>
                <c:pt idx="75">
                  <c:v>0.39529411764705885</c:v>
                </c:pt>
                <c:pt idx="76">
                  <c:v>0.504</c:v>
                </c:pt>
                <c:pt idx="77">
                  <c:v>0.4200000000000001</c:v>
                </c:pt>
                <c:pt idx="78">
                  <c:v>0.44800000000000006</c:v>
                </c:pt>
                <c:pt idx="79">
                  <c:v>0.39529411764705885</c:v>
                </c:pt>
                <c:pt idx="80">
                  <c:v>0.37333333333333341</c:v>
                </c:pt>
                <c:pt idx="81">
                  <c:v>0.39529411764705885</c:v>
                </c:pt>
                <c:pt idx="82">
                  <c:v>0.53760000000000008</c:v>
                </c:pt>
                <c:pt idx="83">
                  <c:v>0.4200000000000001</c:v>
                </c:pt>
                <c:pt idx="84">
                  <c:v>0.4200000000000001</c:v>
                </c:pt>
                <c:pt idx="85">
                  <c:v>0.38400000000000001</c:v>
                </c:pt>
                <c:pt idx="86">
                  <c:v>0.39529411764705885</c:v>
                </c:pt>
                <c:pt idx="87">
                  <c:v>0.39529411764705885</c:v>
                </c:pt>
                <c:pt idx="88">
                  <c:v>0.504</c:v>
                </c:pt>
                <c:pt idx="89">
                  <c:v>0.39529411764705885</c:v>
                </c:pt>
                <c:pt idx="90">
                  <c:v>0.39529411764705885</c:v>
                </c:pt>
                <c:pt idx="91">
                  <c:v>0.53760000000000008</c:v>
                </c:pt>
                <c:pt idx="92">
                  <c:v>0.28294736842105267</c:v>
                </c:pt>
                <c:pt idx="93">
                  <c:v>0.44800000000000006</c:v>
                </c:pt>
                <c:pt idx="94">
                  <c:v>0.4200000000000001</c:v>
                </c:pt>
                <c:pt idx="95">
                  <c:v>0.53760000000000008</c:v>
                </c:pt>
                <c:pt idx="96">
                  <c:v>0.31623529411764711</c:v>
                </c:pt>
                <c:pt idx="97">
                  <c:v>0.35840000000000011</c:v>
                </c:pt>
                <c:pt idx="98">
                  <c:v>0.4200000000000001</c:v>
                </c:pt>
              </c:numCache>
            </c:numRef>
          </c:yVal>
          <c:smooth val="0"/>
          <c:extLst>
            <c:ext xmlns:c16="http://schemas.microsoft.com/office/drawing/2014/chart" uri="{C3380CC4-5D6E-409C-BE32-E72D297353CC}">
              <c16:uniqueId val="{00000000-71C0-4188-8926-F9C01AE0E760}"/>
            </c:ext>
          </c:extLst>
        </c:ser>
        <c:ser>
          <c:idx val="1"/>
          <c:order val="1"/>
          <c:tx>
            <c:strRef>
              <c:f>Results!$H$1</c:f>
              <c:strCache>
                <c:ptCount val="1"/>
                <c:pt idx="0">
                  <c:v>2</c:v>
                </c:pt>
              </c:strCache>
            </c:strRef>
          </c:tx>
          <c:spPr>
            <a:ln w="25400" cap="rnd">
              <a:noFill/>
              <a:round/>
            </a:ln>
            <a:effectLst/>
          </c:spPr>
          <c:marker>
            <c:symbol val="circle"/>
            <c:size val="5"/>
            <c:spPr>
              <a:noFill/>
              <a:ln w="3175">
                <a:solidFill>
                  <a:schemeClr val="accent2"/>
                </a:solidFill>
              </a:ln>
              <a:effectLst/>
            </c:spPr>
          </c:marker>
          <c:trendline>
            <c:spPr>
              <a:ln w="19050" cap="rnd">
                <a:solidFill>
                  <a:schemeClr val="tx1"/>
                </a:solidFill>
                <a:prstDash val="sysDot"/>
              </a:ln>
              <a:effectLst/>
            </c:spPr>
            <c:trendlineType val="linear"/>
            <c:dispRSqr val="1"/>
            <c:dispEq val="1"/>
            <c:trendlineLbl>
              <c:layout>
                <c:manualLayout>
                  <c:x val="0.18028326331413047"/>
                  <c:y val="-0.62772171682423195"/>
                </c:manualLayout>
              </c:layout>
              <c:tx>
                <c:rich>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i="1" baseline="0"/>
                      <a:t>y</a:t>
                    </a:r>
                    <a:r>
                      <a:rPr lang="en-US" baseline="0"/>
                      <a:t> = -3,0501</a:t>
                    </a:r>
                    <a:r>
                      <a:rPr lang="en-US" i="1" baseline="0"/>
                      <a:t>x</a:t>
                    </a:r>
                    <a:r>
                      <a:rPr lang="en-US" baseline="0"/>
                      <a:t> + 2,5704</a:t>
                    </a:r>
                    <a:br>
                      <a:rPr lang="en-US" baseline="0"/>
                    </a:br>
                    <a:r>
                      <a:rPr lang="en-US" i="1" baseline="0"/>
                      <a:t>R</a:t>
                    </a:r>
                    <a:r>
                      <a:rPr lang="en-US" baseline="0"/>
                      <a:t>² = 0,9219</a:t>
                    </a:r>
                    <a:endParaRPr lang="en-US"/>
                  </a:p>
                </c:rich>
              </c:tx>
              <c:numFmt formatCode="General" sourceLinked="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rendlineLbl>
          </c:trendline>
          <c:xVal>
            <c:numRef>
              <c:f>Results!$D$2:$D$100</c:f>
              <c:numCache>
                <c:formatCode>General</c:formatCode>
                <c:ptCount val="99"/>
                <c:pt idx="0">
                  <c:v>0.63588018857077167</c:v>
                </c:pt>
                <c:pt idx="1">
                  <c:v>0.55168001780151321</c:v>
                </c:pt>
                <c:pt idx="2">
                  <c:v>0.56999318801089915</c:v>
                </c:pt>
                <c:pt idx="3">
                  <c:v>0.63101725703905542</c:v>
                </c:pt>
                <c:pt idx="4">
                  <c:v>0.53920340681362722</c:v>
                </c:pt>
                <c:pt idx="5">
                  <c:v>0.64114126770060698</c:v>
                </c:pt>
                <c:pt idx="6">
                  <c:v>0.61503592199794732</c:v>
                </c:pt>
                <c:pt idx="7">
                  <c:v>0.63683615819209038</c:v>
                </c:pt>
                <c:pt idx="8">
                  <c:v>0.51885395306447946</c:v>
                </c:pt>
                <c:pt idx="9">
                  <c:v>0.58409011526370946</c:v>
                </c:pt>
                <c:pt idx="10">
                  <c:v>0.54675444481717539</c:v>
                </c:pt>
                <c:pt idx="11">
                  <c:v>0.59283036813248269</c:v>
                </c:pt>
                <c:pt idx="12">
                  <c:v>0.66014190317195331</c:v>
                </c:pt>
                <c:pt idx="13">
                  <c:v>0.5797863391655449</c:v>
                </c:pt>
                <c:pt idx="14">
                  <c:v>0.58613493424814178</c:v>
                </c:pt>
                <c:pt idx="15">
                  <c:v>0.61526276014416947</c:v>
                </c:pt>
                <c:pt idx="16">
                  <c:v>0.55250779336450684</c:v>
                </c:pt>
                <c:pt idx="17">
                  <c:v>0.57794033275960999</c:v>
                </c:pt>
                <c:pt idx="18">
                  <c:v>0.56866965105601475</c:v>
                </c:pt>
                <c:pt idx="19">
                  <c:v>0.55105004468275243</c:v>
                </c:pt>
                <c:pt idx="20">
                  <c:v>0.64196488858879108</c:v>
                </c:pt>
                <c:pt idx="21">
                  <c:v>0.55851651546871361</c:v>
                </c:pt>
                <c:pt idx="22">
                  <c:v>0.50916159567275177</c:v>
                </c:pt>
                <c:pt idx="23">
                  <c:v>0.66632939853850481</c:v>
                </c:pt>
                <c:pt idx="24">
                  <c:v>0.65444542253521143</c:v>
                </c:pt>
                <c:pt idx="25">
                  <c:v>0.58336121333779423</c:v>
                </c:pt>
                <c:pt idx="26">
                  <c:v>0.54319517930629058</c:v>
                </c:pt>
                <c:pt idx="27">
                  <c:v>0.52708253725640053</c:v>
                </c:pt>
                <c:pt idx="28">
                  <c:v>0.57160291752814152</c:v>
                </c:pt>
                <c:pt idx="29">
                  <c:v>0.5389244890890198</c:v>
                </c:pt>
                <c:pt idx="30">
                  <c:v>0.58280183506769601</c:v>
                </c:pt>
                <c:pt idx="31">
                  <c:v>0.52656960314534951</c:v>
                </c:pt>
                <c:pt idx="32">
                  <c:v>0.52248960190136662</c:v>
                </c:pt>
                <c:pt idx="33">
                  <c:v>0.51516777214202103</c:v>
                </c:pt>
                <c:pt idx="34">
                  <c:v>0.52418244406196224</c:v>
                </c:pt>
                <c:pt idx="35">
                  <c:v>0.5985699693564861</c:v>
                </c:pt>
                <c:pt idx="36">
                  <c:v>0.62168245060212801</c:v>
                </c:pt>
                <c:pt idx="37">
                  <c:v>0.5306965258855586</c:v>
                </c:pt>
                <c:pt idx="38">
                  <c:v>0.52010220416204911</c:v>
                </c:pt>
                <c:pt idx="39">
                  <c:v>0.52703356086461883</c:v>
                </c:pt>
                <c:pt idx="40">
                  <c:v>0.56459722222222219</c:v>
                </c:pt>
                <c:pt idx="41">
                  <c:v>0.57037005064456725</c:v>
                </c:pt>
                <c:pt idx="42">
                  <c:v>0.57651748971193417</c:v>
                </c:pt>
                <c:pt idx="43">
                  <c:v>0.42876534466477817</c:v>
                </c:pt>
                <c:pt idx="44">
                  <c:v>0.52100781686208819</c:v>
                </c:pt>
                <c:pt idx="45">
                  <c:v>0.48403926200922504</c:v>
                </c:pt>
                <c:pt idx="46">
                  <c:v>0.56110919935765102</c:v>
                </c:pt>
                <c:pt idx="47">
                  <c:v>0.57177055951933931</c:v>
                </c:pt>
                <c:pt idx="48">
                  <c:v>0.70302423838114281</c:v>
                </c:pt>
                <c:pt idx="49">
                  <c:v>0.6078828000490375</c:v>
                </c:pt>
                <c:pt idx="50">
                  <c:v>0.62875582536178565</c:v>
                </c:pt>
                <c:pt idx="51">
                  <c:v>0.53800728734765668</c:v>
                </c:pt>
                <c:pt idx="52">
                  <c:v>0.51684857934857942</c:v>
                </c:pt>
                <c:pt idx="53">
                  <c:v>0.5153690888119955</c:v>
                </c:pt>
                <c:pt idx="54">
                  <c:v>0.46402240798792521</c:v>
                </c:pt>
                <c:pt idx="55">
                  <c:v>0.66920997558423456</c:v>
                </c:pt>
                <c:pt idx="56">
                  <c:v>0.63016959657426186</c:v>
                </c:pt>
                <c:pt idx="57">
                  <c:v>0.56113148827386894</c:v>
                </c:pt>
                <c:pt idx="58">
                  <c:v>0.60485455974842772</c:v>
                </c:pt>
                <c:pt idx="59">
                  <c:v>0.62985130324951222</c:v>
                </c:pt>
                <c:pt idx="60">
                  <c:v>0.62491605104096681</c:v>
                </c:pt>
                <c:pt idx="61">
                  <c:v>0.55463291888691524</c:v>
                </c:pt>
                <c:pt idx="62">
                  <c:v>0.5331524763494716</c:v>
                </c:pt>
                <c:pt idx="63">
                  <c:v>0.66677409453652547</c:v>
                </c:pt>
                <c:pt idx="64">
                  <c:v>0.50984714873603765</c:v>
                </c:pt>
                <c:pt idx="65">
                  <c:v>0.74705317982456143</c:v>
                </c:pt>
                <c:pt idx="66">
                  <c:v>0.6273422508183768</c:v>
                </c:pt>
                <c:pt idx="67">
                  <c:v>0.55029179539993134</c:v>
                </c:pt>
                <c:pt idx="68">
                  <c:v>0.50102378548188042</c:v>
                </c:pt>
                <c:pt idx="69">
                  <c:v>0.67133696416022481</c:v>
                </c:pt>
                <c:pt idx="70">
                  <c:v>0.55480909192699579</c:v>
                </c:pt>
                <c:pt idx="71">
                  <c:v>0.53402493169398924</c:v>
                </c:pt>
                <c:pt idx="72">
                  <c:v>0.53014952084054945</c:v>
                </c:pt>
                <c:pt idx="73">
                  <c:v>0.66240855052583458</c:v>
                </c:pt>
                <c:pt idx="74">
                  <c:v>0.51441714349826095</c:v>
                </c:pt>
                <c:pt idx="75">
                  <c:v>0.60226628091672363</c:v>
                </c:pt>
                <c:pt idx="76">
                  <c:v>0.55456048884404074</c:v>
                </c:pt>
                <c:pt idx="77">
                  <c:v>0.56384338329266859</c:v>
                </c:pt>
                <c:pt idx="78">
                  <c:v>0.53828424329501923</c:v>
                </c:pt>
                <c:pt idx="79">
                  <c:v>0.59275877638559649</c:v>
                </c:pt>
                <c:pt idx="80">
                  <c:v>0.60223482321547706</c:v>
                </c:pt>
                <c:pt idx="81">
                  <c:v>0.58955518018018027</c:v>
                </c:pt>
                <c:pt idx="82">
                  <c:v>0.50741151701377041</c:v>
                </c:pt>
                <c:pt idx="83">
                  <c:v>0.53889740967961808</c:v>
                </c:pt>
                <c:pt idx="84">
                  <c:v>0.57763080540858336</c:v>
                </c:pt>
                <c:pt idx="85">
                  <c:v>0.58718158289061428</c:v>
                </c:pt>
                <c:pt idx="86">
                  <c:v>0.59537793667007155</c:v>
                </c:pt>
                <c:pt idx="87">
                  <c:v>0.58808852882470353</c:v>
                </c:pt>
                <c:pt idx="88">
                  <c:v>0.55272478804105318</c:v>
                </c:pt>
                <c:pt idx="89">
                  <c:v>0.59439032583137386</c:v>
                </c:pt>
                <c:pt idx="90">
                  <c:v>0.60155703289013307</c:v>
                </c:pt>
                <c:pt idx="91">
                  <c:v>0.49329758713136723</c:v>
                </c:pt>
                <c:pt idx="92">
                  <c:v>0.65457313570033315</c:v>
                </c:pt>
                <c:pt idx="93">
                  <c:v>0.53837174940898347</c:v>
                </c:pt>
                <c:pt idx="94">
                  <c:v>0.5597445038621508</c:v>
                </c:pt>
                <c:pt idx="95">
                  <c:v>0.5031218359770504</c:v>
                </c:pt>
                <c:pt idx="96">
                  <c:v>0.63576847772883016</c:v>
                </c:pt>
                <c:pt idx="97">
                  <c:v>0.5893019333073829</c:v>
                </c:pt>
                <c:pt idx="98">
                  <c:v>0.55031419836956519</c:v>
                </c:pt>
              </c:numCache>
            </c:numRef>
          </c:xVal>
          <c:yVal>
            <c:numRef>
              <c:f>Results!$H$2:$H$100</c:f>
              <c:numCache>
                <c:formatCode>General</c:formatCode>
                <c:ptCount val="99"/>
                <c:pt idx="0">
                  <c:v>0.67200000000000004</c:v>
                </c:pt>
                <c:pt idx="1">
                  <c:v>0.92400000000000015</c:v>
                </c:pt>
                <c:pt idx="2">
                  <c:v>0.7905882352941177</c:v>
                </c:pt>
                <c:pt idx="3">
                  <c:v>0.67200000000000004</c:v>
                </c:pt>
                <c:pt idx="4">
                  <c:v>0.92400000000000015</c:v>
                </c:pt>
                <c:pt idx="5">
                  <c:v>0.56589473684210534</c:v>
                </c:pt>
                <c:pt idx="6">
                  <c:v>0.67200000000000004</c:v>
                </c:pt>
                <c:pt idx="7">
                  <c:v>0.56589473684210534</c:v>
                </c:pt>
                <c:pt idx="8">
                  <c:v>0.98560000000000025</c:v>
                </c:pt>
                <c:pt idx="9">
                  <c:v>0.71152941176470585</c:v>
                </c:pt>
                <c:pt idx="10">
                  <c:v>0.92400000000000015</c:v>
                </c:pt>
                <c:pt idx="11">
                  <c:v>0.7905882352941177</c:v>
                </c:pt>
                <c:pt idx="12">
                  <c:v>0.63663157894736844</c:v>
                </c:pt>
                <c:pt idx="13">
                  <c:v>0.7905882352941177</c:v>
                </c:pt>
                <c:pt idx="14">
                  <c:v>0.7905882352941177</c:v>
                </c:pt>
                <c:pt idx="15">
                  <c:v>0.71152941176470585</c:v>
                </c:pt>
                <c:pt idx="16">
                  <c:v>0.92400000000000015</c:v>
                </c:pt>
                <c:pt idx="17">
                  <c:v>0.71152941176470585</c:v>
                </c:pt>
                <c:pt idx="18">
                  <c:v>0.84000000000000019</c:v>
                </c:pt>
                <c:pt idx="19">
                  <c:v>0.92400000000000015</c:v>
                </c:pt>
                <c:pt idx="20">
                  <c:v>0.56589473684210534</c:v>
                </c:pt>
                <c:pt idx="21">
                  <c:v>0.84000000000000019</c:v>
                </c:pt>
                <c:pt idx="22">
                  <c:v>0.93046153846153856</c:v>
                </c:pt>
                <c:pt idx="23">
                  <c:v>0.56589473684210534</c:v>
                </c:pt>
                <c:pt idx="24">
                  <c:v>0.59733333333333349</c:v>
                </c:pt>
                <c:pt idx="25">
                  <c:v>0.7905882352941177</c:v>
                </c:pt>
                <c:pt idx="26">
                  <c:v>0.89600000000000013</c:v>
                </c:pt>
                <c:pt idx="27">
                  <c:v>0.96</c:v>
                </c:pt>
                <c:pt idx="28">
                  <c:v>0.84000000000000019</c:v>
                </c:pt>
                <c:pt idx="29">
                  <c:v>0.98560000000000025</c:v>
                </c:pt>
                <c:pt idx="30">
                  <c:v>0.7905882352941177</c:v>
                </c:pt>
                <c:pt idx="31">
                  <c:v>0.96</c:v>
                </c:pt>
                <c:pt idx="32">
                  <c:v>0.89600000000000013</c:v>
                </c:pt>
                <c:pt idx="33">
                  <c:v>1.0338461538461541</c:v>
                </c:pt>
                <c:pt idx="34">
                  <c:v>0.98560000000000025</c:v>
                </c:pt>
                <c:pt idx="35">
                  <c:v>0.7905882352941177</c:v>
                </c:pt>
                <c:pt idx="36">
                  <c:v>0.59733333333333349</c:v>
                </c:pt>
                <c:pt idx="37">
                  <c:v>0.98560000000000025</c:v>
                </c:pt>
                <c:pt idx="38">
                  <c:v>0.96</c:v>
                </c:pt>
                <c:pt idx="39">
                  <c:v>0.98560000000000025</c:v>
                </c:pt>
                <c:pt idx="40">
                  <c:v>0.7905882352941177</c:v>
                </c:pt>
                <c:pt idx="41">
                  <c:v>0.84000000000000019</c:v>
                </c:pt>
                <c:pt idx="42">
                  <c:v>0.7905882352941177</c:v>
                </c:pt>
                <c:pt idx="43">
                  <c:v>1.456</c:v>
                </c:pt>
                <c:pt idx="44">
                  <c:v>1.0752000000000002</c:v>
                </c:pt>
                <c:pt idx="45">
                  <c:v>1.1519999999999999</c:v>
                </c:pt>
                <c:pt idx="46">
                  <c:v>0.84000000000000019</c:v>
                </c:pt>
                <c:pt idx="47">
                  <c:v>0.80640000000000012</c:v>
                </c:pt>
                <c:pt idx="48">
                  <c:v>0.44800000000000006</c:v>
                </c:pt>
                <c:pt idx="49">
                  <c:v>0.75600000000000012</c:v>
                </c:pt>
                <c:pt idx="50">
                  <c:v>0.63247058823529423</c:v>
                </c:pt>
                <c:pt idx="51">
                  <c:v>0.96</c:v>
                </c:pt>
                <c:pt idx="52">
                  <c:v>0.98560000000000025</c:v>
                </c:pt>
                <c:pt idx="53">
                  <c:v>0.98560000000000025</c:v>
                </c:pt>
                <c:pt idx="54">
                  <c:v>1.2406153846153847</c:v>
                </c:pt>
                <c:pt idx="55">
                  <c:v>0.56589473684210534</c:v>
                </c:pt>
                <c:pt idx="56">
                  <c:v>0.67200000000000004</c:v>
                </c:pt>
                <c:pt idx="57">
                  <c:v>0.7905882352941177</c:v>
                </c:pt>
                <c:pt idx="58">
                  <c:v>0.67200000000000004</c:v>
                </c:pt>
                <c:pt idx="59">
                  <c:v>0.67200000000000004</c:v>
                </c:pt>
                <c:pt idx="60">
                  <c:v>0.67200000000000004</c:v>
                </c:pt>
                <c:pt idx="61">
                  <c:v>0.89600000000000013</c:v>
                </c:pt>
                <c:pt idx="62">
                  <c:v>0.92400000000000015</c:v>
                </c:pt>
                <c:pt idx="63">
                  <c:v>0.52266666666666672</c:v>
                </c:pt>
                <c:pt idx="64">
                  <c:v>1.056</c:v>
                </c:pt>
                <c:pt idx="65">
                  <c:v>0.37333333333333341</c:v>
                </c:pt>
                <c:pt idx="66">
                  <c:v>0.67200000000000004</c:v>
                </c:pt>
                <c:pt idx="67">
                  <c:v>0.84000000000000019</c:v>
                </c:pt>
                <c:pt idx="68">
                  <c:v>0.98560000000000025</c:v>
                </c:pt>
                <c:pt idx="69">
                  <c:v>0.56589473684210534</c:v>
                </c:pt>
                <c:pt idx="70">
                  <c:v>0.92400000000000015</c:v>
                </c:pt>
                <c:pt idx="71">
                  <c:v>0.84000000000000019</c:v>
                </c:pt>
                <c:pt idx="72">
                  <c:v>0.98560000000000025</c:v>
                </c:pt>
                <c:pt idx="73">
                  <c:v>0.56589473684210534</c:v>
                </c:pt>
                <c:pt idx="74">
                  <c:v>0.98560000000000025</c:v>
                </c:pt>
                <c:pt idx="75">
                  <c:v>0.7905882352941177</c:v>
                </c:pt>
                <c:pt idx="76">
                  <c:v>0.92400000000000015</c:v>
                </c:pt>
                <c:pt idx="77">
                  <c:v>0.84000000000000019</c:v>
                </c:pt>
                <c:pt idx="78">
                  <c:v>0.89600000000000013</c:v>
                </c:pt>
                <c:pt idx="79">
                  <c:v>0.7905882352941177</c:v>
                </c:pt>
                <c:pt idx="80">
                  <c:v>0.67200000000000004</c:v>
                </c:pt>
                <c:pt idx="81">
                  <c:v>0.7905882352941177</c:v>
                </c:pt>
                <c:pt idx="82">
                  <c:v>0.98560000000000025</c:v>
                </c:pt>
                <c:pt idx="83">
                  <c:v>0.84000000000000019</c:v>
                </c:pt>
                <c:pt idx="84">
                  <c:v>0.84000000000000019</c:v>
                </c:pt>
                <c:pt idx="85">
                  <c:v>0.76800000000000002</c:v>
                </c:pt>
                <c:pt idx="86">
                  <c:v>0.7905882352941177</c:v>
                </c:pt>
                <c:pt idx="87">
                  <c:v>0.71152941176470585</c:v>
                </c:pt>
                <c:pt idx="88">
                  <c:v>0.92400000000000015</c:v>
                </c:pt>
                <c:pt idx="89">
                  <c:v>0.7905882352941177</c:v>
                </c:pt>
                <c:pt idx="90">
                  <c:v>0.71152941176470585</c:v>
                </c:pt>
                <c:pt idx="91">
                  <c:v>1.0752000000000002</c:v>
                </c:pt>
                <c:pt idx="92">
                  <c:v>0.56589473684210534</c:v>
                </c:pt>
                <c:pt idx="93">
                  <c:v>0.89600000000000013</c:v>
                </c:pt>
                <c:pt idx="94">
                  <c:v>0.75600000000000012</c:v>
                </c:pt>
                <c:pt idx="95">
                  <c:v>0.98560000000000025</c:v>
                </c:pt>
                <c:pt idx="96">
                  <c:v>0.63247058823529423</c:v>
                </c:pt>
                <c:pt idx="97">
                  <c:v>0.71680000000000021</c:v>
                </c:pt>
                <c:pt idx="98">
                  <c:v>0.92400000000000015</c:v>
                </c:pt>
              </c:numCache>
            </c:numRef>
          </c:yVal>
          <c:smooth val="0"/>
          <c:extLst>
            <c:ext xmlns:c16="http://schemas.microsoft.com/office/drawing/2014/chart" uri="{C3380CC4-5D6E-409C-BE32-E72D297353CC}">
              <c16:uniqueId val="{00000002-71C0-4188-8926-F9C01AE0E760}"/>
            </c:ext>
          </c:extLst>
        </c:ser>
        <c:ser>
          <c:idx val="2"/>
          <c:order val="2"/>
          <c:tx>
            <c:strRef>
              <c:f>Results!$I$1</c:f>
              <c:strCache>
                <c:ptCount val="1"/>
                <c:pt idx="0">
                  <c:v>3</c:v>
                </c:pt>
              </c:strCache>
            </c:strRef>
          </c:tx>
          <c:spPr>
            <a:ln w="25400" cap="rnd">
              <a:noFill/>
              <a:round/>
            </a:ln>
            <a:effectLst/>
          </c:spPr>
          <c:marker>
            <c:symbol val="circle"/>
            <c:size val="5"/>
            <c:spPr>
              <a:noFill/>
              <a:ln w="3175">
                <a:solidFill>
                  <a:schemeClr val="accent3"/>
                </a:solidFill>
              </a:ln>
              <a:effectLst/>
            </c:spPr>
          </c:marker>
          <c:xVal>
            <c:numRef>
              <c:f>Results!$D$2:$D$100</c:f>
              <c:numCache>
                <c:formatCode>General</c:formatCode>
                <c:ptCount val="99"/>
                <c:pt idx="0">
                  <c:v>0.63588018857077167</c:v>
                </c:pt>
                <c:pt idx="1">
                  <c:v>0.55168001780151321</c:v>
                </c:pt>
                <c:pt idx="2">
                  <c:v>0.56999318801089915</c:v>
                </c:pt>
                <c:pt idx="3">
                  <c:v>0.63101725703905542</c:v>
                </c:pt>
                <c:pt idx="4">
                  <c:v>0.53920340681362722</c:v>
                </c:pt>
                <c:pt idx="5">
                  <c:v>0.64114126770060698</c:v>
                </c:pt>
                <c:pt idx="6">
                  <c:v>0.61503592199794732</c:v>
                </c:pt>
                <c:pt idx="7">
                  <c:v>0.63683615819209038</c:v>
                </c:pt>
                <c:pt idx="8">
                  <c:v>0.51885395306447946</c:v>
                </c:pt>
                <c:pt idx="9">
                  <c:v>0.58409011526370946</c:v>
                </c:pt>
                <c:pt idx="10">
                  <c:v>0.54675444481717539</c:v>
                </c:pt>
                <c:pt idx="11">
                  <c:v>0.59283036813248269</c:v>
                </c:pt>
                <c:pt idx="12">
                  <c:v>0.66014190317195331</c:v>
                </c:pt>
                <c:pt idx="13">
                  <c:v>0.5797863391655449</c:v>
                </c:pt>
                <c:pt idx="14">
                  <c:v>0.58613493424814178</c:v>
                </c:pt>
                <c:pt idx="15">
                  <c:v>0.61526276014416947</c:v>
                </c:pt>
                <c:pt idx="16">
                  <c:v>0.55250779336450684</c:v>
                </c:pt>
                <c:pt idx="17">
                  <c:v>0.57794033275960999</c:v>
                </c:pt>
                <c:pt idx="18">
                  <c:v>0.56866965105601475</c:v>
                </c:pt>
                <c:pt idx="19">
                  <c:v>0.55105004468275243</c:v>
                </c:pt>
                <c:pt idx="20">
                  <c:v>0.64196488858879108</c:v>
                </c:pt>
                <c:pt idx="21">
                  <c:v>0.55851651546871361</c:v>
                </c:pt>
                <c:pt idx="22">
                  <c:v>0.50916159567275177</c:v>
                </c:pt>
                <c:pt idx="23">
                  <c:v>0.66632939853850481</c:v>
                </c:pt>
                <c:pt idx="24">
                  <c:v>0.65444542253521143</c:v>
                </c:pt>
                <c:pt idx="25">
                  <c:v>0.58336121333779423</c:v>
                </c:pt>
                <c:pt idx="26">
                  <c:v>0.54319517930629058</c:v>
                </c:pt>
                <c:pt idx="27">
                  <c:v>0.52708253725640053</c:v>
                </c:pt>
                <c:pt idx="28">
                  <c:v>0.57160291752814152</c:v>
                </c:pt>
                <c:pt idx="29">
                  <c:v>0.5389244890890198</c:v>
                </c:pt>
                <c:pt idx="30">
                  <c:v>0.58280183506769601</c:v>
                </c:pt>
                <c:pt idx="31">
                  <c:v>0.52656960314534951</c:v>
                </c:pt>
                <c:pt idx="32">
                  <c:v>0.52248960190136662</c:v>
                </c:pt>
                <c:pt idx="33">
                  <c:v>0.51516777214202103</c:v>
                </c:pt>
                <c:pt idx="34">
                  <c:v>0.52418244406196224</c:v>
                </c:pt>
                <c:pt idx="35">
                  <c:v>0.5985699693564861</c:v>
                </c:pt>
                <c:pt idx="36">
                  <c:v>0.62168245060212801</c:v>
                </c:pt>
                <c:pt idx="37">
                  <c:v>0.5306965258855586</c:v>
                </c:pt>
                <c:pt idx="38">
                  <c:v>0.52010220416204911</c:v>
                </c:pt>
                <c:pt idx="39">
                  <c:v>0.52703356086461883</c:v>
                </c:pt>
                <c:pt idx="40">
                  <c:v>0.56459722222222219</c:v>
                </c:pt>
                <c:pt idx="41">
                  <c:v>0.57037005064456725</c:v>
                </c:pt>
                <c:pt idx="42">
                  <c:v>0.57651748971193417</c:v>
                </c:pt>
                <c:pt idx="43">
                  <c:v>0.42876534466477817</c:v>
                </c:pt>
                <c:pt idx="44">
                  <c:v>0.52100781686208819</c:v>
                </c:pt>
                <c:pt idx="45">
                  <c:v>0.48403926200922504</c:v>
                </c:pt>
                <c:pt idx="46">
                  <c:v>0.56110919935765102</c:v>
                </c:pt>
                <c:pt idx="47">
                  <c:v>0.57177055951933931</c:v>
                </c:pt>
                <c:pt idx="48">
                  <c:v>0.70302423838114281</c:v>
                </c:pt>
                <c:pt idx="49">
                  <c:v>0.6078828000490375</c:v>
                </c:pt>
                <c:pt idx="50">
                  <c:v>0.62875582536178565</c:v>
                </c:pt>
                <c:pt idx="51">
                  <c:v>0.53800728734765668</c:v>
                </c:pt>
                <c:pt idx="52">
                  <c:v>0.51684857934857942</c:v>
                </c:pt>
                <c:pt idx="53">
                  <c:v>0.5153690888119955</c:v>
                </c:pt>
                <c:pt idx="54">
                  <c:v>0.46402240798792521</c:v>
                </c:pt>
                <c:pt idx="55">
                  <c:v>0.66920997558423456</c:v>
                </c:pt>
                <c:pt idx="56">
                  <c:v>0.63016959657426186</c:v>
                </c:pt>
                <c:pt idx="57">
                  <c:v>0.56113148827386894</c:v>
                </c:pt>
                <c:pt idx="58">
                  <c:v>0.60485455974842772</c:v>
                </c:pt>
                <c:pt idx="59">
                  <c:v>0.62985130324951222</c:v>
                </c:pt>
                <c:pt idx="60">
                  <c:v>0.62491605104096681</c:v>
                </c:pt>
                <c:pt idx="61">
                  <c:v>0.55463291888691524</c:v>
                </c:pt>
                <c:pt idx="62">
                  <c:v>0.5331524763494716</c:v>
                </c:pt>
                <c:pt idx="63">
                  <c:v>0.66677409453652547</c:v>
                </c:pt>
                <c:pt idx="64">
                  <c:v>0.50984714873603765</c:v>
                </c:pt>
                <c:pt idx="65">
                  <c:v>0.74705317982456143</c:v>
                </c:pt>
                <c:pt idx="66">
                  <c:v>0.6273422508183768</c:v>
                </c:pt>
                <c:pt idx="67">
                  <c:v>0.55029179539993134</c:v>
                </c:pt>
                <c:pt idx="68">
                  <c:v>0.50102378548188042</c:v>
                </c:pt>
                <c:pt idx="69">
                  <c:v>0.67133696416022481</c:v>
                </c:pt>
                <c:pt idx="70">
                  <c:v>0.55480909192699579</c:v>
                </c:pt>
                <c:pt idx="71">
                  <c:v>0.53402493169398924</c:v>
                </c:pt>
                <c:pt idx="72">
                  <c:v>0.53014952084054945</c:v>
                </c:pt>
                <c:pt idx="73">
                  <c:v>0.66240855052583458</c:v>
                </c:pt>
                <c:pt idx="74">
                  <c:v>0.51441714349826095</c:v>
                </c:pt>
                <c:pt idx="75">
                  <c:v>0.60226628091672363</c:v>
                </c:pt>
                <c:pt idx="76">
                  <c:v>0.55456048884404074</c:v>
                </c:pt>
                <c:pt idx="77">
                  <c:v>0.56384338329266859</c:v>
                </c:pt>
                <c:pt idx="78">
                  <c:v>0.53828424329501923</c:v>
                </c:pt>
                <c:pt idx="79">
                  <c:v>0.59275877638559649</c:v>
                </c:pt>
                <c:pt idx="80">
                  <c:v>0.60223482321547706</c:v>
                </c:pt>
                <c:pt idx="81">
                  <c:v>0.58955518018018027</c:v>
                </c:pt>
                <c:pt idx="82">
                  <c:v>0.50741151701377041</c:v>
                </c:pt>
                <c:pt idx="83">
                  <c:v>0.53889740967961808</c:v>
                </c:pt>
                <c:pt idx="84">
                  <c:v>0.57763080540858336</c:v>
                </c:pt>
                <c:pt idx="85">
                  <c:v>0.58718158289061428</c:v>
                </c:pt>
                <c:pt idx="86">
                  <c:v>0.59537793667007155</c:v>
                </c:pt>
                <c:pt idx="87">
                  <c:v>0.58808852882470353</c:v>
                </c:pt>
                <c:pt idx="88">
                  <c:v>0.55272478804105318</c:v>
                </c:pt>
                <c:pt idx="89">
                  <c:v>0.59439032583137386</c:v>
                </c:pt>
                <c:pt idx="90">
                  <c:v>0.60155703289013307</c:v>
                </c:pt>
                <c:pt idx="91">
                  <c:v>0.49329758713136723</c:v>
                </c:pt>
                <c:pt idx="92">
                  <c:v>0.65457313570033315</c:v>
                </c:pt>
                <c:pt idx="93">
                  <c:v>0.53837174940898347</c:v>
                </c:pt>
                <c:pt idx="94">
                  <c:v>0.5597445038621508</c:v>
                </c:pt>
                <c:pt idx="95">
                  <c:v>0.5031218359770504</c:v>
                </c:pt>
                <c:pt idx="96">
                  <c:v>0.63576847772883016</c:v>
                </c:pt>
                <c:pt idx="97">
                  <c:v>0.5893019333073829</c:v>
                </c:pt>
                <c:pt idx="98">
                  <c:v>0.55031419836956519</c:v>
                </c:pt>
              </c:numCache>
            </c:numRef>
          </c:xVal>
          <c:yVal>
            <c:numRef>
              <c:f>Results!$I$2:$I$100</c:f>
              <c:numCache>
                <c:formatCode>General</c:formatCode>
                <c:ptCount val="99"/>
                <c:pt idx="0">
                  <c:v>1.7173333333333334</c:v>
                </c:pt>
                <c:pt idx="1">
                  <c:v>1.9320000000000002</c:v>
                </c:pt>
                <c:pt idx="2">
                  <c:v>1.3439999999999999</c:v>
                </c:pt>
                <c:pt idx="3">
                  <c:v>1.2693333333333334</c:v>
                </c:pt>
                <c:pt idx="4">
                  <c:v>1.4280000000000002</c:v>
                </c:pt>
                <c:pt idx="5">
                  <c:v>1.4147368421052633</c:v>
                </c:pt>
                <c:pt idx="6">
                  <c:v>1.2693333333333334</c:v>
                </c:pt>
                <c:pt idx="7">
                  <c:v>1.4147368421052633</c:v>
                </c:pt>
                <c:pt idx="8">
                  <c:v>2.8672000000000009</c:v>
                </c:pt>
                <c:pt idx="9">
                  <c:v>1.4230588235294117</c:v>
                </c:pt>
                <c:pt idx="10">
                  <c:v>1.8480000000000003</c:v>
                </c:pt>
                <c:pt idx="11">
                  <c:v>1.8183529411764705</c:v>
                </c:pt>
                <c:pt idx="12">
                  <c:v>1.3440000000000001</c:v>
                </c:pt>
                <c:pt idx="13">
                  <c:v>1.1068235294117648</c:v>
                </c:pt>
                <c:pt idx="14">
                  <c:v>1.5811764705882354</c:v>
                </c:pt>
                <c:pt idx="15">
                  <c:v>1.7392941176470589</c:v>
                </c:pt>
                <c:pt idx="16">
                  <c:v>1.8480000000000003</c:v>
                </c:pt>
                <c:pt idx="17">
                  <c:v>1.5811764705882354</c:v>
                </c:pt>
                <c:pt idx="18">
                  <c:v>1.9320000000000002</c:v>
                </c:pt>
                <c:pt idx="19">
                  <c:v>2.1840000000000002</c:v>
                </c:pt>
                <c:pt idx="20">
                  <c:v>0.84884210526315784</c:v>
                </c:pt>
                <c:pt idx="21">
                  <c:v>1.7640000000000002</c:v>
                </c:pt>
                <c:pt idx="22">
                  <c:v>2.1710769230769236</c:v>
                </c:pt>
                <c:pt idx="23">
                  <c:v>1.9098947368421053</c:v>
                </c:pt>
                <c:pt idx="24">
                  <c:v>1.0453333333333334</c:v>
                </c:pt>
                <c:pt idx="25">
                  <c:v>1.7392941176470589</c:v>
                </c:pt>
                <c:pt idx="26">
                  <c:v>2.5984000000000003</c:v>
                </c:pt>
                <c:pt idx="27">
                  <c:v>0.96</c:v>
                </c:pt>
                <c:pt idx="28">
                  <c:v>2.016</c:v>
                </c:pt>
                <c:pt idx="29">
                  <c:v>1.8816000000000004</c:v>
                </c:pt>
                <c:pt idx="30">
                  <c:v>2.6879999999999997</c:v>
                </c:pt>
                <c:pt idx="31">
                  <c:v>1.3440000000000001</c:v>
                </c:pt>
                <c:pt idx="32">
                  <c:v>0.98560000000000025</c:v>
                </c:pt>
                <c:pt idx="33">
                  <c:v>1.9643076923076925</c:v>
                </c:pt>
                <c:pt idx="34">
                  <c:v>1.5232000000000001</c:v>
                </c:pt>
                <c:pt idx="35">
                  <c:v>1.8974117647058824</c:v>
                </c:pt>
                <c:pt idx="36">
                  <c:v>1.4933333333333336</c:v>
                </c:pt>
                <c:pt idx="37">
                  <c:v>1.5232000000000001</c:v>
                </c:pt>
                <c:pt idx="38">
                  <c:v>2.3039999999999998</c:v>
                </c:pt>
                <c:pt idx="39">
                  <c:v>2.6880000000000002</c:v>
                </c:pt>
                <c:pt idx="40">
                  <c:v>1.4230588235294117</c:v>
                </c:pt>
                <c:pt idx="41">
                  <c:v>3.9480000000000008</c:v>
                </c:pt>
                <c:pt idx="42">
                  <c:v>1.1068235294117648</c:v>
                </c:pt>
                <c:pt idx="43">
                  <c:v>1.456</c:v>
                </c:pt>
                <c:pt idx="44">
                  <c:v>3.4944000000000002</c:v>
                </c:pt>
                <c:pt idx="45">
                  <c:v>2.3039999999999998</c:v>
                </c:pt>
                <c:pt idx="46">
                  <c:v>1.5960000000000003</c:v>
                </c:pt>
                <c:pt idx="47">
                  <c:v>2.1504000000000003</c:v>
                </c:pt>
                <c:pt idx="48">
                  <c:v>1.0880000000000001</c:v>
                </c:pt>
                <c:pt idx="49">
                  <c:v>0.92400000000000015</c:v>
                </c:pt>
                <c:pt idx="50">
                  <c:v>0.7905882352941177</c:v>
                </c:pt>
                <c:pt idx="51">
                  <c:v>1.8240000000000001</c:v>
                </c:pt>
                <c:pt idx="52">
                  <c:v>1.8816000000000004</c:v>
                </c:pt>
                <c:pt idx="53">
                  <c:v>1.5232000000000001</c:v>
                </c:pt>
                <c:pt idx="54">
                  <c:v>2.0676923076923082</c:v>
                </c:pt>
                <c:pt idx="55">
                  <c:v>1.4854736842105265</c:v>
                </c:pt>
                <c:pt idx="56">
                  <c:v>2.0160000000000005</c:v>
                </c:pt>
                <c:pt idx="57">
                  <c:v>1.9764705882352942</c:v>
                </c:pt>
                <c:pt idx="58">
                  <c:v>1.9413333333333336</c:v>
                </c:pt>
                <c:pt idx="59">
                  <c:v>1.4933333333333336</c:v>
                </c:pt>
                <c:pt idx="60">
                  <c:v>1.7920000000000003</c:v>
                </c:pt>
                <c:pt idx="61">
                  <c:v>1.1648000000000003</c:v>
                </c:pt>
                <c:pt idx="62">
                  <c:v>2.3520000000000003</c:v>
                </c:pt>
                <c:pt idx="63">
                  <c:v>1.418666666666667</c:v>
                </c:pt>
                <c:pt idx="64">
                  <c:v>2.6880000000000002</c:v>
                </c:pt>
                <c:pt idx="65">
                  <c:v>1.1200000000000001</c:v>
                </c:pt>
                <c:pt idx="66">
                  <c:v>0.97066666666666679</c:v>
                </c:pt>
                <c:pt idx="67">
                  <c:v>1.4280000000000002</c:v>
                </c:pt>
                <c:pt idx="68">
                  <c:v>2.1504000000000003</c:v>
                </c:pt>
                <c:pt idx="69">
                  <c:v>1.7684210526315789</c:v>
                </c:pt>
                <c:pt idx="70">
                  <c:v>1.5960000000000003</c:v>
                </c:pt>
                <c:pt idx="71">
                  <c:v>1.5120000000000002</c:v>
                </c:pt>
                <c:pt idx="72">
                  <c:v>3.7632000000000008</c:v>
                </c:pt>
                <c:pt idx="73">
                  <c:v>1.4854736842105265</c:v>
                </c:pt>
                <c:pt idx="74">
                  <c:v>3.1360000000000006</c:v>
                </c:pt>
                <c:pt idx="75">
                  <c:v>1.8974117647058824</c:v>
                </c:pt>
                <c:pt idx="76">
                  <c:v>1.5960000000000003</c:v>
                </c:pt>
                <c:pt idx="77">
                  <c:v>1.6800000000000004</c:v>
                </c:pt>
                <c:pt idx="78">
                  <c:v>2.5984000000000003</c:v>
                </c:pt>
                <c:pt idx="79">
                  <c:v>1.2649411764705885</c:v>
                </c:pt>
                <c:pt idx="80">
                  <c:v>1.1200000000000001</c:v>
                </c:pt>
                <c:pt idx="81">
                  <c:v>2.2136470588235295</c:v>
                </c:pt>
                <c:pt idx="82">
                  <c:v>1.7024000000000001</c:v>
                </c:pt>
                <c:pt idx="83">
                  <c:v>1.2600000000000002</c:v>
                </c:pt>
                <c:pt idx="84">
                  <c:v>2.1</c:v>
                </c:pt>
                <c:pt idx="85">
                  <c:v>1.44</c:v>
                </c:pt>
                <c:pt idx="86">
                  <c:v>1.9764705882352942</c:v>
                </c:pt>
                <c:pt idx="87">
                  <c:v>1.1068235294117648</c:v>
                </c:pt>
                <c:pt idx="88">
                  <c:v>1.0920000000000001</c:v>
                </c:pt>
                <c:pt idx="89">
                  <c:v>1.2649411764705885</c:v>
                </c:pt>
                <c:pt idx="90">
                  <c:v>1.3439999999999999</c:v>
                </c:pt>
                <c:pt idx="91">
                  <c:v>1.6128000000000002</c:v>
                </c:pt>
                <c:pt idx="92">
                  <c:v>1.5562105263157897</c:v>
                </c:pt>
                <c:pt idx="93">
                  <c:v>1.9712000000000005</c:v>
                </c:pt>
                <c:pt idx="94">
                  <c:v>1.3440000000000003</c:v>
                </c:pt>
                <c:pt idx="95">
                  <c:v>1.8816000000000004</c:v>
                </c:pt>
                <c:pt idx="96">
                  <c:v>1.0277647058823529</c:v>
                </c:pt>
                <c:pt idx="97">
                  <c:v>1.7920000000000003</c:v>
                </c:pt>
                <c:pt idx="98">
                  <c:v>1.6800000000000004</c:v>
                </c:pt>
              </c:numCache>
            </c:numRef>
          </c:yVal>
          <c:smooth val="0"/>
          <c:extLst>
            <c:ext xmlns:c16="http://schemas.microsoft.com/office/drawing/2014/chart" uri="{C3380CC4-5D6E-409C-BE32-E72D297353CC}">
              <c16:uniqueId val="{00000003-71C0-4188-8926-F9C01AE0E760}"/>
            </c:ext>
          </c:extLst>
        </c:ser>
        <c:ser>
          <c:idx val="3"/>
          <c:order val="3"/>
          <c:tx>
            <c:strRef>
              <c:f>Results!$J$1</c:f>
              <c:strCache>
                <c:ptCount val="1"/>
                <c:pt idx="0">
                  <c:v>4</c:v>
                </c:pt>
              </c:strCache>
            </c:strRef>
          </c:tx>
          <c:spPr>
            <a:ln w="25400" cap="rnd">
              <a:noFill/>
              <a:round/>
            </a:ln>
            <a:effectLst/>
          </c:spPr>
          <c:marker>
            <c:symbol val="circle"/>
            <c:size val="5"/>
            <c:spPr>
              <a:noFill/>
              <a:ln w="3175">
                <a:solidFill>
                  <a:schemeClr val="accent4"/>
                </a:solidFill>
              </a:ln>
              <a:effectLst/>
            </c:spPr>
          </c:marker>
          <c:xVal>
            <c:numRef>
              <c:f>Results!$D$2:$D$100</c:f>
              <c:numCache>
                <c:formatCode>General</c:formatCode>
                <c:ptCount val="99"/>
                <c:pt idx="0">
                  <c:v>0.63588018857077167</c:v>
                </c:pt>
                <c:pt idx="1">
                  <c:v>0.55168001780151321</c:v>
                </c:pt>
                <c:pt idx="2">
                  <c:v>0.56999318801089915</c:v>
                </c:pt>
                <c:pt idx="3">
                  <c:v>0.63101725703905542</c:v>
                </c:pt>
                <c:pt idx="4">
                  <c:v>0.53920340681362722</c:v>
                </c:pt>
                <c:pt idx="5">
                  <c:v>0.64114126770060698</c:v>
                </c:pt>
                <c:pt idx="6">
                  <c:v>0.61503592199794732</c:v>
                </c:pt>
                <c:pt idx="7">
                  <c:v>0.63683615819209038</c:v>
                </c:pt>
                <c:pt idx="8">
                  <c:v>0.51885395306447946</c:v>
                </c:pt>
                <c:pt idx="9">
                  <c:v>0.58409011526370946</c:v>
                </c:pt>
                <c:pt idx="10">
                  <c:v>0.54675444481717539</c:v>
                </c:pt>
                <c:pt idx="11">
                  <c:v>0.59283036813248269</c:v>
                </c:pt>
                <c:pt idx="12">
                  <c:v>0.66014190317195331</c:v>
                </c:pt>
                <c:pt idx="13">
                  <c:v>0.5797863391655449</c:v>
                </c:pt>
                <c:pt idx="14">
                  <c:v>0.58613493424814178</c:v>
                </c:pt>
                <c:pt idx="15">
                  <c:v>0.61526276014416947</c:v>
                </c:pt>
                <c:pt idx="16">
                  <c:v>0.55250779336450684</c:v>
                </c:pt>
                <c:pt idx="17">
                  <c:v>0.57794033275960999</c:v>
                </c:pt>
                <c:pt idx="18">
                  <c:v>0.56866965105601475</c:v>
                </c:pt>
                <c:pt idx="19">
                  <c:v>0.55105004468275243</c:v>
                </c:pt>
                <c:pt idx="20">
                  <c:v>0.64196488858879108</c:v>
                </c:pt>
                <c:pt idx="21">
                  <c:v>0.55851651546871361</c:v>
                </c:pt>
                <c:pt idx="22">
                  <c:v>0.50916159567275177</c:v>
                </c:pt>
                <c:pt idx="23">
                  <c:v>0.66632939853850481</c:v>
                </c:pt>
                <c:pt idx="24">
                  <c:v>0.65444542253521143</c:v>
                </c:pt>
                <c:pt idx="25">
                  <c:v>0.58336121333779423</c:v>
                </c:pt>
                <c:pt idx="26">
                  <c:v>0.54319517930629058</c:v>
                </c:pt>
                <c:pt idx="27">
                  <c:v>0.52708253725640053</c:v>
                </c:pt>
                <c:pt idx="28">
                  <c:v>0.57160291752814152</c:v>
                </c:pt>
                <c:pt idx="29">
                  <c:v>0.5389244890890198</c:v>
                </c:pt>
                <c:pt idx="30">
                  <c:v>0.58280183506769601</c:v>
                </c:pt>
                <c:pt idx="31">
                  <c:v>0.52656960314534951</c:v>
                </c:pt>
                <c:pt idx="32">
                  <c:v>0.52248960190136662</c:v>
                </c:pt>
                <c:pt idx="33">
                  <c:v>0.51516777214202103</c:v>
                </c:pt>
                <c:pt idx="34">
                  <c:v>0.52418244406196224</c:v>
                </c:pt>
                <c:pt idx="35">
                  <c:v>0.5985699693564861</c:v>
                </c:pt>
                <c:pt idx="36">
                  <c:v>0.62168245060212801</c:v>
                </c:pt>
                <c:pt idx="37">
                  <c:v>0.5306965258855586</c:v>
                </c:pt>
                <c:pt idx="38">
                  <c:v>0.52010220416204911</c:v>
                </c:pt>
                <c:pt idx="39">
                  <c:v>0.52703356086461883</c:v>
                </c:pt>
                <c:pt idx="40">
                  <c:v>0.56459722222222219</c:v>
                </c:pt>
                <c:pt idx="41">
                  <c:v>0.57037005064456725</c:v>
                </c:pt>
                <c:pt idx="42">
                  <c:v>0.57651748971193417</c:v>
                </c:pt>
                <c:pt idx="43">
                  <c:v>0.42876534466477817</c:v>
                </c:pt>
                <c:pt idx="44">
                  <c:v>0.52100781686208819</c:v>
                </c:pt>
                <c:pt idx="45">
                  <c:v>0.48403926200922504</c:v>
                </c:pt>
                <c:pt idx="46">
                  <c:v>0.56110919935765102</c:v>
                </c:pt>
                <c:pt idx="47">
                  <c:v>0.57177055951933931</c:v>
                </c:pt>
                <c:pt idx="48">
                  <c:v>0.70302423838114281</c:v>
                </c:pt>
                <c:pt idx="49">
                  <c:v>0.6078828000490375</c:v>
                </c:pt>
                <c:pt idx="50">
                  <c:v>0.62875582536178565</c:v>
                </c:pt>
                <c:pt idx="51">
                  <c:v>0.53800728734765668</c:v>
                </c:pt>
                <c:pt idx="52">
                  <c:v>0.51684857934857942</c:v>
                </c:pt>
                <c:pt idx="53">
                  <c:v>0.5153690888119955</c:v>
                </c:pt>
                <c:pt idx="54">
                  <c:v>0.46402240798792521</c:v>
                </c:pt>
                <c:pt idx="55">
                  <c:v>0.66920997558423456</c:v>
                </c:pt>
                <c:pt idx="56">
                  <c:v>0.63016959657426186</c:v>
                </c:pt>
                <c:pt idx="57">
                  <c:v>0.56113148827386894</c:v>
                </c:pt>
                <c:pt idx="58">
                  <c:v>0.60485455974842772</c:v>
                </c:pt>
                <c:pt idx="59">
                  <c:v>0.62985130324951222</c:v>
                </c:pt>
                <c:pt idx="60">
                  <c:v>0.62491605104096681</c:v>
                </c:pt>
                <c:pt idx="61">
                  <c:v>0.55463291888691524</c:v>
                </c:pt>
                <c:pt idx="62">
                  <c:v>0.5331524763494716</c:v>
                </c:pt>
                <c:pt idx="63">
                  <c:v>0.66677409453652547</c:v>
                </c:pt>
                <c:pt idx="64">
                  <c:v>0.50984714873603765</c:v>
                </c:pt>
                <c:pt idx="65">
                  <c:v>0.74705317982456143</c:v>
                </c:pt>
                <c:pt idx="66">
                  <c:v>0.6273422508183768</c:v>
                </c:pt>
                <c:pt idx="67">
                  <c:v>0.55029179539993134</c:v>
                </c:pt>
                <c:pt idx="68">
                  <c:v>0.50102378548188042</c:v>
                </c:pt>
                <c:pt idx="69">
                  <c:v>0.67133696416022481</c:v>
                </c:pt>
                <c:pt idx="70">
                  <c:v>0.55480909192699579</c:v>
                </c:pt>
                <c:pt idx="71">
                  <c:v>0.53402493169398924</c:v>
                </c:pt>
                <c:pt idx="72">
                  <c:v>0.53014952084054945</c:v>
                </c:pt>
                <c:pt idx="73">
                  <c:v>0.66240855052583458</c:v>
                </c:pt>
                <c:pt idx="74">
                  <c:v>0.51441714349826095</c:v>
                </c:pt>
                <c:pt idx="75">
                  <c:v>0.60226628091672363</c:v>
                </c:pt>
                <c:pt idx="76">
                  <c:v>0.55456048884404074</c:v>
                </c:pt>
                <c:pt idx="77">
                  <c:v>0.56384338329266859</c:v>
                </c:pt>
                <c:pt idx="78">
                  <c:v>0.53828424329501923</c:v>
                </c:pt>
                <c:pt idx="79">
                  <c:v>0.59275877638559649</c:v>
                </c:pt>
                <c:pt idx="80">
                  <c:v>0.60223482321547706</c:v>
                </c:pt>
                <c:pt idx="81">
                  <c:v>0.58955518018018027</c:v>
                </c:pt>
                <c:pt idx="82">
                  <c:v>0.50741151701377041</c:v>
                </c:pt>
                <c:pt idx="83">
                  <c:v>0.53889740967961808</c:v>
                </c:pt>
                <c:pt idx="84">
                  <c:v>0.57763080540858336</c:v>
                </c:pt>
                <c:pt idx="85">
                  <c:v>0.58718158289061428</c:v>
                </c:pt>
                <c:pt idx="86">
                  <c:v>0.59537793667007155</c:v>
                </c:pt>
                <c:pt idx="87">
                  <c:v>0.58808852882470353</c:v>
                </c:pt>
                <c:pt idx="88">
                  <c:v>0.55272478804105318</c:v>
                </c:pt>
                <c:pt idx="89">
                  <c:v>0.59439032583137386</c:v>
                </c:pt>
                <c:pt idx="90">
                  <c:v>0.60155703289013307</c:v>
                </c:pt>
                <c:pt idx="91">
                  <c:v>0.49329758713136723</c:v>
                </c:pt>
                <c:pt idx="92">
                  <c:v>0.65457313570033315</c:v>
                </c:pt>
                <c:pt idx="93">
                  <c:v>0.53837174940898347</c:v>
                </c:pt>
                <c:pt idx="94">
                  <c:v>0.5597445038621508</c:v>
                </c:pt>
                <c:pt idx="95">
                  <c:v>0.5031218359770504</c:v>
                </c:pt>
                <c:pt idx="96">
                  <c:v>0.63576847772883016</c:v>
                </c:pt>
                <c:pt idx="97">
                  <c:v>0.5893019333073829</c:v>
                </c:pt>
                <c:pt idx="98">
                  <c:v>0.55031419836956519</c:v>
                </c:pt>
              </c:numCache>
            </c:numRef>
          </c:xVal>
          <c:yVal>
            <c:numRef>
              <c:f>Results!$J$2:$J$100</c:f>
              <c:numCache>
                <c:formatCode>General</c:formatCode>
                <c:ptCount val="99"/>
                <c:pt idx="0">
                  <c:v>0.37333333333333341</c:v>
                </c:pt>
                <c:pt idx="1">
                  <c:v>0.504</c:v>
                </c:pt>
                <c:pt idx="2">
                  <c:v>0.39529411764705885</c:v>
                </c:pt>
                <c:pt idx="3">
                  <c:v>0.37333333333333341</c:v>
                </c:pt>
                <c:pt idx="4">
                  <c:v>0.504</c:v>
                </c:pt>
                <c:pt idx="5">
                  <c:v>0.28294736842105267</c:v>
                </c:pt>
                <c:pt idx="6">
                  <c:v>0.37333333333333341</c:v>
                </c:pt>
                <c:pt idx="7">
                  <c:v>0.28294736842105267</c:v>
                </c:pt>
                <c:pt idx="8">
                  <c:v>0.53760000000000008</c:v>
                </c:pt>
                <c:pt idx="9">
                  <c:v>0.39529411764705885</c:v>
                </c:pt>
                <c:pt idx="10">
                  <c:v>0.504</c:v>
                </c:pt>
                <c:pt idx="11">
                  <c:v>0.39529411764705885</c:v>
                </c:pt>
                <c:pt idx="12">
                  <c:v>0.35368421052631582</c:v>
                </c:pt>
                <c:pt idx="13">
                  <c:v>0.39529411764705885</c:v>
                </c:pt>
                <c:pt idx="14">
                  <c:v>0.39529411764705885</c:v>
                </c:pt>
                <c:pt idx="15">
                  <c:v>0.39529411764705885</c:v>
                </c:pt>
                <c:pt idx="16">
                  <c:v>0.504</c:v>
                </c:pt>
                <c:pt idx="17">
                  <c:v>0.39529411764705885</c:v>
                </c:pt>
                <c:pt idx="18">
                  <c:v>0.4200000000000001</c:v>
                </c:pt>
                <c:pt idx="19">
                  <c:v>0.504</c:v>
                </c:pt>
                <c:pt idx="20">
                  <c:v>0.28294736842105267</c:v>
                </c:pt>
                <c:pt idx="21">
                  <c:v>0.4200000000000001</c:v>
                </c:pt>
                <c:pt idx="22">
                  <c:v>0.51692307692307704</c:v>
                </c:pt>
                <c:pt idx="23">
                  <c:v>0.28294736842105267</c:v>
                </c:pt>
                <c:pt idx="24">
                  <c:v>0.29866666666666675</c:v>
                </c:pt>
                <c:pt idx="25">
                  <c:v>0.39529411764705885</c:v>
                </c:pt>
                <c:pt idx="26">
                  <c:v>0.44800000000000006</c:v>
                </c:pt>
                <c:pt idx="27">
                  <c:v>0.48</c:v>
                </c:pt>
                <c:pt idx="28">
                  <c:v>0.4200000000000001</c:v>
                </c:pt>
                <c:pt idx="29">
                  <c:v>0.53760000000000008</c:v>
                </c:pt>
                <c:pt idx="30">
                  <c:v>0.39529411764705885</c:v>
                </c:pt>
                <c:pt idx="31">
                  <c:v>0.48</c:v>
                </c:pt>
                <c:pt idx="32">
                  <c:v>0.44800000000000006</c:v>
                </c:pt>
                <c:pt idx="33">
                  <c:v>0.51692307692307704</c:v>
                </c:pt>
                <c:pt idx="34">
                  <c:v>0.53760000000000008</c:v>
                </c:pt>
                <c:pt idx="35">
                  <c:v>0.39529411764705885</c:v>
                </c:pt>
                <c:pt idx="36">
                  <c:v>0.29866666666666675</c:v>
                </c:pt>
                <c:pt idx="37">
                  <c:v>0.53760000000000008</c:v>
                </c:pt>
                <c:pt idx="38">
                  <c:v>0.48</c:v>
                </c:pt>
                <c:pt idx="39">
                  <c:v>0.53760000000000008</c:v>
                </c:pt>
                <c:pt idx="40">
                  <c:v>0.39529411764705885</c:v>
                </c:pt>
                <c:pt idx="41">
                  <c:v>0.4200000000000001</c:v>
                </c:pt>
                <c:pt idx="42">
                  <c:v>0.39529411764705885</c:v>
                </c:pt>
                <c:pt idx="43">
                  <c:v>0.78400000000000003</c:v>
                </c:pt>
                <c:pt idx="44">
                  <c:v>0.53760000000000008</c:v>
                </c:pt>
                <c:pt idx="45">
                  <c:v>0.57599999999999996</c:v>
                </c:pt>
                <c:pt idx="46">
                  <c:v>0.4200000000000001</c:v>
                </c:pt>
                <c:pt idx="47">
                  <c:v>0.44800000000000006</c:v>
                </c:pt>
                <c:pt idx="48">
                  <c:v>0.25600000000000006</c:v>
                </c:pt>
                <c:pt idx="49">
                  <c:v>0.4200000000000001</c:v>
                </c:pt>
                <c:pt idx="50">
                  <c:v>0.31623529411764711</c:v>
                </c:pt>
                <c:pt idx="51">
                  <c:v>0.48</c:v>
                </c:pt>
                <c:pt idx="52">
                  <c:v>0.53760000000000008</c:v>
                </c:pt>
                <c:pt idx="53">
                  <c:v>0.53760000000000008</c:v>
                </c:pt>
                <c:pt idx="54">
                  <c:v>0.62030769230769234</c:v>
                </c:pt>
                <c:pt idx="55">
                  <c:v>0.28294736842105267</c:v>
                </c:pt>
                <c:pt idx="56">
                  <c:v>0.37333333333333341</c:v>
                </c:pt>
                <c:pt idx="57">
                  <c:v>0.39529411764705885</c:v>
                </c:pt>
                <c:pt idx="58">
                  <c:v>0.37333333333333341</c:v>
                </c:pt>
                <c:pt idx="59">
                  <c:v>0.37333333333333341</c:v>
                </c:pt>
                <c:pt idx="60">
                  <c:v>0.37333333333333341</c:v>
                </c:pt>
                <c:pt idx="61">
                  <c:v>0.44800000000000006</c:v>
                </c:pt>
                <c:pt idx="62">
                  <c:v>0.504</c:v>
                </c:pt>
                <c:pt idx="63">
                  <c:v>0.29866666666666675</c:v>
                </c:pt>
                <c:pt idx="64">
                  <c:v>0.57599999999999996</c:v>
                </c:pt>
                <c:pt idx="65">
                  <c:v>0.22400000000000003</c:v>
                </c:pt>
                <c:pt idx="66">
                  <c:v>0.37333333333333341</c:v>
                </c:pt>
                <c:pt idx="67">
                  <c:v>0.4200000000000001</c:v>
                </c:pt>
                <c:pt idx="68">
                  <c:v>0.53760000000000008</c:v>
                </c:pt>
                <c:pt idx="69">
                  <c:v>0.28294736842105267</c:v>
                </c:pt>
                <c:pt idx="70">
                  <c:v>0.504</c:v>
                </c:pt>
                <c:pt idx="71">
                  <c:v>0.4200000000000001</c:v>
                </c:pt>
                <c:pt idx="72">
                  <c:v>0.53760000000000008</c:v>
                </c:pt>
                <c:pt idx="73">
                  <c:v>0.28294736842105267</c:v>
                </c:pt>
                <c:pt idx="74">
                  <c:v>0</c:v>
                </c:pt>
                <c:pt idx="75">
                  <c:v>0.39529411764705885</c:v>
                </c:pt>
                <c:pt idx="76">
                  <c:v>0.504</c:v>
                </c:pt>
                <c:pt idx="77">
                  <c:v>0.4200000000000001</c:v>
                </c:pt>
                <c:pt idx="78">
                  <c:v>0.44800000000000006</c:v>
                </c:pt>
                <c:pt idx="79">
                  <c:v>0.39529411764705885</c:v>
                </c:pt>
                <c:pt idx="80">
                  <c:v>0.37333333333333341</c:v>
                </c:pt>
                <c:pt idx="81">
                  <c:v>0.39529411764705885</c:v>
                </c:pt>
                <c:pt idx="82">
                  <c:v>0.53760000000000008</c:v>
                </c:pt>
                <c:pt idx="83">
                  <c:v>0.4200000000000001</c:v>
                </c:pt>
                <c:pt idx="84">
                  <c:v>0.4200000000000001</c:v>
                </c:pt>
                <c:pt idx="85">
                  <c:v>0.38400000000000001</c:v>
                </c:pt>
                <c:pt idx="86">
                  <c:v>0.39529411764705885</c:v>
                </c:pt>
                <c:pt idx="87">
                  <c:v>0.39529411764705885</c:v>
                </c:pt>
                <c:pt idx="88">
                  <c:v>0.504</c:v>
                </c:pt>
                <c:pt idx="89">
                  <c:v>0.39529411764705885</c:v>
                </c:pt>
                <c:pt idx="90">
                  <c:v>0.39529411764705885</c:v>
                </c:pt>
                <c:pt idx="91">
                  <c:v>0.53760000000000008</c:v>
                </c:pt>
                <c:pt idx="92">
                  <c:v>0.28294736842105267</c:v>
                </c:pt>
                <c:pt idx="93">
                  <c:v>0.44800000000000006</c:v>
                </c:pt>
                <c:pt idx="94">
                  <c:v>0.4200000000000001</c:v>
                </c:pt>
                <c:pt idx="95">
                  <c:v>0.53760000000000008</c:v>
                </c:pt>
                <c:pt idx="96">
                  <c:v>0.31623529411764711</c:v>
                </c:pt>
                <c:pt idx="97">
                  <c:v>0.35840000000000011</c:v>
                </c:pt>
                <c:pt idx="98">
                  <c:v>0.4200000000000001</c:v>
                </c:pt>
              </c:numCache>
            </c:numRef>
          </c:yVal>
          <c:smooth val="0"/>
          <c:extLst>
            <c:ext xmlns:c16="http://schemas.microsoft.com/office/drawing/2014/chart" uri="{C3380CC4-5D6E-409C-BE32-E72D297353CC}">
              <c16:uniqueId val="{00000004-71C0-4188-8926-F9C01AE0E760}"/>
            </c:ext>
          </c:extLst>
        </c:ser>
        <c:dLbls>
          <c:showLegendKey val="0"/>
          <c:showVal val="0"/>
          <c:showCatName val="0"/>
          <c:showSerName val="0"/>
          <c:showPercent val="0"/>
          <c:showBubbleSize val="0"/>
        </c:dLbls>
        <c:axId val="-535626416"/>
        <c:axId val="-535641648"/>
      </c:scatterChart>
      <c:valAx>
        <c:axId val="-535626416"/>
        <c:scaling>
          <c:orientation val="minMax"/>
          <c:min val="0.4"/>
        </c:scaling>
        <c:delete val="0"/>
        <c:axPos val="b"/>
        <c:title>
          <c:tx>
            <c:rich>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a:t>Коэффициент заполнения </a:t>
                </a:r>
                <a:r>
                  <a:rPr lang="ru-RU" i="1"/>
                  <a:t>К</a:t>
                </a:r>
                <a:r>
                  <a:rPr lang="ru-RU" baseline="-25000"/>
                  <a:t>зап</a:t>
                </a:r>
                <a:r>
                  <a:rPr lang="ru-RU"/>
                  <a:t>, о.е.</a:t>
                </a:r>
                <a:endParaRPr lang="en-US"/>
              </a:p>
            </c:rich>
          </c:tx>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535641648"/>
        <c:crosses val="autoZero"/>
        <c:crossBetween val="midCat"/>
      </c:valAx>
      <c:valAx>
        <c:axId val="-5356416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1100" b="0" i="0" baseline="0">
                    <a:effectLst/>
                  </a:rPr>
                  <a:t>Емкость АБ </a:t>
                </a:r>
                <a:r>
                  <a:rPr lang="ru-RU" sz="1100" b="0" i="1" baseline="0">
                    <a:effectLst/>
                  </a:rPr>
                  <a:t>С</a:t>
                </a:r>
                <a:r>
                  <a:rPr lang="ru-RU" sz="1100" b="0" i="0" baseline="-25000">
                    <a:effectLst/>
                  </a:rPr>
                  <a:t>АБ</a:t>
                </a:r>
                <a:r>
                  <a:rPr lang="ru-RU" sz="1100" b="0" i="0" baseline="0">
                    <a:effectLst/>
                  </a:rPr>
                  <a:t>/</a:t>
                </a:r>
                <a:r>
                  <a:rPr lang="en-US" sz="1100" b="0" i="1" baseline="0">
                    <a:effectLst/>
                  </a:rPr>
                  <a:t>P</a:t>
                </a:r>
                <a:r>
                  <a:rPr lang="ru-RU" sz="1100" b="0" i="0" baseline="-25000">
                    <a:effectLst/>
                  </a:rPr>
                  <a:t>ТЭ</a:t>
                </a:r>
                <a:r>
                  <a:rPr lang="ru-RU" sz="1100" b="0" i="0" baseline="0">
                    <a:effectLst/>
                  </a:rPr>
                  <a:t>, ВА∙ч/Вт</a:t>
                </a:r>
              </a:p>
            </c:rich>
          </c:tx>
          <c:layout>
            <c:manualLayout>
              <c:xMode val="edge"/>
              <c:yMode val="edge"/>
              <c:x val="1.5120793606869425E-3"/>
              <c:y val="4.060979028106923E-2"/>
            </c:manualLayout>
          </c:layout>
          <c:overlay val="0"/>
          <c:spPr>
            <a:noFill/>
            <a:ln>
              <a:noFill/>
            </a:ln>
            <a:effectLst/>
          </c:spPr>
          <c:txPr>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535626416"/>
        <c:crosses val="autoZero"/>
        <c:crossBetween val="midCat"/>
      </c:valAx>
      <c:spPr>
        <a:noFill/>
        <a:ln>
          <a:noFill/>
        </a:ln>
        <a:effectLst/>
      </c:spPr>
    </c:plotArea>
    <c:legend>
      <c:legendPos val="r"/>
      <c:layout>
        <c:manualLayout>
          <c:xMode val="edge"/>
          <c:yMode val="edge"/>
          <c:x val="0.14266240681576148"/>
          <c:y val="4.5358407868919294E-2"/>
          <c:w val="0.44839190628328007"/>
          <c:h val="0.2512465068080082"/>
        </c:manualLayout>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1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714959247302165"/>
          <c:y val="3.9635535307517088E-2"/>
          <c:w val="0.74425971117087097"/>
          <c:h val="0.76145011114272076"/>
        </c:manualLayout>
      </c:layout>
      <c:scatterChart>
        <c:scatterStyle val="lineMarker"/>
        <c:varyColors val="0"/>
        <c:ser>
          <c:idx val="0"/>
          <c:order val="0"/>
          <c:tx>
            <c:strRef>
              <c:f>Results!$G$1</c:f>
              <c:strCache>
                <c:ptCount val="1"/>
                <c:pt idx="0">
                  <c:v>1</c:v>
                </c:pt>
              </c:strCache>
            </c:strRef>
          </c:tx>
          <c:spPr>
            <a:ln w="19050" cap="rnd">
              <a:noFill/>
              <a:round/>
            </a:ln>
            <a:effectLst/>
          </c:spPr>
          <c:marker>
            <c:symbol val="circle"/>
            <c:size val="5"/>
            <c:spPr>
              <a:solidFill>
                <a:srgbClr val="0070C0"/>
              </a:solidFill>
              <a:ln w="3175">
                <a:solidFill>
                  <a:schemeClr val="accent1"/>
                </a:solidFill>
              </a:ln>
              <a:effectLst/>
            </c:spPr>
          </c:marker>
          <c:xVal>
            <c:numRef>
              <c:f>Results!$B$2:$B$100</c:f>
              <c:numCache>
                <c:formatCode>General</c:formatCode>
                <c:ptCount val="99"/>
                <c:pt idx="0">
                  <c:v>1.0912719335905732</c:v>
                </c:pt>
                <c:pt idx="1">
                  <c:v>1.1273338684865899</c:v>
                </c:pt>
                <c:pt idx="2">
                  <c:v>1.1186907424277304</c:v>
                </c:pt>
                <c:pt idx="3">
                  <c:v>1.093121328003162</c:v>
                </c:pt>
                <c:pt idx="4">
                  <c:v>1.1335177823533884</c:v>
                </c:pt>
                <c:pt idx="5">
                  <c:v>1.0892992643087787</c:v>
                </c:pt>
                <c:pt idx="6">
                  <c:v>1.0993818400207176</c:v>
                </c:pt>
                <c:pt idx="7">
                  <c:v>1.0909113311946943</c:v>
                </c:pt>
                <c:pt idx="8">
                  <c:v>1.1441626667565299</c:v>
                </c:pt>
                <c:pt idx="9">
                  <c:v>1.1123645361188614</c:v>
                </c:pt>
                <c:pt idx="10">
                  <c:v>1.1297454897184713</c:v>
                </c:pt>
                <c:pt idx="11">
                  <c:v>1.1085761391042397</c:v>
                </c:pt>
                <c:pt idx="12">
                  <c:v>1.0824087059763068</c:v>
                </c:pt>
                <c:pt idx="13">
                  <c:v>1.1142670691709247</c:v>
                </c:pt>
                <c:pt idx="14">
                  <c:v>1.111469266548436</c:v>
                </c:pt>
                <c:pt idx="15">
                  <c:v>1.0992909590159958</c:v>
                </c:pt>
                <c:pt idx="16">
                  <c:v>1.1269322991979043</c:v>
                </c:pt>
                <c:pt idx="17">
                  <c:v>1.1150907921453841</c:v>
                </c:pt>
                <c:pt idx="18">
                  <c:v>1.1192989152730874</c:v>
                </c:pt>
                <c:pt idx="19">
                  <c:v>1.1276401924110278</c:v>
                </c:pt>
                <c:pt idx="20">
                  <c:v>1.0889930503872574</c:v>
                </c:pt>
                <c:pt idx="21">
                  <c:v>1.1240488348837947</c:v>
                </c:pt>
                <c:pt idx="22">
                  <c:v>1.1494945285855152</c:v>
                </c:pt>
                <c:pt idx="23">
                  <c:v>1.0802405962544059</c:v>
                </c:pt>
                <c:pt idx="24">
                  <c:v>1.0844370734279754</c:v>
                </c:pt>
                <c:pt idx="25">
                  <c:v>1.112685008605629</c:v>
                </c:pt>
                <c:pt idx="26">
                  <c:v>1.1315121004513016</c:v>
                </c:pt>
                <c:pt idx="27">
                  <c:v>1.1397713318994234</c:v>
                </c:pt>
                <c:pt idx="28">
                  <c:v>1.1179544158755541</c:v>
                </c:pt>
                <c:pt idx="29">
                  <c:v>1.1336589024762727</c:v>
                </c:pt>
                <c:pt idx="30">
                  <c:v>1.1129314283801779</c:v>
                </c:pt>
                <c:pt idx="31">
                  <c:v>1.1400415451930612</c:v>
                </c:pt>
                <c:pt idx="32">
                  <c:v>1.1422074660127093</c:v>
                </c:pt>
                <c:pt idx="33">
                  <c:v>1.146169739244733</c:v>
                </c:pt>
                <c:pt idx="34">
                  <c:v>1.1413052060991629</c:v>
                </c:pt>
                <c:pt idx="35">
                  <c:v>1.1061417124648214</c:v>
                </c:pt>
                <c:pt idx="36">
                  <c:v>1.0967433987575201</c:v>
                </c:pt>
                <c:pt idx="37">
                  <c:v>1.1378804982712531</c:v>
                </c:pt>
                <c:pt idx="38">
                  <c:v>1.1434886711841818</c:v>
                </c:pt>
                <c:pt idx="39">
                  <c:v>1.1397971126760378</c:v>
                </c:pt>
                <c:pt idx="40">
                  <c:v>1.1211860001589899</c:v>
                </c:pt>
                <c:pt idx="41">
                  <c:v>1.1185180278750084</c:v>
                </c:pt>
                <c:pt idx="42">
                  <c:v>1.1157288731066732</c:v>
                </c:pt>
                <c:pt idx="43">
                  <c:v>1.2017040741412812</c:v>
                </c:pt>
                <c:pt idx="44">
                  <c:v>1.1430014580524686</c:v>
                </c:pt>
                <c:pt idx="45">
                  <c:v>1.1641804145793595</c:v>
                </c:pt>
                <c:pt idx="46">
                  <c:v>1.1228214892071091</c:v>
                </c:pt>
                <c:pt idx="47">
                  <c:v>1.117877943234024</c:v>
                </c:pt>
                <c:pt idx="48">
                  <c:v>1.0680864608537732</c:v>
                </c:pt>
                <c:pt idx="49">
                  <c:v>1.1022785412901863</c:v>
                </c:pt>
                <c:pt idx="50">
                  <c:v>1.0939900244866483</c:v>
                </c:pt>
                <c:pt idx="51">
                  <c:v>1.1341238737111956</c:v>
                </c:pt>
                <c:pt idx="52">
                  <c:v>1.1452514495542978</c:v>
                </c:pt>
                <c:pt idx="53">
                  <c:v>1.1460594753352085</c:v>
                </c:pt>
                <c:pt idx="54">
                  <c:v>1.1768699076945528</c:v>
                </c:pt>
                <c:pt idx="55">
                  <c:v>1.0792434545992826</c:v>
                </c:pt>
                <c:pt idx="56">
                  <c:v>1.0934462948657373</c:v>
                </c:pt>
                <c:pt idx="57">
                  <c:v>1.1228109812815226</c:v>
                </c:pt>
                <c:pt idx="58">
                  <c:v>1.103523147034605</c:v>
                </c:pt>
                <c:pt idx="59">
                  <c:v>1.0935685195918043</c:v>
                </c:pt>
                <c:pt idx="60">
                  <c:v>1.0954778163287571</c:v>
                </c:pt>
                <c:pt idx="61">
                  <c:v>1.1259062002973528</c:v>
                </c:pt>
                <c:pt idx="62">
                  <c:v>1.1366084111689116</c:v>
                </c:pt>
                <c:pt idx="63">
                  <c:v>1.0800861580195913</c:v>
                </c:pt>
                <c:pt idx="64">
                  <c:v>1.1491115631011517</c:v>
                </c:pt>
                <c:pt idx="65">
                  <c:v>1.0549238186795489</c:v>
                </c:pt>
                <c:pt idx="66">
                  <c:v>1.0945358567647294</c:v>
                </c:pt>
                <c:pt idx="67">
                  <c:v>1.1280097098844843</c:v>
                </c:pt>
                <c:pt idx="68">
                  <c:v>1.1541105126217608</c:v>
                </c:pt>
                <c:pt idx="69">
                  <c:v>1.0785120819815899</c:v>
                </c:pt>
                <c:pt idx="70">
                  <c:v>1.1258214476794992</c:v>
                </c:pt>
                <c:pt idx="71">
                  <c:v>1.1361589895111794</c:v>
                </c:pt>
                <c:pt idx="72">
                  <c:v>1.1381652356449414</c:v>
                </c:pt>
                <c:pt idx="73">
                  <c:v>1.0816102731079069</c:v>
                </c:pt>
                <c:pt idx="74">
                  <c:v>1.1465815358996552</c:v>
                </c:pt>
                <c:pt idx="75">
                  <c:v>1.1045957224759497</c:v>
                </c:pt>
                <c:pt idx="76">
                  <c:v>1.1259410584198635</c:v>
                </c:pt>
                <c:pt idx="77">
                  <c:v>1.1215379528253699</c:v>
                </c:pt>
                <c:pt idx="78">
                  <c:v>1.1339833252683618</c:v>
                </c:pt>
                <c:pt idx="79">
                  <c:v>1.1086067680287623</c:v>
                </c:pt>
                <c:pt idx="80">
                  <c:v>1.1046088087312989</c:v>
                </c:pt>
                <c:pt idx="81">
                  <c:v>1.1099840943381643</c:v>
                </c:pt>
                <c:pt idx="82">
                  <c:v>1.1504762720807657</c:v>
                </c:pt>
                <c:pt idx="83">
                  <c:v>1.1336726103121046</c:v>
                </c:pt>
                <c:pt idx="84">
                  <c:v>1.1152293646979163</c:v>
                </c:pt>
                <c:pt idx="85">
                  <c:v>1.111013154763878</c:v>
                </c:pt>
                <c:pt idx="86">
                  <c:v>1.1074904671141559</c:v>
                </c:pt>
                <c:pt idx="87">
                  <c:v>1.1106190852476963</c:v>
                </c:pt>
                <c:pt idx="88">
                  <c:v>1.1268272064123896</c:v>
                </c:pt>
                <c:pt idx="89">
                  <c:v>1.1079103689839607</c:v>
                </c:pt>
                <c:pt idx="90">
                  <c:v>1.104891061010578</c:v>
                </c:pt>
                <c:pt idx="91">
                  <c:v>1.1586161160400912</c:v>
                </c:pt>
                <c:pt idx="92">
                  <c:v>1.0843912531600073</c:v>
                </c:pt>
                <c:pt idx="93">
                  <c:v>1.1339389444764187</c:v>
                </c:pt>
                <c:pt idx="94">
                  <c:v>1.1234662696941671</c:v>
                </c:pt>
                <c:pt idx="95">
                  <c:v>1.1529079378093872</c:v>
                </c:pt>
                <c:pt idx="96">
                  <c:v>1.0913141351409317</c:v>
                </c:pt>
                <c:pt idx="97">
                  <c:v>1.1100935384369905</c:v>
                </c:pt>
                <c:pt idx="98">
                  <c:v>1.1279987793889723</c:v>
                </c:pt>
              </c:numCache>
            </c:numRef>
          </c:xVal>
          <c:yVal>
            <c:numRef>
              <c:f>Results!$G$2:$G$100</c:f>
              <c:numCache>
                <c:formatCode>General</c:formatCode>
                <c:ptCount val="99"/>
                <c:pt idx="0">
                  <c:v>0.37333333333333341</c:v>
                </c:pt>
                <c:pt idx="1">
                  <c:v>0.504</c:v>
                </c:pt>
                <c:pt idx="2">
                  <c:v>0.39529411764705885</c:v>
                </c:pt>
                <c:pt idx="3">
                  <c:v>0.37333333333333341</c:v>
                </c:pt>
                <c:pt idx="4">
                  <c:v>0.504</c:v>
                </c:pt>
                <c:pt idx="5">
                  <c:v>0.28294736842105267</c:v>
                </c:pt>
                <c:pt idx="6">
                  <c:v>0.37333333333333341</c:v>
                </c:pt>
                <c:pt idx="7">
                  <c:v>0.28294736842105267</c:v>
                </c:pt>
                <c:pt idx="8">
                  <c:v>0.53760000000000008</c:v>
                </c:pt>
                <c:pt idx="9">
                  <c:v>0.39529411764705885</c:v>
                </c:pt>
                <c:pt idx="10">
                  <c:v>0.504</c:v>
                </c:pt>
                <c:pt idx="11">
                  <c:v>0.39529411764705885</c:v>
                </c:pt>
                <c:pt idx="12">
                  <c:v>0.35368421052631582</c:v>
                </c:pt>
                <c:pt idx="13">
                  <c:v>0.39529411764705885</c:v>
                </c:pt>
                <c:pt idx="14">
                  <c:v>0.39529411764705885</c:v>
                </c:pt>
                <c:pt idx="15">
                  <c:v>0.39529411764705885</c:v>
                </c:pt>
                <c:pt idx="16">
                  <c:v>0.504</c:v>
                </c:pt>
                <c:pt idx="17">
                  <c:v>0.39529411764705885</c:v>
                </c:pt>
                <c:pt idx="18">
                  <c:v>0.4200000000000001</c:v>
                </c:pt>
                <c:pt idx="19">
                  <c:v>0.504</c:v>
                </c:pt>
                <c:pt idx="20">
                  <c:v>0.28294736842105267</c:v>
                </c:pt>
                <c:pt idx="21">
                  <c:v>0.4200000000000001</c:v>
                </c:pt>
                <c:pt idx="22">
                  <c:v>0.51692307692307704</c:v>
                </c:pt>
                <c:pt idx="23">
                  <c:v>0.28294736842105267</c:v>
                </c:pt>
                <c:pt idx="24">
                  <c:v>0.29866666666666675</c:v>
                </c:pt>
                <c:pt idx="25">
                  <c:v>0.39529411764705885</c:v>
                </c:pt>
                <c:pt idx="26">
                  <c:v>0.44800000000000006</c:v>
                </c:pt>
                <c:pt idx="27">
                  <c:v>0.48</c:v>
                </c:pt>
                <c:pt idx="28">
                  <c:v>0.4200000000000001</c:v>
                </c:pt>
                <c:pt idx="29">
                  <c:v>0.53760000000000008</c:v>
                </c:pt>
                <c:pt idx="30">
                  <c:v>0.39529411764705885</c:v>
                </c:pt>
                <c:pt idx="31">
                  <c:v>0.48</c:v>
                </c:pt>
                <c:pt idx="32">
                  <c:v>0.44800000000000006</c:v>
                </c:pt>
                <c:pt idx="33">
                  <c:v>0.51692307692307704</c:v>
                </c:pt>
                <c:pt idx="34">
                  <c:v>0.53760000000000008</c:v>
                </c:pt>
                <c:pt idx="35">
                  <c:v>0.39529411764705885</c:v>
                </c:pt>
                <c:pt idx="36">
                  <c:v>0.29866666666666675</c:v>
                </c:pt>
                <c:pt idx="37">
                  <c:v>0.53760000000000008</c:v>
                </c:pt>
                <c:pt idx="38">
                  <c:v>0.48</c:v>
                </c:pt>
                <c:pt idx="39">
                  <c:v>0.53760000000000008</c:v>
                </c:pt>
                <c:pt idx="40">
                  <c:v>0.39529411764705885</c:v>
                </c:pt>
                <c:pt idx="41">
                  <c:v>0.4200000000000001</c:v>
                </c:pt>
                <c:pt idx="42">
                  <c:v>0.39529411764705885</c:v>
                </c:pt>
                <c:pt idx="43">
                  <c:v>0.78400000000000003</c:v>
                </c:pt>
                <c:pt idx="44">
                  <c:v>0.53760000000000008</c:v>
                </c:pt>
                <c:pt idx="45">
                  <c:v>0.57599999999999996</c:v>
                </c:pt>
                <c:pt idx="46">
                  <c:v>0.4200000000000001</c:v>
                </c:pt>
                <c:pt idx="47">
                  <c:v>0.44800000000000006</c:v>
                </c:pt>
                <c:pt idx="48">
                  <c:v>0.25600000000000006</c:v>
                </c:pt>
                <c:pt idx="49">
                  <c:v>0.4200000000000001</c:v>
                </c:pt>
                <c:pt idx="50">
                  <c:v>0.31623529411764711</c:v>
                </c:pt>
                <c:pt idx="51">
                  <c:v>0.48</c:v>
                </c:pt>
                <c:pt idx="52">
                  <c:v>0.53760000000000008</c:v>
                </c:pt>
                <c:pt idx="53">
                  <c:v>0.53760000000000008</c:v>
                </c:pt>
                <c:pt idx="54">
                  <c:v>0.62030769230769234</c:v>
                </c:pt>
                <c:pt idx="55">
                  <c:v>0.28294736842105267</c:v>
                </c:pt>
                <c:pt idx="56">
                  <c:v>0.37333333333333341</c:v>
                </c:pt>
                <c:pt idx="57">
                  <c:v>0.39529411764705885</c:v>
                </c:pt>
                <c:pt idx="58">
                  <c:v>0.37333333333333341</c:v>
                </c:pt>
                <c:pt idx="59">
                  <c:v>0.37333333333333341</c:v>
                </c:pt>
                <c:pt idx="60">
                  <c:v>0.37333333333333341</c:v>
                </c:pt>
                <c:pt idx="61">
                  <c:v>0.44800000000000006</c:v>
                </c:pt>
                <c:pt idx="62">
                  <c:v>0.504</c:v>
                </c:pt>
                <c:pt idx="63">
                  <c:v>0.29866666666666675</c:v>
                </c:pt>
                <c:pt idx="64">
                  <c:v>0.57599999999999996</c:v>
                </c:pt>
                <c:pt idx="65">
                  <c:v>0.22400000000000003</c:v>
                </c:pt>
                <c:pt idx="66">
                  <c:v>0.37333333333333341</c:v>
                </c:pt>
                <c:pt idx="67">
                  <c:v>0.4200000000000001</c:v>
                </c:pt>
                <c:pt idx="68">
                  <c:v>0.53760000000000008</c:v>
                </c:pt>
                <c:pt idx="69">
                  <c:v>0.28294736842105267</c:v>
                </c:pt>
                <c:pt idx="70">
                  <c:v>0.504</c:v>
                </c:pt>
                <c:pt idx="71">
                  <c:v>0.4200000000000001</c:v>
                </c:pt>
                <c:pt idx="72">
                  <c:v>0.53760000000000008</c:v>
                </c:pt>
                <c:pt idx="73">
                  <c:v>0.28294736842105267</c:v>
                </c:pt>
                <c:pt idx="74">
                  <c:v>0.53760000000000008</c:v>
                </c:pt>
                <c:pt idx="75">
                  <c:v>0.39529411764705885</c:v>
                </c:pt>
                <c:pt idx="76">
                  <c:v>0.504</c:v>
                </c:pt>
                <c:pt idx="77">
                  <c:v>0.4200000000000001</c:v>
                </c:pt>
                <c:pt idx="78">
                  <c:v>0.44800000000000006</c:v>
                </c:pt>
                <c:pt idx="79">
                  <c:v>0.39529411764705885</c:v>
                </c:pt>
                <c:pt idx="80">
                  <c:v>0.37333333333333341</c:v>
                </c:pt>
                <c:pt idx="81">
                  <c:v>0.39529411764705885</c:v>
                </c:pt>
                <c:pt idx="82">
                  <c:v>0.53760000000000008</c:v>
                </c:pt>
                <c:pt idx="83">
                  <c:v>0.4200000000000001</c:v>
                </c:pt>
                <c:pt idx="84">
                  <c:v>0.4200000000000001</c:v>
                </c:pt>
                <c:pt idx="85">
                  <c:v>0.38400000000000001</c:v>
                </c:pt>
                <c:pt idx="86">
                  <c:v>0.39529411764705885</c:v>
                </c:pt>
                <c:pt idx="87">
                  <c:v>0.39529411764705885</c:v>
                </c:pt>
                <c:pt idx="88">
                  <c:v>0.504</c:v>
                </c:pt>
                <c:pt idx="89">
                  <c:v>0.39529411764705885</c:v>
                </c:pt>
                <c:pt idx="90">
                  <c:v>0.39529411764705885</c:v>
                </c:pt>
                <c:pt idx="91">
                  <c:v>0.53760000000000008</c:v>
                </c:pt>
                <c:pt idx="92">
                  <c:v>0.28294736842105267</c:v>
                </c:pt>
                <c:pt idx="93">
                  <c:v>0.44800000000000006</c:v>
                </c:pt>
                <c:pt idx="94">
                  <c:v>0.4200000000000001</c:v>
                </c:pt>
                <c:pt idx="95">
                  <c:v>0.53760000000000008</c:v>
                </c:pt>
                <c:pt idx="96">
                  <c:v>0.31623529411764711</c:v>
                </c:pt>
                <c:pt idx="97">
                  <c:v>0.35840000000000011</c:v>
                </c:pt>
                <c:pt idx="98">
                  <c:v>0.4200000000000001</c:v>
                </c:pt>
              </c:numCache>
            </c:numRef>
          </c:yVal>
          <c:smooth val="0"/>
          <c:extLst>
            <c:ext xmlns:c16="http://schemas.microsoft.com/office/drawing/2014/chart" uri="{C3380CC4-5D6E-409C-BE32-E72D297353CC}">
              <c16:uniqueId val="{00000000-63DD-41AE-BB97-6FC92164AB76}"/>
            </c:ext>
          </c:extLst>
        </c:ser>
        <c:ser>
          <c:idx val="1"/>
          <c:order val="1"/>
          <c:tx>
            <c:strRef>
              <c:f>Results!$H$1</c:f>
              <c:strCache>
                <c:ptCount val="1"/>
                <c:pt idx="0">
                  <c:v>2</c:v>
                </c:pt>
              </c:strCache>
            </c:strRef>
          </c:tx>
          <c:spPr>
            <a:ln w="25400" cap="rnd">
              <a:noFill/>
              <a:round/>
            </a:ln>
            <a:effectLst/>
          </c:spPr>
          <c:marker>
            <c:symbol val="circle"/>
            <c:size val="5"/>
            <c:spPr>
              <a:noFill/>
              <a:ln w="3175">
                <a:solidFill>
                  <a:schemeClr val="accent2"/>
                </a:solidFill>
              </a:ln>
              <a:effectLst/>
            </c:spPr>
          </c:marker>
          <c:trendline>
            <c:spPr>
              <a:ln w="19050" cap="rnd">
                <a:solidFill>
                  <a:schemeClr val="tx1"/>
                </a:solidFill>
                <a:prstDash val="sysDot"/>
              </a:ln>
              <a:effectLst/>
            </c:spPr>
            <c:trendlineType val="linear"/>
            <c:dispRSqr val="1"/>
            <c:dispEq val="1"/>
            <c:trendlineLbl>
              <c:layout>
                <c:manualLayout>
                  <c:x val="0.20170234976115256"/>
                  <c:y val="-0.44213479924127369"/>
                </c:manualLayout>
              </c:layout>
              <c:tx>
                <c:rich>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i="1" baseline="0"/>
                      <a:t>y</a:t>
                    </a:r>
                    <a:r>
                      <a:rPr lang="en-US" baseline="0"/>
                      <a:t> = 6,8064</a:t>
                    </a:r>
                    <a:r>
                      <a:rPr lang="en-US" i="1" baseline="0"/>
                      <a:t>x</a:t>
                    </a:r>
                    <a:r>
                      <a:rPr lang="en-US" baseline="0"/>
                      <a:t> - 6,7959</a:t>
                    </a:r>
                    <a:br>
                      <a:rPr lang="en-US" baseline="0"/>
                    </a:br>
                    <a:r>
                      <a:rPr lang="en-US" i="1" baseline="0"/>
                      <a:t>R</a:t>
                    </a:r>
                    <a:r>
                      <a:rPr lang="en-US" baseline="0"/>
                      <a:t>² = 0,9382</a:t>
                    </a:r>
                    <a:endParaRPr lang="en-US"/>
                  </a:p>
                </c:rich>
              </c:tx>
              <c:numFmt formatCode="General" sourceLinked="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rendlineLbl>
          </c:trendline>
          <c:xVal>
            <c:numRef>
              <c:f>Results!$B$2:$B$100</c:f>
              <c:numCache>
                <c:formatCode>General</c:formatCode>
                <c:ptCount val="99"/>
                <c:pt idx="0">
                  <c:v>1.0912719335905732</c:v>
                </c:pt>
                <c:pt idx="1">
                  <c:v>1.1273338684865899</c:v>
                </c:pt>
                <c:pt idx="2">
                  <c:v>1.1186907424277304</c:v>
                </c:pt>
                <c:pt idx="3">
                  <c:v>1.093121328003162</c:v>
                </c:pt>
                <c:pt idx="4">
                  <c:v>1.1335177823533884</c:v>
                </c:pt>
                <c:pt idx="5">
                  <c:v>1.0892992643087787</c:v>
                </c:pt>
                <c:pt idx="6">
                  <c:v>1.0993818400207176</c:v>
                </c:pt>
                <c:pt idx="7">
                  <c:v>1.0909113311946943</c:v>
                </c:pt>
                <c:pt idx="8">
                  <c:v>1.1441626667565299</c:v>
                </c:pt>
                <c:pt idx="9">
                  <c:v>1.1123645361188614</c:v>
                </c:pt>
                <c:pt idx="10">
                  <c:v>1.1297454897184713</c:v>
                </c:pt>
                <c:pt idx="11">
                  <c:v>1.1085761391042397</c:v>
                </c:pt>
                <c:pt idx="12">
                  <c:v>1.0824087059763068</c:v>
                </c:pt>
                <c:pt idx="13">
                  <c:v>1.1142670691709247</c:v>
                </c:pt>
                <c:pt idx="14">
                  <c:v>1.111469266548436</c:v>
                </c:pt>
                <c:pt idx="15">
                  <c:v>1.0992909590159958</c:v>
                </c:pt>
                <c:pt idx="16">
                  <c:v>1.1269322991979043</c:v>
                </c:pt>
                <c:pt idx="17">
                  <c:v>1.1150907921453841</c:v>
                </c:pt>
                <c:pt idx="18">
                  <c:v>1.1192989152730874</c:v>
                </c:pt>
                <c:pt idx="19">
                  <c:v>1.1276401924110278</c:v>
                </c:pt>
                <c:pt idx="20">
                  <c:v>1.0889930503872574</c:v>
                </c:pt>
                <c:pt idx="21">
                  <c:v>1.1240488348837947</c:v>
                </c:pt>
                <c:pt idx="22">
                  <c:v>1.1494945285855152</c:v>
                </c:pt>
                <c:pt idx="23">
                  <c:v>1.0802405962544059</c:v>
                </c:pt>
                <c:pt idx="24">
                  <c:v>1.0844370734279754</c:v>
                </c:pt>
                <c:pt idx="25">
                  <c:v>1.112685008605629</c:v>
                </c:pt>
                <c:pt idx="26">
                  <c:v>1.1315121004513016</c:v>
                </c:pt>
                <c:pt idx="27">
                  <c:v>1.1397713318994234</c:v>
                </c:pt>
                <c:pt idx="28">
                  <c:v>1.1179544158755541</c:v>
                </c:pt>
                <c:pt idx="29">
                  <c:v>1.1336589024762727</c:v>
                </c:pt>
                <c:pt idx="30">
                  <c:v>1.1129314283801779</c:v>
                </c:pt>
                <c:pt idx="31">
                  <c:v>1.1400415451930612</c:v>
                </c:pt>
                <c:pt idx="32">
                  <c:v>1.1422074660127093</c:v>
                </c:pt>
                <c:pt idx="33">
                  <c:v>1.146169739244733</c:v>
                </c:pt>
                <c:pt idx="34">
                  <c:v>1.1413052060991629</c:v>
                </c:pt>
                <c:pt idx="35">
                  <c:v>1.1061417124648214</c:v>
                </c:pt>
                <c:pt idx="36">
                  <c:v>1.0967433987575201</c:v>
                </c:pt>
                <c:pt idx="37">
                  <c:v>1.1378804982712531</c:v>
                </c:pt>
                <c:pt idx="38">
                  <c:v>1.1434886711841818</c:v>
                </c:pt>
                <c:pt idx="39">
                  <c:v>1.1397971126760378</c:v>
                </c:pt>
                <c:pt idx="40">
                  <c:v>1.1211860001589899</c:v>
                </c:pt>
                <c:pt idx="41">
                  <c:v>1.1185180278750084</c:v>
                </c:pt>
                <c:pt idx="42">
                  <c:v>1.1157288731066732</c:v>
                </c:pt>
                <c:pt idx="43">
                  <c:v>1.2017040741412812</c:v>
                </c:pt>
                <c:pt idx="44">
                  <c:v>1.1430014580524686</c:v>
                </c:pt>
                <c:pt idx="45">
                  <c:v>1.1641804145793595</c:v>
                </c:pt>
                <c:pt idx="46">
                  <c:v>1.1228214892071091</c:v>
                </c:pt>
                <c:pt idx="47">
                  <c:v>1.117877943234024</c:v>
                </c:pt>
                <c:pt idx="48">
                  <c:v>1.0680864608537732</c:v>
                </c:pt>
                <c:pt idx="49">
                  <c:v>1.1022785412901863</c:v>
                </c:pt>
                <c:pt idx="50">
                  <c:v>1.0939900244866483</c:v>
                </c:pt>
                <c:pt idx="51">
                  <c:v>1.1341238737111956</c:v>
                </c:pt>
                <c:pt idx="52">
                  <c:v>1.1452514495542978</c:v>
                </c:pt>
                <c:pt idx="53">
                  <c:v>1.1460594753352085</c:v>
                </c:pt>
                <c:pt idx="54">
                  <c:v>1.1768699076945528</c:v>
                </c:pt>
                <c:pt idx="55">
                  <c:v>1.0792434545992826</c:v>
                </c:pt>
                <c:pt idx="56">
                  <c:v>1.0934462948657373</c:v>
                </c:pt>
                <c:pt idx="57">
                  <c:v>1.1228109812815226</c:v>
                </c:pt>
                <c:pt idx="58">
                  <c:v>1.103523147034605</c:v>
                </c:pt>
                <c:pt idx="59">
                  <c:v>1.0935685195918043</c:v>
                </c:pt>
                <c:pt idx="60">
                  <c:v>1.0954778163287571</c:v>
                </c:pt>
                <c:pt idx="61">
                  <c:v>1.1259062002973528</c:v>
                </c:pt>
                <c:pt idx="62">
                  <c:v>1.1366084111689116</c:v>
                </c:pt>
                <c:pt idx="63">
                  <c:v>1.0800861580195913</c:v>
                </c:pt>
                <c:pt idx="64">
                  <c:v>1.1491115631011517</c:v>
                </c:pt>
                <c:pt idx="65">
                  <c:v>1.0549238186795489</c:v>
                </c:pt>
                <c:pt idx="66">
                  <c:v>1.0945358567647294</c:v>
                </c:pt>
                <c:pt idx="67">
                  <c:v>1.1280097098844843</c:v>
                </c:pt>
                <c:pt idx="68">
                  <c:v>1.1541105126217608</c:v>
                </c:pt>
                <c:pt idx="69">
                  <c:v>1.0785120819815899</c:v>
                </c:pt>
                <c:pt idx="70">
                  <c:v>1.1258214476794992</c:v>
                </c:pt>
                <c:pt idx="71">
                  <c:v>1.1361589895111794</c:v>
                </c:pt>
                <c:pt idx="72">
                  <c:v>1.1381652356449414</c:v>
                </c:pt>
                <c:pt idx="73">
                  <c:v>1.0816102731079069</c:v>
                </c:pt>
                <c:pt idx="74">
                  <c:v>1.1465815358996552</c:v>
                </c:pt>
                <c:pt idx="75">
                  <c:v>1.1045957224759497</c:v>
                </c:pt>
                <c:pt idx="76">
                  <c:v>1.1259410584198635</c:v>
                </c:pt>
                <c:pt idx="77">
                  <c:v>1.1215379528253699</c:v>
                </c:pt>
                <c:pt idx="78">
                  <c:v>1.1339833252683618</c:v>
                </c:pt>
                <c:pt idx="79">
                  <c:v>1.1086067680287623</c:v>
                </c:pt>
                <c:pt idx="80">
                  <c:v>1.1046088087312989</c:v>
                </c:pt>
                <c:pt idx="81">
                  <c:v>1.1099840943381643</c:v>
                </c:pt>
                <c:pt idx="82">
                  <c:v>1.1504762720807657</c:v>
                </c:pt>
                <c:pt idx="83">
                  <c:v>1.1336726103121046</c:v>
                </c:pt>
                <c:pt idx="84">
                  <c:v>1.1152293646979163</c:v>
                </c:pt>
                <c:pt idx="85">
                  <c:v>1.111013154763878</c:v>
                </c:pt>
                <c:pt idx="86">
                  <c:v>1.1074904671141559</c:v>
                </c:pt>
                <c:pt idx="87">
                  <c:v>1.1106190852476963</c:v>
                </c:pt>
                <c:pt idx="88">
                  <c:v>1.1268272064123896</c:v>
                </c:pt>
                <c:pt idx="89">
                  <c:v>1.1079103689839607</c:v>
                </c:pt>
                <c:pt idx="90">
                  <c:v>1.104891061010578</c:v>
                </c:pt>
                <c:pt idx="91">
                  <c:v>1.1586161160400912</c:v>
                </c:pt>
                <c:pt idx="92">
                  <c:v>1.0843912531600073</c:v>
                </c:pt>
                <c:pt idx="93">
                  <c:v>1.1339389444764187</c:v>
                </c:pt>
                <c:pt idx="94">
                  <c:v>1.1234662696941671</c:v>
                </c:pt>
                <c:pt idx="95">
                  <c:v>1.1529079378093872</c:v>
                </c:pt>
                <c:pt idx="96">
                  <c:v>1.0913141351409317</c:v>
                </c:pt>
                <c:pt idx="97">
                  <c:v>1.1100935384369905</c:v>
                </c:pt>
                <c:pt idx="98">
                  <c:v>1.1279987793889723</c:v>
                </c:pt>
              </c:numCache>
            </c:numRef>
          </c:xVal>
          <c:yVal>
            <c:numRef>
              <c:f>Results!$H$2:$H$100</c:f>
              <c:numCache>
                <c:formatCode>General</c:formatCode>
                <c:ptCount val="99"/>
                <c:pt idx="0">
                  <c:v>0.67200000000000004</c:v>
                </c:pt>
                <c:pt idx="1">
                  <c:v>0.92400000000000015</c:v>
                </c:pt>
                <c:pt idx="2">
                  <c:v>0.7905882352941177</c:v>
                </c:pt>
                <c:pt idx="3">
                  <c:v>0.67200000000000004</c:v>
                </c:pt>
                <c:pt idx="4">
                  <c:v>0.92400000000000015</c:v>
                </c:pt>
                <c:pt idx="5">
                  <c:v>0.56589473684210534</c:v>
                </c:pt>
                <c:pt idx="6">
                  <c:v>0.67200000000000004</c:v>
                </c:pt>
                <c:pt idx="7">
                  <c:v>0.56589473684210534</c:v>
                </c:pt>
                <c:pt idx="8">
                  <c:v>0.98560000000000025</c:v>
                </c:pt>
                <c:pt idx="9">
                  <c:v>0.71152941176470585</c:v>
                </c:pt>
                <c:pt idx="10">
                  <c:v>0.92400000000000015</c:v>
                </c:pt>
                <c:pt idx="11">
                  <c:v>0.7905882352941177</c:v>
                </c:pt>
                <c:pt idx="12">
                  <c:v>0.63663157894736844</c:v>
                </c:pt>
                <c:pt idx="13">
                  <c:v>0.7905882352941177</c:v>
                </c:pt>
                <c:pt idx="14">
                  <c:v>0.7905882352941177</c:v>
                </c:pt>
                <c:pt idx="15">
                  <c:v>0.71152941176470585</c:v>
                </c:pt>
                <c:pt idx="16">
                  <c:v>0.92400000000000015</c:v>
                </c:pt>
                <c:pt idx="17">
                  <c:v>0.71152941176470585</c:v>
                </c:pt>
                <c:pt idx="18">
                  <c:v>0.84000000000000019</c:v>
                </c:pt>
                <c:pt idx="19">
                  <c:v>0.92400000000000015</c:v>
                </c:pt>
                <c:pt idx="20">
                  <c:v>0.56589473684210534</c:v>
                </c:pt>
                <c:pt idx="21">
                  <c:v>0.84000000000000019</c:v>
                </c:pt>
                <c:pt idx="22">
                  <c:v>0.93046153846153856</c:v>
                </c:pt>
                <c:pt idx="23">
                  <c:v>0.56589473684210534</c:v>
                </c:pt>
                <c:pt idx="24">
                  <c:v>0.59733333333333349</c:v>
                </c:pt>
                <c:pt idx="25">
                  <c:v>0.7905882352941177</c:v>
                </c:pt>
                <c:pt idx="26">
                  <c:v>0.89600000000000013</c:v>
                </c:pt>
                <c:pt idx="27">
                  <c:v>0.96</c:v>
                </c:pt>
                <c:pt idx="28">
                  <c:v>0.84000000000000019</c:v>
                </c:pt>
                <c:pt idx="29">
                  <c:v>0.98560000000000025</c:v>
                </c:pt>
                <c:pt idx="30">
                  <c:v>0.7905882352941177</c:v>
                </c:pt>
                <c:pt idx="31">
                  <c:v>0.96</c:v>
                </c:pt>
                <c:pt idx="32">
                  <c:v>0.89600000000000013</c:v>
                </c:pt>
                <c:pt idx="33">
                  <c:v>1.0338461538461541</c:v>
                </c:pt>
                <c:pt idx="34">
                  <c:v>0.98560000000000025</c:v>
                </c:pt>
                <c:pt idx="35">
                  <c:v>0.7905882352941177</c:v>
                </c:pt>
                <c:pt idx="36">
                  <c:v>0.59733333333333349</c:v>
                </c:pt>
                <c:pt idx="37">
                  <c:v>0.98560000000000025</c:v>
                </c:pt>
                <c:pt idx="38">
                  <c:v>0.96</c:v>
                </c:pt>
                <c:pt idx="39">
                  <c:v>0.98560000000000025</c:v>
                </c:pt>
                <c:pt idx="40">
                  <c:v>0.7905882352941177</c:v>
                </c:pt>
                <c:pt idx="41">
                  <c:v>0.84000000000000019</c:v>
                </c:pt>
                <c:pt idx="42">
                  <c:v>0.7905882352941177</c:v>
                </c:pt>
                <c:pt idx="43">
                  <c:v>1.456</c:v>
                </c:pt>
                <c:pt idx="44">
                  <c:v>1.0752000000000002</c:v>
                </c:pt>
                <c:pt idx="45">
                  <c:v>1.1519999999999999</c:v>
                </c:pt>
                <c:pt idx="46">
                  <c:v>0.84000000000000019</c:v>
                </c:pt>
                <c:pt idx="47">
                  <c:v>0.80640000000000012</c:v>
                </c:pt>
                <c:pt idx="48">
                  <c:v>0.44800000000000006</c:v>
                </c:pt>
                <c:pt idx="49">
                  <c:v>0.75600000000000012</c:v>
                </c:pt>
                <c:pt idx="50">
                  <c:v>0.63247058823529423</c:v>
                </c:pt>
                <c:pt idx="51">
                  <c:v>0.96</c:v>
                </c:pt>
                <c:pt idx="52">
                  <c:v>0.98560000000000025</c:v>
                </c:pt>
                <c:pt idx="53">
                  <c:v>0.98560000000000025</c:v>
                </c:pt>
                <c:pt idx="54">
                  <c:v>1.2406153846153847</c:v>
                </c:pt>
                <c:pt idx="55">
                  <c:v>0.56589473684210534</c:v>
                </c:pt>
                <c:pt idx="56">
                  <c:v>0.67200000000000004</c:v>
                </c:pt>
                <c:pt idx="57">
                  <c:v>0.7905882352941177</c:v>
                </c:pt>
                <c:pt idx="58">
                  <c:v>0.67200000000000004</c:v>
                </c:pt>
                <c:pt idx="59">
                  <c:v>0.67200000000000004</c:v>
                </c:pt>
                <c:pt idx="60">
                  <c:v>0.67200000000000004</c:v>
                </c:pt>
                <c:pt idx="61">
                  <c:v>0.89600000000000013</c:v>
                </c:pt>
                <c:pt idx="62">
                  <c:v>0.92400000000000015</c:v>
                </c:pt>
                <c:pt idx="63">
                  <c:v>0.52266666666666672</c:v>
                </c:pt>
                <c:pt idx="64">
                  <c:v>1.056</c:v>
                </c:pt>
                <c:pt idx="65">
                  <c:v>0.37333333333333341</c:v>
                </c:pt>
                <c:pt idx="66">
                  <c:v>0.67200000000000004</c:v>
                </c:pt>
                <c:pt idx="67">
                  <c:v>0.84000000000000019</c:v>
                </c:pt>
                <c:pt idx="68">
                  <c:v>0.98560000000000025</c:v>
                </c:pt>
                <c:pt idx="69">
                  <c:v>0.56589473684210534</c:v>
                </c:pt>
                <c:pt idx="70">
                  <c:v>0.92400000000000015</c:v>
                </c:pt>
                <c:pt idx="71">
                  <c:v>0.84000000000000019</c:v>
                </c:pt>
                <c:pt idx="72">
                  <c:v>0.98560000000000025</c:v>
                </c:pt>
                <c:pt idx="73">
                  <c:v>0.56589473684210534</c:v>
                </c:pt>
                <c:pt idx="74">
                  <c:v>0.98560000000000025</c:v>
                </c:pt>
                <c:pt idx="75">
                  <c:v>0.7905882352941177</c:v>
                </c:pt>
                <c:pt idx="76">
                  <c:v>0.92400000000000015</c:v>
                </c:pt>
                <c:pt idx="77">
                  <c:v>0.84000000000000019</c:v>
                </c:pt>
                <c:pt idx="78">
                  <c:v>0.89600000000000013</c:v>
                </c:pt>
                <c:pt idx="79">
                  <c:v>0.7905882352941177</c:v>
                </c:pt>
                <c:pt idx="80">
                  <c:v>0.67200000000000004</c:v>
                </c:pt>
                <c:pt idx="81">
                  <c:v>0.7905882352941177</c:v>
                </c:pt>
                <c:pt idx="82">
                  <c:v>0.98560000000000025</c:v>
                </c:pt>
                <c:pt idx="83">
                  <c:v>0.84000000000000019</c:v>
                </c:pt>
                <c:pt idx="84">
                  <c:v>0.84000000000000019</c:v>
                </c:pt>
                <c:pt idx="85">
                  <c:v>0.76800000000000002</c:v>
                </c:pt>
                <c:pt idx="86">
                  <c:v>0.7905882352941177</c:v>
                </c:pt>
                <c:pt idx="87">
                  <c:v>0.71152941176470585</c:v>
                </c:pt>
                <c:pt idx="88">
                  <c:v>0.92400000000000015</c:v>
                </c:pt>
                <c:pt idx="89">
                  <c:v>0.7905882352941177</c:v>
                </c:pt>
                <c:pt idx="90">
                  <c:v>0.71152941176470585</c:v>
                </c:pt>
                <c:pt idx="91">
                  <c:v>1.0752000000000002</c:v>
                </c:pt>
                <c:pt idx="92">
                  <c:v>0.56589473684210534</c:v>
                </c:pt>
                <c:pt idx="93">
                  <c:v>0.89600000000000013</c:v>
                </c:pt>
                <c:pt idx="94">
                  <c:v>0.75600000000000012</c:v>
                </c:pt>
                <c:pt idx="95">
                  <c:v>0.98560000000000025</c:v>
                </c:pt>
                <c:pt idx="96">
                  <c:v>0.63247058823529423</c:v>
                </c:pt>
                <c:pt idx="97">
                  <c:v>0.71680000000000021</c:v>
                </c:pt>
                <c:pt idx="98">
                  <c:v>0.92400000000000015</c:v>
                </c:pt>
              </c:numCache>
            </c:numRef>
          </c:yVal>
          <c:smooth val="0"/>
          <c:extLst>
            <c:ext xmlns:c16="http://schemas.microsoft.com/office/drawing/2014/chart" uri="{C3380CC4-5D6E-409C-BE32-E72D297353CC}">
              <c16:uniqueId val="{00000002-63DD-41AE-BB97-6FC92164AB76}"/>
            </c:ext>
          </c:extLst>
        </c:ser>
        <c:ser>
          <c:idx val="2"/>
          <c:order val="2"/>
          <c:tx>
            <c:strRef>
              <c:f>Results!$I$1</c:f>
              <c:strCache>
                <c:ptCount val="1"/>
                <c:pt idx="0">
                  <c:v>3</c:v>
                </c:pt>
              </c:strCache>
            </c:strRef>
          </c:tx>
          <c:spPr>
            <a:ln w="25400" cap="rnd">
              <a:noFill/>
              <a:round/>
            </a:ln>
            <a:effectLst/>
          </c:spPr>
          <c:marker>
            <c:symbol val="circle"/>
            <c:size val="5"/>
            <c:spPr>
              <a:noFill/>
              <a:ln w="3175">
                <a:solidFill>
                  <a:schemeClr val="accent3"/>
                </a:solidFill>
              </a:ln>
              <a:effectLst/>
            </c:spPr>
          </c:marker>
          <c:xVal>
            <c:numRef>
              <c:f>Results!$B$2:$B$100</c:f>
              <c:numCache>
                <c:formatCode>General</c:formatCode>
                <c:ptCount val="99"/>
                <c:pt idx="0">
                  <c:v>1.0912719335905732</c:v>
                </c:pt>
                <c:pt idx="1">
                  <c:v>1.1273338684865899</c:v>
                </c:pt>
                <c:pt idx="2">
                  <c:v>1.1186907424277304</c:v>
                </c:pt>
                <c:pt idx="3">
                  <c:v>1.093121328003162</c:v>
                </c:pt>
                <c:pt idx="4">
                  <c:v>1.1335177823533884</c:v>
                </c:pt>
                <c:pt idx="5">
                  <c:v>1.0892992643087787</c:v>
                </c:pt>
                <c:pt idx="6">
                  <c:v>1.0993818400207176</c:v>
                </c:pt>
                <c:pt idx="7">
                  <c:v>1.0909113311946943</c:v>
                </c:pt>
                <c:pt idx="8">
                  <c:v>1.1441626667565299</c:v>
                </c:pt>
                <c:pt idx="9">
                  <c:v>1.1123645361188614</c:v>
                </c:pt>
                <c:pt idx="10">
                  <c:v>1.1297454897184713</c:v>
                </c:pt>
                <c:pt idx="11">
                  <c:v>1.1085761391042397</c:v>
                </c:pt>
                <c:pt idx="12">
                  <c:v>1.0824087059763068</c:v>
                </c:pt>
                <c:pt idx="13">
                  <c:v>1.1142670691709247</c:v>
                </c:pt>
                <c:pt idx="14">
                  <c:v>1.111469266548436</c:v>
                </c:pt>
                <c:pt idx="15">
                  <c:v>1.0992909590159958</c:v>
                </c:pt>
                <c:pt idx="16">
                  <c:v>1.1269322991979043</c:v>
                </c:pt>
                <c:pt idx="17">
                  <c:v>1.1150907921453841</c:v>
                </c:pt>
                <c:pt idx="18">
                  <c:v>1.1192989152730874</c:v>
                </c:pt>
                <c:pt idx="19">
                  <c:v>1.1276401924110278</c:v>
                </c:pt>
                <c:pt idx="20">
                  <c:v>1.0889930503872574</c:v>
                </c:pt>
                <c:pt idx="21">
                  <c:v>1.1240488348837947</c:v>
                </c:pt>
                <c:pt idx="22">
                  <c:v>1.1494945285855152</c:v>
                </c:pt>
                <c:pt idx="23">
                  <c:v>1.0802405962544059</c:v>
                </c:pt>
                <c:pt idx="24">
                  <c:v>1.0844370734279754</c:v>
                </c:pt>
                <c:pt idx="25">
                  <c:v>1.112685008605629</c:v>
                </c:pt>
                <c:pt idx="26">
                  <c:v>1.1315121004513016</c:v>
                </c:pt>
                <c:pt idx="27">
                  <c:v>1.1397713318994234</c:v>
                </c:pt>
                <c:pt idx="28">
                  <c:v>1.1179544158755541</c:v>
                </c:pt>
                <c:pt idx="29">
                  <c:v>1.1336589024762727</c:v>
                </c:pt>
                <c:pt idx="30">
                  <c:v>1.1129314283801779</c:v>
                </c:pt>
                <c:pt idx="31">
                  <c:v>1.1400415451930612</c:v>
                </c:pt>
                <c:pt idx="32">
                  <c:v>1.1422074660127093</c:v>
                </c:pt>
                <c:pt idx="33">
                  <c:v>1.146169739244733</c:v>
                </c:pt>
                <c:pt idx="34">
                  <c:v>1.1413052060991629</c:v>
                </c:pt>
                <c:pt idx="35">
                  <c:v>1.1061417124648214</c:v>
                </c:pt>
                <c:pt idx="36">
                  <c:v>1.0967433987575201</c:v>
                </c:pt>
                <c:pt idx="37">
                  <c:v>1.1378804982712531</c:v>
                </c:pt>
                <c:pt idx="38">
                  <c:v>1.1434886711841818</c:v>
                </c:pt>
                <c:pt idx="39">
                  <c:v>1.1397971126760378</c:v>
                </c:pt>
                <c:pt idx="40">
                  <c:v>1.1211860001589899</c:v>
                </c:pt>
                <c:pt idx="41">
                  <c:v>1.1185180278750084</c:v>
                </c:pt>
                <c:pt idx="42">
                  <c:v>1.1157288731066732</c:v>
                </c:pt>
                <c:pt idx="43">
                  <c:v>1.2017040741412812</c:v>
                </c:pt>
                <c:pt idx="44">
                  <c:v>1.1430014580524686</c:v>
                </c:pt>
                <c:pt idx="45">
                  <c:v>1.1641804145793595</c:v>
                </c:pt>
                <c:pt idx="46">
                  <c:v>1.1228214892071091</c:v>
                </c:pt>
                <c:pt idx="47">
                  <c:v>1.117877943234024</c:v>
                </c:pt>
                <c:pt idx="48">
                  <c:v>1.0680864608537732</c:v>
                </c:pt>
                <c:pt idx="49">
                  <c:v>1.1022785412901863</c:v>
                </c:pt>
                <c:pt idx="50">
                  <c:v>1.0939900244866483</c:v>
                </c:pt>
                <c:pt idx="51">
                  <c:v>1.1341238737111956</c:v>
                </c:pt>
                <c:pt idx="52">
                  <c:v>1.1452514495542978</c:v>
                </c:pt>
                <c:pt idx="53">
                  <c:v>1.1460594753352085</c:v>
                </c:pt>
                <c:pt idx="54">
                  <c:v>1.1768699076945528</c:v>
                </c:pt>
                <c:pt idx="55">
                  <c:v>1.0792434545992826</c:v>
                </c:pt>
                <c:pt idx="56">
                  <c:v>1.0934462948657373</c:v>
                </c:pt>
                <c:pt idx="57">
                  <c:v>1.1228109812815226</c:v>
                </c:pt>
                <c:pt idx="58">
                  <c:v>1.103523147034605</c:v>
                </c:pt>
                <c:pt idx="59">
                  <c:v>1.0935685195918043</c:v>
                </c:pt>
                <c:pt idx="60">
                  <c:v>1.0954778163287571</c:v>
                </c:pt>
                <c:pt idx="61">
                  <c:v>1.1259062002973528</c:v>
                </c:pt>
                <c:pt idx="62">
                  <c:v>1.1366084111689116</c:v>
                </c:pt>
                <c:pt idx="63">
                  <c:v>1.0800861580195913</c:v>
                </c:pt>
                <c:pt idx="64">
                  <c:v>1.1491115631011517</c:v>
                </c:pt>
                <c:pt idx="65">
                  <c:v>1.0549238186795489</c:v>
                </c:pt>
                <c:pt idx="66">
                  <c:v>1.0945358567647294</c:v>
                </c:pt>
                <c:pt idx="67">
                  <c:v>1.1280097098844843</c:v>
                </c:pt>
                <c:pt idx="68">
                  <c:v>1.1541105126217608</c:v>
                </c:pt>
                <c:pt idx="69">
                  <c:v>1.0785120819815899</c:v>
                </c:pt>
                <c:pt idx="70">
                  <c:v>1.1258214476794992</c:v>
                </c:pt>
                <c:pt idx="71">
                  <c:v>1.1361589895111794</c:v>
                </c:pt>
                <c:pt idx="72">
                  <c:v>1.1381652356449414</c:v>
                </c:pt>
                <c:pt idx="73">
                  <c:v>1.0816102731079069</c:v>
                </c:pt>
                <c:pt idx="74">
                  <c:v>1.1465815358996552</c:v>
                </c:pt>
                <c:pt idx="75">
                  <c:v>1.1045957224759497</c:v>
                </c:pt>
                <c:pt idx="76">
                  <c:v>1.1259410584198635</c:v>
                </c:pt>
                <c:pt idx="77">
                  <c:v>1.1215379528253699</c:v>
                </c:pt>
                <c:pt idx="78">
                  <c:v>1.1339833252683618</c:v>
                </c:pt>
                <c:pt idx="79">
                  <c:v>1.1086067680287623</c:v>
                </c:pt>
                <c:pt idx="80">
                  <c:v>1.1046088087312989</c:v>
                </c:pt>
                <c:pt idx="81">
                  <c:v>1.1099840943381643</c:v>
                </c:pt>
                <c:pt idx="82">
                  <c:v>1.1504762720807657</c:v>
                </c:pt>
                <c:pt idx="83">
                  <c:v>1.1336726103121046</c:v>
                </c:pt>
                <c:pt idx="84">
                  <c:v>1.1152293646979163</c:v>
                </c:pt>
                <c:pt idx="85">
                  <c:v>1.111013154763878</c:v>
                </c:pt>
                <c:pt idx="86">
                  <c:v>1.1074904671141559</c:v>
                </c:pt>
                <c:pt idx="87">
                  <c:v>1.1106190852476963</c:v>
                </c:pt>
                <c:pt idx="88">
                  <c:v>1.1268272064123896</c:v>
                </c:pt>
                <c:pt idx="89">
                  <c:v>1.1079103689839607</c:v>
                </c:pt>
                <c:pt idx="90">
                  <c:v>1.104891061010578</c:v>
                </c:pt>
                <c:pt idx="91">
                  <c:v>1.1586161160400912</c:v>
                </c:pt>
                <c:pt idx="92">
                  <c:v>1.0843912531600073</c:v>
                </c:pt>
                <c:pt idx="93">
                  <c:v>1.1339389444764187</c:v>
                </c:pt>
                <c:pt idx="94">
                  <c:v>1.1234662696941671</c:v>
                </c:pt>
                <c:pt idx="95">
                  <c:v>1.1529079378093872</c:v>
                </c:pt>
                <c:pt idx="96">
                  <c:v>1.0913141351409317</c:v>
                </c:pt>
                <c:pt idx="97">
                  <c:v>1.1100935384369905</c:v>
                </c:pt>
                <c:pt idx="98">
                  <c:v>1.1279987793889723</c:v>
                </c:pt>
              </c:numCache>
            </c:numRef>
          </c:xVal>
          <c:yVal>
            <c:numRef>
              <c:f>Results!$I$2:$I$100</c:f>
              <c:numCache>
                <c:formatCode>General</c:formatCode>
                <c:ptCount val="99"/>
                <c:pt idx="0">
                  <c:v>1.7173333333333334</c:v>
                </c:pt>
                <c:pt idx="1">
                  <c:v>1.9320000000000002</c:v>
                </c:pt>
                <c:pt idx="2">
                  <c:v>1.3439999999999999</c:v>
                </c:pt>
                <c:pt idx="3">
                  <c:v>1.2693333333333334</c:v>
                </c:pt>
                <c:pt idx="4">
                  <c:v>1.4280000000000002</c:v>
                </c:pt>
                <c:pt idx="5">
                  <c:v>1.4147368421052633</c:v>
                </c:pt>
                <c:pt idx="6">
                  <c:v>1.2693333333333334</c:v>
                </c:pt>
                <c:pt idx="7">
                  <c:v>1.4147368421052633</c:v>
                </c:pt>
                <c:pt idx="8">
                  <c:v>2.8672000000000009</c:v>
                </c:pt>
                <c:pt idx="9">
                  <c:v>1.4230588235294117</c:v>
                </c:pt>
                <c:pt idx="10">
                  <c:v>1.8480000000000003</c:v>
                </c:pt>
                <c:pt idx="11">
                  <c:v>1.8183529411764705</c:v>
                </c:pt>
                <c:pt idx="12">
                  <c:v>1.3440000000000001</c:v>
                </c:pt>
                <c:pt idx="13">
                  <c:v>1.1068235294117648</c:v>
                </c:pt>
                <c:pt idx="14">
                  <c:v>1.5811764705882354</c:v>
                </c:pt>
                <c:pt idx="15">
                  <c:v>1.7392941176470589</c:v>
                </c:pt>
                <c:pt idx="16">
                  <c:v>1.8480000000000003</c:v>
                </c:pt>
                <c:pt idx="17">
                  <c:v>1.5811764705882354</c:v>
                </c:pt>
                <c:pt idx="18">
                  <c:v>1.9320000000000002</c:v>
                </c:pt>
                <c:pt idx="19">
                  <c:v>2.1840000000000002</c:v>
                </c:pt>
                <c:pt idx="20">
                  <c:v>0.84884210526315784</c:v>
                </c:pt>
                <c:pt idx="21">
                  <c:v>1.7640000000000002</c:v>
                </c:pt>
                <c:pt idx="22">
                  <c:v>2.1710769230769236</c:v>
                </c:pt>
                <c:pt idx="23">
                  <c:v>1.9098947368421053</c:v>
                </c:pt>
                <c:pt idx="24">
                  <c:v>1.0453333333333334</c:v>
                </c:pt>
                <c:pt idx="25">
                  <c:v>1.7392941176470589</c:v>
                </c:pt>
                <c:pt idx="26">
                  <c:v>2.5984000000000003</c:v>
                </c:pt>
                <c:pt idx="27">
                  <c:v>0.96</c:v>
                </c:pt>
                <c:pt idx="28">
                  <c:v>2.016</c:v>
                </c:pt>
                <c:pt idx="29">
                  <c:v>1.8816000000000004</c:v>
                </c:pt>
                <c:pt idx="30">
                  <c:v>2.6879999999999997</c:v>
                </c:pt>
                <c:pt idx="31">
                  <c:v>1.3440000000000001</c:v>
                </c:pt>
                <c:pt idx="32">
                  <c:v>0.98560000000000025</c:v>
                </c:pt>
                <c:pt idx="33">
                  <c:v>1.9643076923076925</c:v>
                </c:pt>
                <c:pt idx="34">
                  <c:v>1.5232000000000001</c:v>
                </c:pt>
                <c:pt idx="35">
                  <c:v>1.8974117647058824</c:v>
                </c:pt>
                <c:pt idx="36">
                  <c:v>1.4933333333333336</c:v>
                </c:pt>
                <c:pt idx="37">
                  <c:v>1.5232000000000001</c:v>
                </c:pt>
                <c:pt idx="38">
                  <c:v>2.3039999999999998</c:v>
                </c:pt>
                <c:pt idx="39">
                  <c:v>2.6880000000000002</c:v>
                </c:pt>
                <c:pt idx="40">
                  <c:v>1.4230588235294117</c:v>
                </c:pt>
                <c:pt idx="41">
                  <c:v>3.9480000000000008</c:v>
                </c:pt>
                <c:pt idx="42">
                  <c:v>1.1068235294117648</c:v>
                </c:pt>
                <c:pt idx="43">
                  <c:v>1.456</c:v>
                </c:pt>
                <c:pt idx="44">
                  <c:v>3.4944000000000002</c:v>
                </c:pt>
                <c:pt idx="45">
                  <c:v>2.3039999999999998</c:v>
                </c:pt>
                <c:pt idx="46">
                  <c:v>1.5960000000000003</c:v>
                </c:pt>
                <c:pt idx="47">
                  <c:v>2.1504000000000003</c:v>
                </c:pt>
                <c:pt idx="48">
                  <c:v>1.0880000000000001</c:v>
                </c:pt>
                <c:pt idx="49">
                  <c:v>0.92400000000000015</c:v>
                </c:pt>
                <c:pt idx="50">
                  <c:v>0.7905882352941177</c:v>
                </c:pt>
                <c:pt idx="51">
                  <c:v>1.8240000000000001</c:v>
                </c:pt>
                <c:pt idx="52">
                  <c:v>1.8816000000000004</c:v>
                </c:pt>
                <c:pt idx="53">
                  <c:v>1.5232000000000001</c:v>
                </c:pt>
                <c:pt idx="54">
                  <c:v>2.0676923076923082</c:v>
                </c:pt>
                <c:pt idx="55">
                  <c:v>1.4854736842105265</c:v>
                </c:pt>
                <c:pt idx="56">
                  <c:v>2.0160000000000005</c:v>
                </c:pt>
                <c:pt idx="57">
                  <c:v>1.9764705882352942</c:v>
                </c:pt>
                <c:pt idx="58">
                  <c:v>1.9413333333333336</c:v>
                </c:pt>
                <c:pt idx="59">
                  <c:v>1.4933333333333336</c:v>
                </c:pt>
                <c:pt idx="60">
                  <c:v>1.7920000000000003</c:v>
                </c:pt>
                <c:pt idx="61">
                  <c:v>1.1648000000000003</c:v>
                </c:pt>
                <c:pt idx="62">
                  <c:v>2.3520000000000003</c:v>
                </c:pt>
                <c:pt idx="63">
                  <c:v>1.418666666666667</c:v>
                </c:pt>
                <c:pt idx="64">
                  <c:v>2.6880000000000002</c:v>
                </c:pt>
                <c:pt idx="65">
                  <c:v>1.1200000000000001</c:v>
                </c:pt>
                <c:pt idx="66">
                  <c:v>0.97066666666666679</c:v>
                </c:pt>
                <c:pt idx="67">
                  <c:v>1.4280000000000002</c:v>
                </c:pt>
                <c:pt idx="68">
                  <c:v>2.1504000000000003</c:v>
                </c:pt>
                <c:pt idx="69">
                  <c:v>1.7684210526315789</c:v>
                </c:pt>
                <c:pt idx="70">
                  <c:v>1.5960000000000003</c:v>
                </c:pt>
                <c:pt idx="71">
                  <c:v>1.5120000000000002</c:v>
                </c:pt>
                <c:pt idx="72">
                  <c:v>3.7632000000000008</c:v>
                </c:pt>
                <c:pt idx="73">
                  <c:v>1.4854736842105265</c:v>
                </c:pt>
                <c:pt idx="74">
                  <c:v>3.1360000000000006</c:v>
                </c:pt>
                <c:pt idx="75">
                  <c:v>1.8974117647058824</c:v>
                </c:pt>
                <c:pt idx="76">
                  <c:v>1.5960000000000003</c:v>
                </c:pt>
                <c:pt idx="77">
                  <c:v>1.6800000000000004</c:v>
                </c:pt>
                <c:pt idx="78">
                  <c:v>2.5984000000000003</c:v>
                </c:pt>
                <c:pt idx="79">
                  <c:v>1.2649411764705885</c:v>
                </c:pt>
                <c:pt idx="80">
                  <c:v>1.1200000000000001</c:v>
                </c:pt>
                <c:pt idx="81">
                  <c:v>2.2136470588235295</c:v>
                </c:pt>
                <c:pt idx="82">
                  <c:v>1.7024000000000001</c:v>
                </c:pt>
                <c:pt idx="83">
                  <c:v>1.2600000000000002</c:v>
                </c:pt>
                <c:pt idx="84">
                  <c:v>2.1</c:v>
                </c:pt>
                <c:pt idx="85">
                  <c:v>1.44</c:v>
                </c:pt>
                <c:pt idx="86">
                  <c:v>1.9764705882352942</c:v>
                </c:pt>
                <c:pt idx="87">
                  <c:v>1.1068235294117648</c:v>
                </c:pt>
                <c:pt idx="88">
                  <c:v>1.0920000000000001</c:v>
                </c:pt>
                <c:pt idx="89">
                  <c:v>1.2649411764705885</c:v>
                </c:pt>
                <c:pt idx="90">
                  <c:v>1.3439999999999999</c:v>
                </c:pt>
                <c:pt idx="91">
                  <c:v>1.6128000000000002</c:v>
                </c:pt>
                <c:pt idx="92">
                  <c:v>1.5562105263157897</c:v>
                </c:pt>
                <c:pt idx="93">
                  <c:v>1.9712000000000005</c:v>
                </c:pt>
                <c:pt idx="94">
                  <c:v>1.3440000000000003</c:v>
                </c:pt>
                <c:pt idx="95">
                  <c:v>1.8816000000000004</c:v>
                </c:pt>
                <c:pt idx="96">
                  <c:v>1.0277647058823529</c:v>
                </c:pt>
                <c:pt idx="97">
                  <c:v>1.7920000000000003</c:v>
                </c:pt>
                <c:pt idx="98">
                  <c:v>1.6800000000000004</c:v>
                </c:pt>
              </c:numCache>
            </c:numRef>
          </c:yVal>
          <c:smooth val="0"/>
          <c:extLst>
            <c:ext xmlns:c16="http://schemas.microsoft.com/office/drawing/2014/chart" uri="{C3380CC4-5D6E-409C-BE32-E72D297353CC}">
              <c16:uniqueId val="{00000003-63DD-41AE-BB97-6FC92164AB76}"/>
            </c:ext>
          </c:extLst>
        </c:ser>
        <c:ser>
          <c:idx val="3"/>
          <c:order val="3"/>
          <c:tx>
            <c:strRef>
              <c:f>Results!$J$1</c:f>
              <c:strCache>
                <c:ptCount val="1"/>
                <c:pt idx="0">
                  <c:v>4</c:v>
                </c:pt>
              </c:strCache>
            </c:strRef>
          </c:tx>
          <c:spPr>
            <a:ln w="25400" cap="rnd">
              <a:noFill/>
              <a:round/>
            </a:ln>
            <a:effectLst/>
          </c:spPr>
          <c:marker>
            <c:symbol val="circle"/>
            <c:size val="5"/>
            <c:spPr>
              <a:noFill/>
              <a:ln w="3175">
                <a:solidFill>
                  <a:schemeClr val="accent4"/>
                </a:solidFill>
              </a:ln>
              <a:effectLst/>
            </c:spPr>
          </c:marker>
          <c:xVal>
            <c:numRef>
              <c:f>Results!$B$2:$B$100</c:f>
              <c:numCache>
                <c:formatCode>General</c:formatCode>
                <c:ptCount val="99"/>
                <c:pt idx="0">
                  <c:v>1.0912719335905732</c:v>
                </c:pt>
                <c:pt idx="1">
                  <c:v>1.1273338684865899</c:v>
                </c:pt>
                <c:pt idx="2">
                  <c:v>1.1186907424277304</c:v>
                </c:pt>
                <c:pt idx="3">
                  <c:v>1.093121328003162</c:v>
                </c:pt>
                <c:pt idx="4">
                  <c:v>1.1335177823533884</c:v>
                </c:pt>
                <c:pt idx="5">
                  <c:v>1.0892992643087787</c:v>
                </c:pt>
                <c:pt idx="6">
                  <c:v>1.0993818400207176</c:v>
                </c:pt>
                <c:pt idx="7">
                  <c:v>1.0909113311946943</c:v>
                </c:pt>
                <c:pt idx="8">
                  <c:v>1.1441626667565299</c:v>
                </c:pt>
                <c:pt idx="9">
                  <c:v>1.1123645361188614</c:v>
                </c:pt>
                <c:pt idx="10">
                  <c:v>1.1297454897184713</c:v>
                </c:pt>
                <c:pt idx="11">
                  <c:v>1.1085761391042397</c:v>
                </c:pt>
                <c:pt idx="12">
                  <c:v>1.0824087059763068</c:v>
                </c:pt>
                <c:pt idx="13">
                  <c:v>1.1142670691709247</c:v>
                </c:pt>
                <c:pt idx="14">
                  <c:v>1.111469266548436</c:v>
                </c:pt>
                <c:pt idx="15">
                  <c:v>1.0992909590159958</c:v>
                </c:pt>
                <c:pt idx="16">
                  <c:v>1.1269322991979043</c:v>
                </c:pt>
                <c:pt idx="17">
                  <c:v>1.1150907921453841</c:v>
                </c:pt>
                <c:pt idx="18">
                  <c:v>1.1192989152730874</c:v>
                </c:pt>
                <c:pt idx="19">
                  <c:v>1.1276401924110278</c:v>
                </c:pt>
                <c:pt idx="20">
                  <c:v>1.0889930503872574</c:v>
                </c:pt>
                <c:pt idx="21">
                  <c:v>1.1240488348837947</c:v>
                </c:pt>
                <c:pt idx="22">
                  <c:v>1.1494945285855152</c:v>
                </c:pt>
                <c:pt idx="23">
                  <c:v>1.0802405962544059</c:v>
                </c:pt>
                <c:pt idx="24">
                  <c:v>1.0844370734279754</c:v>
                </c:pt>
                <c:pt idx="25">
                  <c:v>1.112685008605629</c:v>
                </c:pt>
                <c:pt idx="26">
                  <c:v>1.1315121004513016</c:v>
                </c:pt>
                <c:pt idx="27">
                  <c:v>1.1397713318994234</c:v>
                </c:pt>
                <c:pt idx="28">
                  <c:v>1.1179544158755541</c:v>
                </c:pt>
                <c:pt idx="29">
                  <c:v>1.1336589024762727</c:v>
                </c:pt>
                <c:pt idx="30">
                  <c:v>1.1129314283801779</c:v>
                </c:pt>
                <c:pt idx="31">
                  <c:v>1.1400415451930612</c:v>
                </c:pt>
                <c:pt idx="32">
                  <c:v>1.1422074660127093</c:v>
                </c:pt>
                <c:pt idx="33">
                  <c:v>1.146169739244733</c:v>
                </c:pt>
                <c:pt idx="34">
                  <c:v>1.1413052060991629</c:v>
                </c:pt>
                <c:pt idx="35">
                  <c:v>1.1061417124648214</c:v>
                </c:pt>
                <c:pt idx="36">
                  <c:v>1.0967433987575201</c:v>
                </c:pt>
                <c:pt idx="37">
                  <c:v>1.1378804982712531</c:v>
                </c:pt>
                <c:pt idx="38">
                  <c:v>1.1434886711841818</c:v>
                </c:pt>
                <c:pt idx="39">
                  <c:v>1.1397971126760378</c:v>
                </c:pt>
                <c:pt idx="40">
                  <c:v>1.1211860001589899</c:v>
                </c:pt>
                <c:pt idx="41">
                  <c:v>1.1185180278750084</c:v>
                </c:pt>
                <c:pt idx="42">
                  <c:v>1.1157288731066732</c:v>
                </c:pt>
                <c:pt idx="43">
                  <c:v>1.2017040741412812</c:v>
                </c:pt>
                <c:pt idx="44">
                  <c:v>1.1430014580524686</c:v>
                </c:pt>
                <c:pt idx="45">
                  <c:v>1.1641804145793595</c:v>
                </c:pt>
                <c:pt idx="46">
                  <c:v>1.1228214892071091</c:v>
                </c:pt>
                <c:pt idx="47">
                  <c:v>1.117877943234024</c:v>
                </c:pt>
                <c:pt idx="48">
                  <c:v>1.0680864608537732</c:v>
                </c:pt>
                <c:pt idx="49">
                  <c:v>1.1022785412901863</c:v>
                </c:pt>
                <c:pt idx="50">
                  <c:v>1.0939900244866483</c:v>
                </c:pt>
                <c:pt idx="51">
                  <c:v>1.1341238737111956</c:v>
                </c:pt>
                <c:pt idx="52">
                  <c:v>1.1452514495542978</c:v>
                </c:pt>
                <c:pt idx="53">
                  <c:v>1.1460594753352085</c:v>
                </c:pt>
                <c:pt idx="54">
                  <c:v>1.1768699076945528</c:v>
                </c:pt>
                <c:pt idx="55">
                  <c:v>1.0792434545992826</c:v>
                </c:pt>
                <c:pt idx="56">
                  <c:v>1.0934462948657373</c:v>
                </c:pt>
                <c:pt idx="57">
                  <c:v>1.1228109812815226</c:v>
                </c:pt>
                <c:pt idx="58">
                  <c:v>1.103523147034605</c:v>
                </c:pt>
                <c:pt idx="59">
                  <c:v>1.0935685195918043</c:v>
                </c:pt>
                <c:pt idx="60">
                  <c:v>1.0954778163287571</c:v>
                </c:pt>
                <c:pt idx="61">
                  <c:v>1.1259062002973528</c:v>
                </c:pt>
                <c:pt idx="62">
                  <c:v>1.1366084111689116</c:v>
                </c:pt>
                <c:pt idx="63">
                  <c:v>1.0800861580195913</c:v>
                </c:pt>
                <c:pt idx="64">
                  <c:v>1.1491115631011517</c:v>
                </c:pt>
                <c:pt idx="65">
                  <c:v>1.0549238186795489</c:v>
                </c:pt>
                <c:pt idx="66">
                  <c:v>1.0945358567647294</c:v>
                </c:pt>
                <c:pt idx="67">
                  <c:v>1.1280097098844843</c:v>
                </c:pt>
                <c:pt idx="68">
                  <c:v>1.1541105126217608</c:v>
                </c:pt>
                <c:pt idx="69">
                  <c:v>1.0785120819815899</c:v>
                </c:pt>
                <c:pt idx="70">
                  <c:v>1.1258214476794992</c:v>
                </c:pt>
                <c:pt idx="71">
                  <c:v>1.1361589895111794</c:v>
                </c:pt>
                <c:pt idx="72">
                  <c:v>1.1381652356449414</c:v>
                </c:pt>
                <c:pt idx="73">
                  <c:v>1.0816102731079069</c:v>
                </c:pt>
                <c:pt idx="74">
                  <c:v>1.1465815358996552</c:v>
                </c:pt>
                <c:pt idx="75">
                  <c:v>1.1045957224759497</c:v>
                </c:pt>
                <c:pt idx="76">
                  <c:v>1.1259410584198635</c:v>
                </c:pt>
                <c:pt idx="77">
                  <c:v>1.1215379528253699</c:v>
                </c:pt>
                <c:pt idx="78">
                  <c:v>1.1339833252683618</c:v>
                </c:pt>
                <c:pt idx="79">
                  <c:v>1.1086067680287623</c:v>
                </c:pt>
                <c:pt idx="80">
                  <c:v>1.1046088087312989</c:v>
                </c:pt>
                <c:pt idx="81">
                  <c:v>1.1099840943381643</c:v>
                </c:pt>
                <c:pt idx="82">
                  <c:v>1.1504762720807657</c:v>
                </c:pt>
                <c:pt idx="83">
                  <c:v>1.1336726103121046</c:v>
                </c:pt>
                <c:pt idx="84">
                  <c:v>1.1152293646979163</c:v>
                </c:pt>
                <c:pt idx="85">
                  <c:v>1.111013154763878</c:v>
                </c:pt>
                <c:pt idx="86">
                  <c:v>1.1074904671141559</c:v>
                </c:pt>
                <c:pt idx="87">
                  <c:v>1.1106190852476963</c:v>
                </c:pt>
                <c:pt idx="88">
                  <c:v>1.1268272064123896</c:v>
                </c:pt>
                <c:pt idx="89">
                  <c:v>1.1079103689839607</c:v>
                </c:pt>
                <c:pt idx="90">
                  <c:v>1.104891061010578</c:v>
                </c:pt>
                <c:pt idx="91">
                  <c:v>1.1586161160400912</c:v>
                </c:pt>
                <c:pt idx="92">
                  <c:v>1.0843912531600073</c:v>
                </c:pt>
                <c:pt idx="93">
                  <c:v>1.1339389444764187</c:v>
                </c:pt>
                <c:pt idx="94">
                  <c:v>1.1234662696941671</c:v>
                </c:pt>
                <c:pt idx="95">
                  <c:v>1.1529079378093872</c:v>
                </c:pt>
                <c:pt idx="96">
                  <c:v>1.0913141351409317</c:v>
                </c:pt>
                <c:pt idx="97">
                  <c:v>1.1100935384369905</c:v>
                </c:pt>
                <c:pt idx="98">
                  <c:v>1.1279987793889723</c:v>
                </c:pt>
              </c:numCache>
            </c:numRef>
          </c:xVal>
          <c:yVal>
            <c:numRef>
              <c:f>Results!$J$2:$J$100</c:f>
              <c:numCache>
                <c:formatCode>General</c:formatCode>
                <c:ptCount val="99"/>
                <c:pt idx="0">
                  <c:v>0.37333333333333341</c:v>
                </c:pt>
                <c:pt idx="1">
                  <c:v>0.504</c:v>
                </c:pt>
                <c:pt idx="2">
                  <c:v>0.39529411764705885</c:v>
                </c:pt>
                <c:pt idx="3">
                  <c:v>0.37333333333333341</c:v>
                </c:pt>
                <c:pt idx="4">
                  <c:v>0.504</c:v>
                </c:pt>
                <c:pt idx="5">
                  <c:v>0.28294736842105267</c:v>
                </c:pt>
                <c:pt idx="6">
                  <c:v>0.37333333333333341</c:v>
                </c:pt>
                <c:pt idx="7">
                  <c:v>0.28294736842105267</c:v>
                </c:pt>
                <c:pt idx="8">
                  <c:v>0.53760000000000008</c:v>
                </c:pt>
                <c:pt idx="9">
                  <c:v>0.39529411764705885</c:v>
                </c:pt>
                <c:pt idx="10">
                  <c:v>0.504</c:v>
                </c:pt>
                <c:pt idx="11">
                  <c:v>0.39529411764705885</c:v>
                </c:pt>
                <c:pt idx="12">
                  <c:v>0.35368421052631582</c:v>
                </c:pt>
                <c:pt idx="13">
                  <c:v>0.39529411764705885</c:v>
                </c:pt>
                <c:pt idx="14">
                  <c:v>0.39529411764705885</c:v>
                </c:pt>
                <c:pt idx="15">
                  <c:v>0.39529411764705885</c:v>
                </c:pt>
                <c:pt idx="16">
                  <c:v>0.504</c:v>
                </c:pt>
                <c:pt idx="17">
                  <c:v>0.39529411764705885</c:v>
                </c:pt>
                <c:pt idx="18">
                  <c:v>0.4200000000000001</c:v>
                </c:pt>
                <c:pt idx="19">
                  <c:v>0.504</c:v>
                </c:pt>
                <c:pt idx="20">
                  <c:v>0.28294736842105267</c:v>
                </c:pt>
                <c:pt idx="21">
                  <c:v>0.4200000000000001</c:v>
                </c:pt>
                <c:pt idx="22">
                  <c:v>0.51692307692307704</c:v>
                </c:pt>
                <c:pt idx="23">
                  <c:v>0.28294736842105267</c:v>
                </c:pt>
                <c:pt idx="24">
                  <c:v>0.29866666666666675</c:v>
                </c:pt>
                <c:pt idx="25">
                  <c:v>0.39529411764705885</c:v>
                </c:pt>
                <c:pt idx="26">
                  <c:v>0.44800000000000006</c:v>
                </c:pt>
                <c:pt idx="27">
                  <c:v>0.48</c:v>
                </c:pt>
                <c:pt idx="28">
                  <c:v>0.4200000000000001</c:v>
                </c:pt>
                <c:pt idx="29">
                  <c:v>0.53760000000000008</c:v>
                </c:pt>
                <c:pt idx="30">
                  <c:v>0.39529411764705885</c:v>
                </c:pt>
                <c:pt idx="31">
                  <c:v>0.48</c:v>
                </c:pt>
                <c:pt idx="32">
                  <c:v>0.44800000000000006</c:v>
                </c:pt>
                <c:pt idx="33">
                  <c:v>0.51692307692307704</c:v>
                </c:pt>
                <c:pt idx="34">
                  <c:v>0.53760000000000008</c:v>
                </c:pt>
                <c:pt idx="35">
                  <c:v>0.39529411764705885</c:v>
                </c:pt>
                <c:pt idx="36">
                  <c:v>0.29866666666666675</c:v>
                </c:pt>
                <c:pt idx="37">
                  <c:v>0.53760000000000008</c:v>
                </c:pt>
                <c:pt idx="38">
                  <c:v>0.48</c:v>
                </c:pt>
                <c:pt idx="39">
                  <c:v>0.53760000000000008</c:v>
                </c:pt>
                <c:pt idx="40">
                  <c:v>0.39529411764705885</c:v>
                </c:pt>
                <c:pt idx="41">
                  <c:v>0.4200000000000001</c:v>
                </c:pt>
                <c:pt idx="42">
                  <c:v>0.39529411764705885</c:v>
                </c:pt>
                <c:pt idx="43">
                  <c:v>0.78400000000000003</c:v>
                </c:pt>
                <c:pt idx="44">
                  <c:v>0.53760000000000008</c:v>
                </c:pt>
                <c:pt idx="45">
                  <c:v>0.57599999999999996</c:v>
                </c:pt>
                <c:pt idx="46">
                  <c:v>0.4200000000000001</c:v>
                </c:pt>
                <c:pt idx="47">
                  <c:v>0.44800000000000006</c:v>
                </c:pt>
                <c:pt idx="48">
                  <c:v>0.25600000000000006</c:v>
                </c:pt>
                <c:pt idx="49">
                  <c:v>0.4200000000000001</c:v>
                </c:pt>
                <c:pt idx="50">
                  <c:v>0.31623529411764711</c:v>
                </c:pt>
                <c:pt idx="51">
                  <c:v>0.48</c:v>
                </c:pt>
                <c:pt idx="52">
                  <c:v>0.53760000000000008</c:v>
                </c:pt>
                <c:pt idx="53">
                  <c:v>0.53760000000000008</c:v>
                </c:pt>
                <c:pt idx="54">
                  <c:v>0.62030769230769234</c:v>
                </c:pt>
                <c:pt idx="55">
                  <c:v>0.28294736842105267</c:v>
                </c:pt>
                <c:pt idx="56">
                  <c:v>0.37333333333333341</c:v>
                </c:pt>
                <c:pt idx="57">
                  <c:v>0.39529411764705885</c:v>
                </c:pt>
                <c:pt idx="58">
                  <c:v>0.37333333333333341</c:v>
                </c:pt>
                <c:pt idx="59">
                  <c:v>0.37333333333333341</c:v>
                </c:pt>
                <c:pt idx="60">
                  <c:v>0.37333333333333341</c:v>
                </c:pt>
                <c:pt idx="61">
                  <c:v>0.44800000000000006</c:v>
                </c:pt>
                <c:pt idx="62">
                  <c:v>0.504</c:v>
                </c:pt>
                <c:pt idx="63">
                  <c:v>0.29866666666666675</c:v>
                </c:pt>
                <c:pt idx="64">
                  <c:v>0.57599999999999996</c:v>
                </c:pt>
                <c:pt idx="65">
                  <c:v>0.22400000000000003</c:v>
                </c:pt>
                <c:pt idx="66">
                  <c:v>0.37333333333333341</c:v>
                </c:pt>
                <c:pt idx="67">
                  <c:v>0.4200000000000001</c:v>
                </c:pt>
                <c:pt idx="68">
                  <c:v>0.53760000000000008</c:v>
                </c:pt>
                <c:pt idx="69">
                  <c:v>0.28294736842105267</c:v>
                </c:pt>
                <c:pt idx="70">
                  <c:v>0.504</c:v>
                </c:pt>
                <c:pt idx="71">
                  <c:v>0.4200000000000001</c:v>
                </c:pt>
                <c:pt idx="72">
                  <c:v>0.53760000000000008</c:v>
                </c:pt>
                <c:pt idx="73">
                  <c:v>0.28294736842105267</c:v>
                </c:pt>
                <c:pt idx="74">
                  <c:v>0</c:v>
                </c:pt>
                <c:pt idx="75">
                  <c:v>0.39529411764705885</c:v>
                </c:pt>
                <c:pt idx="76">
                  <c:v>0.504</c:v>
                </c:pt>
                <c:pt idx="77">
                  <c:v>0.4200000000000001</c:v>
                </c:pt>
                <c:pt idx="78">
                  <c:v>0.44800000000000006</c:v>
                </c:pt>
                <c:pt idx="79">
                  <c:v>0.39529411764705885</c:v>
                </c:pt>
                <c:pt idx="80">
                  <c:v>0.37333333333333341</c:v>
                </c:pt>
                <c:pt idx="81">
                  <c:v>0.39529411764705885</c:v>
                </c:pt>
                <c:pt idx="82">
                  <c:v>0.53760000000000008</c:v>
                </c:pt>
                <c:pt idx="83">
                  <c:v>0.4200000000000001</c:v>
                </c:pt>
                <c:pt idx="84">
                  <c:v>0.4200000000000001</c:v>
                </c:pt>
                <c:pt idx="85">
                  <c:v>0.38400000000000001</c:v>
                </c:pt>
                <c:pt idx="86">
                  <c:v>0.39529411764705885</c:v>
                </c:pt>
                <c:pt idx="87">
                  <c:v>0.39529411764705885</c:v>
                </c:pt>
                <c:pt idx="88">
                  <c:v>0.504</c:v>
                </c:pt>
                <c:pt idx="89">
                  <c:v>0.39529411764705885</c:v>
                </c:pt>
                <c:pt idx="90">
                  <c:v>0.39529411764705885</c:v>
                </c:pt>
                <c:pt idx="91">
                  <c:v>0.53760000000000008</c:v>
                </c:pt>
                <c:pt idx="92">
                  <c:v>0.28294736842105267</c:v>
                </c:pt>
                <c:pt idx="93">
                  <c:v>0.44800000000000006</c:v>
                </c:pt>
                <c:pt idx="94">
                  <c:v>0.4200000000000001</c:v>
                </c:pt>
                <c:pt idx="95">
                  <c:v>0.53760000000000008</c:v>
                </c:pt>
                <c:pt idx="96">
                  <c:v>0.31623529411764711</c:v>
                </c:pt>
                <c:pt idx="97">
                  <c:v>0.35840000000000011</c:v>
                </c:pt>
                <c:pt idx="98">
                  <c:v>0.4200000000000001</c:v>
                </c:pt>
              </c:numCache>
            </c:numRef>
          </c:yVal>
          <c:smooth val="0"/>
          <c:extLst>
            <c:ext xmlns:c16="http://schemas.microsoft.com/office/drawing/2014/chart" uri="{C3380CC4-5D6E-409C-BE32-E72D297353CC}">
              <c16:uniqueId val="{00000004-63DD-41AE-BB97-6FC92164AB76}"/>
            </c:ext>
          </c:extLst>
        </c:ser>
        <c:dLbls>
          <c:showLegendKey val="0"/>
          <c:showVal val="0"/>
          <c:showCatName val="0"/>
          <c:showSerName val="0"/>
          <c:showPercent val="0"/>
          <c:showBubbleSize val="0"/>
        </c:dLbls>
        <c:axId val="-535633488"/>
        <c:axId val="-535638928"/>
      </c:scatterChart>
      <c:valAx>
        <c:axId val="-535633488"/>
        <c:scaling>
          <c:orientation val="minMax"/>
        </c:scaling>
        <c:delete val="0"/>
        <c:axPos val="b"/>
        <c:title>
          <c:tx>
            <c:rich>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a:t>Коэффициент формы </a:t>
                </a:r>
                <a:r>
                  <a:rPr lang="ru-RU" i="1"/>
                  <a:t>К</a:t>
                </a:r>
                <a:r>
                  <a:rPr lang="ru-RU" baseline="-25000"/>
                  <a:t>ф</a:t>
                </a:r>
                <a:r>
                  <a:rPr lang="ru-RU"/>
                  <a:t>, о.е.</a:t>
                </a:r>
                <a:endParaRPr lang="en-US"/>
              </a:p>
            </c:rich>
          </c:tx>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535638928"/>
        <c:crosses val="autoZero"/>
        <c:crossBetween val="midCat"/>
      </c:valAx>
      <c:valAx>
        <c:axId val="-5356389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1100" b="0" i="0" baseline="0">
                    <a:effectLst/>
                  </a:rPr>
                  <a:t>Емкость АБ </a:t>
                </a:r>
                <a:r>
                  <a:rPr lang="ru-RU" sz="1100" b="0" i="1" baseline="0">
                    <a:effectLst/>
                  </a:rPr>
                  <a:t>С</a:t>
                </a:r>
                <a:r>
                  <a:rPr lang="ru-RU" sz="1100" b="0" i="0" baseline="-25000">
                    <a:effectLst/>
                  </a:rPr>
                  <a:t>АБ</a:t>
                </a:r>
                <a:r>
                  <a:rPr lang="ru-RU" sz="1100" b="0" i="0" baseline="0">
                    <a:effectLst/>
                  </a:rPr>
                  <a:t>/</a:t>
                </a:r>
                <a:r>
                  <a:rPr lang="en-US" sz="1100" b="0" i="1" baseline="0">
                    <a:effectLst/>
                  </a:rPr>
                  <a:t>P</a:t>
                </a:r>
                <a:r>
                  <a:rPr lang="ru-RU" sz="1100" b="0" i="0" baseline="-25000">
                    <a:effectLst/>
                  </a:rPr>
                  <a:t>ТЭ</a:t>
                </a:r>
                <a:r>
                  <a:rPr lang="ru-RU" sz="1100" b="0" i="0" baseline="0">
                    <a:effectLst/>
                  </a:rPr>
                  <a:t>, ВА∙ч/Вт</a:t>
                </a:r>
              </a:p>
            </c:rich>
          </c:tx>
          <c:overlay val="0"/>
          <c:spPr>
            <a:noFill/>
            <a:ln>
              <a:noFill/>
            </a:ln>
            <a:effectLst/>
          </c:spPr>
          <c:txPr>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535633488"/>
        <c:crosses val="autoZero"/>
        <c:crossBetween val="midCat"/>
      </c:valAx>
      <c:spPr>
        <a:noFill/>
        <a:ln>
          <a:noFill/>
        </a:ln>
        <a:effectLst/>
      </c:spPr>
    </c:plotArea>
    <c:legend>
      <c:legendPos val="r"/>
      <c:layout>
        <c:manualLayout>
          <c:xMode val="edge"/>
          <c:yMode val="edge"/>
          <c:x val="0.11650570676031606"/>
          <c:y val="3.9840353109354722E-2"/>
          <c:w val="0.5147497805092186"/>
          <c:h val="0.26749987786460594"/>
        </c:manualLayout>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1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965370450481865"/>
          <c:y val="3.9036697842753189E-2"/>
          <c:w val="0.7765549412861934"/>
          <c:h val="0.7674605542511469"/>
        </c:manualLayout>
      </c:layout>
      <c:scatterChart>
        <c:scatterStyle val="lineMarker"/>
        <c:varyColors val="0"/>
        <c:ser>
          <c:idx val="0"/>
          <c:order val="0"/>
          <c:tx>
            <c:strRef>
              <c:f>Results!$G$1</c:f>
              <c:strCache>
                <c:ptCount val="1"/>
                <c:pt idx="0">
                  <c:v>1</c:v>
                </c:pt>
              </c:strCache>
            </c:strRef>
          </c:tx>
          <c:spPr>
            <a:ln w="19050" cap="rnd">
              <a:noFill/>
              <a:round/>
            </a:ln>
            <a:effectLst/>
          </c:spPr>
          <c:marker>
            <c:symbol val="circle"/>
            <c:size val="5"/>
            <c:spPr>
              <a:solidFill>
                <a:srgbClr val="0070C0"/>
              </a:solidFill>
              <a:ln w="3175">
                <a:solidFill>
                  <a:schemeClr val="accent1"/>
                </a:solidFill>
              </a:ln>
              <a:effectLst/>
            </c:spPr>
          </c:marker>
          <c:xVal>
            <c:numRef>
              <c:f>Results!$A$2:$A$100</c:f>
              <c:numCache>
                <c:formatCode>General</c:formatCode>
                <c:ptCount val="99"/>
                <c:pt idx="0">
                  <c:v>0.10313901345291479</c:v>
                </c:pt>
                <c:pt idx="1">
                  <c:v>8.7449933244325775E-2</c:v>
                </c:pt>
                <c:pt idx="2">
                  <c:v>9.1621253405994557E-2</c:v>
                </c:pt>
                <c:pt idx="3">
                  <c:v>9.1961852861035434E-2</c:v>
                </c:pt>
                <c:pt idx="4">
                  <c:v>0.10253841015364061</c:v>
                </c:pt>
                <c:pt idx="5">
                  <c:v>0.16385704652730948</c:v>
                </c:pt>
                <c:pt idx="6">
                  <c:v>7.7317824153267198E-2</c:v>
                </c:pt>
                <c:pt idx="7">
                  <c:v>0.15288135593220339</c:v>
                </c:pt>
                <c:pt idx="8">
                  <c:v>7.5529733424470266E-2</c:v>
                </c:pt>
                <c:pt idx="9">
                  <c:v>7.0206077541040871E-2</c:v>
                </c:pt>
                <c:pt idx="10">
                  <c:v>7.5478027507547812E-2</c:v>
                </c:pt>
                <c:pt idx="11">
                  <c:v>9.5334004699563601E-2</c:v>
                </c:pt>
                <c:pt idx="12">
                  <c:v>9.9833055091819695E-2</c:v>
                </c:pt>
                <c:pt idx="13">
                  <c:v>8.3781965006729478E-2</c:v>
                </c:pt>
                <c:pt idx="14">
                  <c:v>0.10737564322469982</c:v>
                </c:pt>
                <c:pt idx="15">
                  <c:v>8.580397628182769E-2</c:v>
                </c:pt>
                <c:pt idx="16">
                  <c:v>0.10688042752171008</c:v>
                </c:pt>
                <c:pt idx="17">
                  <c:v>0.11669535283993117</c:v>
                </c:pt>
                <c:pt idx="18">
                  <c:v>9.7796143250688694E-2</c:v>
                </c:pt>
                <c:pt idx="19">
                  <c:v>7.0710455764075059E-2</c:v>
                </c:pt>
                <c:pt idx="20">
                  <c:v>7.4949358541525998E-2</c:v>
                </c:pt>
                <c:pt idx="21">
                  <c:v>8.4787159804605716E-2</c:v>
                </c:pt>
                <c:pt idx="22">
                  <c:v>9.3306288032454374E-2</c:v>
                </c:pt>
                <c:pt idx="23">
                  <c:v>0.25059021922428332</c:v>
                </c:pt>
                <c:pt idx="24">
                  <c:v>8.4859154929577463E-2</c:v>
                </c:pt>
                <c:pt idx="25">
                  <c:v>6.8919371027099358E-2</c:v>
                </c:pt>
                <c:pt idx="26">
                  <c:v>8.0776014109347441E-2</c:v>
                </c:pt>
                <c:pt idx="27">
                  <c:v>9.9732518150554075E-2</c:v>
                </c:pt>
                <c:pt idx="28">
                  <c:v>0.13749138525155066</c:v>
                </c:pt>
                <c:pt idx="29">
                  <c:v>0.12919986144786977</c:v>
                </c:pt>
                <c:pt idx="30">
                  <c:v>0.1389728096676737</c:v>
                </c:pt>
                <c:pt idx="31">
                  <c:v>0.12716549944710651</c:v>
                </c:pt>
                <c:pt idx="32">
                  <c:v>0.10695187165775399</c:v>
                </c:pt>
                <c:pt idx="33">
                  <c:v>0.13538821693328129</c:v>
                </c:pt>
                <c:pt idx="34">
                  <c:v>0.14044750430292599</c:v>
                </c:pt>
                <c:pt idx="35">
                  <c:v>0.10623084780388152</c:v>
                </c:pt>
                <c:pt idx="36">
                  <c:v>7.7165906699403722E-2</c:v>
                </c:pt>
                <c:pt idx="37">
                  <c:v>9.5027247956403285E-2</c:v>
                </c:pt>
                <c:pt idx="38">
                  <c:v>7.6099002585888434E-2</c:v>
                </c:pt>
                <c:pt idx="39">
                  <c:v>0.10511945392491467</c:v>
                </c:pt>
                <c:pt idx="40">
                  <c:v>9.0666666666666673E-2</c:v>
                </c:pt>
                <c:pt idx="41">
                  <c:v>7.9419889502762436E-2</c:v>
                </c:pt>
                <c:pt idx="42">
                  <c:v>8.7105624142661181E-2</c:v>
                </c:pt>
                <c:pt idx="43">
                  <c:v>8.2152974504249299E-2</c:v>
                </c:pt>
                <c:pt idx="44">
                  <c:v>8.0737018425460633E-2</c:v>
                </c:pt>
                <c:pt idx="45">
                  <c:v>0.11069861626729666</c:v>
                </c:pt>
                <c:pt idx="46">
                  <c:v>7.7770130763936685E-2</c:v>
                </c:pt>
                <c:pt idx="47">
                  <c:v>0.11340593315809239</c:v>
                </c:pt>
                <c:pt idx="48">
                  <c:v>8.805870580386925E-2</c:v>
                </c:pt>
                <c:pt idx="49">
                  <c:v>0.15483633688856197</c:v>
                </c:pt>
                <c:pt idx="50">
                  <c:v>0.22737306843267108</c:v>
                </c:pt>
                <c:pt idx="51">
                  <c:v>7.9155672823218989E-2</c:v>
                </c:pt>
                <c:pt idx="52">
                  <c:v>0.10498960498960498</c:v>
                </c:pt>
                <c:pt idx="53">
                  <c:v>8.6851211072664358E-2</c:v>
                </c:pt>
                <c:pt idx="54">
                  <c:v>9.2650644374782307E-2</c:v>
                </c:pt>
                <c:pt idx="55">
                  <c:v>0.13568189745378445</c:v>
                </c:pt>
                <c:pt idx="56">
                  <c:v>9.0939824205544292E-2</c:v>
                </c:pt>
                <c:pt idx="57">
                  <c:v>0.10070023341113704</c:v>
                </c:pt>
                <c:pt idx="58">
                  <c:v>7.0754716981132074E-2</c:v>
                </c:pt>
                <c:pt idx="59">
                  <c:v>0.13193248363761625</c:v>
                </c:pt>
                <c:pt idx="60">
                  <c:v>6.7159167226326394E-2</c:v>
                </c:pt>
                <c:pt idx="61">
                  <c:v>0.10763765541740675</c:v>
                </c:pt>
                <c:pt idx="62">
                  <c:v>9.8163606010016682E-2</c:v>
                </c:pt>
                <c:pt idx="63">
                  <c:v>8.5819521178637212E-2</c:v>
                </c:pt>
                <c:pt idx="64">
                  <c:v>9.5590828924162263E-2</c:v>
                </c:pt>
                <c:pt idx="65">
                  <c:v>9.8273026315789477E-2</c:v>
                </c:pt>
                <c:pt idx="66">
                  <c:v>0.11716898069759567</c:v>
                </c:pt>
                <c:pt idx="67">
                  <c:v>7.9986268451767942E-2</c:v>
                </c:pt>
                <c:pt idx="68">
                  <c:v>7.3039380679905758E-2</c:v>
                </c:pt>
                <c:pt idx="69">
                  <c:v>0.2224174279690794</c:v>
                </c:pt>
                <c:pt idx="70">
                  <c:v>7.2220356063150831E-2</c:v>
                </c:pt>
                <c:pt idx="71">
                  <c:v>0.13387978142076504</c:v>
                </c:pt>
                <c:pt idx="72">
                  <c:v>8.6248701073779008E-2</c:v>
                </c:pt>
                <c:pt idx="73">
                  <c:v>0.12037037037037036</c:v>
                </c:pt>
                <c:pt idx="74">
                  <c:v>0.16257152473914505</c:v>
                </c:pt>
                <c:pt idx="75">
                  <c:v>0.10993873383253915</c:v>
                </c:pt>
                <c:pt idx="76">
                  <c:v>9.0817356205852684E-2</c:v>
                </c:pt>
                <c:pt idx="77">
                  <c:v>0.10421749738584872</c:v>
                </c:pt>
                <c:pt idx="78">
                  <c:v>0.11530172413793105</c:v>
                </c:pt>
                <c:pt idx="79">
                  <c:v>9.1771080257365398E-2</c:v>
                </c:pt>
                <c:pt idx="80">
                  <c:v>7.8052034689793201E-2</c:v>
                </c:pt>
                <c:pt idx="81">
                  <c:v>0.11824324324324324</c:v>
                </c:pt>
                <c:pt idx="82">
                  <c:v>0.11437350631614887</c:v>
                </c:pt>
                <c:pt idx="83">
                  <c:v>8.1458759372869796E-2</c:v>
                </c:pt>
                <c:pt idx="84">
                  <c:v>9.876543209876544E-2</c:v>
                </c:pt>
                <c:pt idx="85">
                  <c:v>9.8079280751941153E-2</c:v>
                </c:pt>
                <c:pt idx="86">
                  <c:v>0.11167858358869596</c:v>
                </c:pt>
                <c:pt idx="87">
                  <c:v>7.7844311377245512E-2</c:v>
                </c:pt>
                <c:pt idx="88">
                  <c:v>8.3668005354752342E-2</c:v>
                </c:pt>
                <c:pt idx="89">
                  <c:v>0.15115888478333894</c:v>
                </c:pt>
                <c:pt idx="90">
                  <c:v>7.1028691392582222E-2</c:v>
                </c:pt>
                <c:pt idx="91">
                  <c:v>0.10254691689008043</c:v>
                </c:pt>
                <c:pt idx="92">
                  <c:v>7.8248879696656337E-2</c:v>
                </c:pt>
                <c:pt idx="93">
                  <c:v>0.11737588652482271</c:v>
                </c:pt>
                <c:pt idx="94">
                  <c:v>0.10802139037433155</c:v>
                </c:pt>
                <c:pt idx="95">
                  <c:v>8.639892001349983E-2</c:v>
                </c:pt>
                <c:pt idx="96">
                  <c:v>8.8105726872246687E-2</c:v>
                </c:pt>
                <c:pt idx="97">
                  <c:v>0.13273647333592839</c:v>
                </c:pt>
                <c:pt idx="98">
                  <c:v>0.11820652173913043</c:v>
                </c:pt>
              </c:numCache>
            </c:numRef>
          </c:xVal>
          <c:yVal>
            <c:numRef>
              <c:f>Results!$G$2:$G$100</c:f>
              <c:numCache>
                <c:formatCode>General</c:formatCode>
                <c:ptCount val="99"/>
                <c:pt idx="0">
                  <c:v>0.37333333333333341</c:v>
                </c:pt>
                <c:pt idx="1">
                  <c:v>0.504</c:v>
                </c:pt>
                <c:pt idx="2">
                  <c:v>0.39529411764705885</c:v>
                </c:pt>
                <c:pt idx="3">
                  <c:v>0.37333333333333341</c:v>
                </c:pt>
                <c:pt idx="4">
                  <c:v>0.504</c:v>
                </c:pt>
                <c:pt idx="5">
                  <c:v>0.28294736842105267</c:v>
                </c:pt>
                <c:pt idx="6">
                  <c:v>0.37333333333333341</c:v>
                </c:pt>
                <c:pt idx="7">
                  <c:v>0.28294736842105267</c:v>
                </c:pt>
                <c:pt idx="8">
                  <c:v>0.53760000000000008</c:v>
                </c:pt>
                <c:pt idx="9">
                  <c:v>0.39529411764705885</c:v>
                </c:pt>
                <c:pt idx="10">
                  <c:v>0.504</c:v>
                </c:pt>
                <c:pt idx="11">
                  <c:v>0.39529411764705885</c:v>
                </c:pt>
                <c:pt idx="12">
                  <c:v>0.35368421052631582</c:v>
                </c:pt>
                <c:pt idx="13">
                  <c:v>0.39529411764705885</c:v>
                </c:pt>
                <c:pt idx="14">
                  <c:v>0.39529411764705885</c:v>
                </c:pt>
                <c:pt idx="15">
                  <c:v>0.39529411764705885</c:v>
                </c:pt>
                <c:pt idx="16">
                  <c:v>0.504</c:v>
                </c:pt>
                <c:pt idx="17">
                  <c:v>0.39529411764705885</c:v>
                </c:pt>
                <c:pt idx="18">
                  <c:v>0.4200000000000001</c:v>
                </c:pt>
                <c:pt idx="19">
                  <c:v>0.504</c:v>
                </c:pt>
                <c:pt idx="20">
                  <c:v>0.28294736842105267</c:v>
                </c:pt>
                <c:pt idx="21">
                  <c:v>0.4200000000000001</c:v>
                </c:pt>
                <c:pt idx="22">
                  <c:v>0.51692307692307704</c:v>
                </c:pt>
                <c:pt idx="23">
                  <c:v>0.28294736842105267</c:v>
                </c:pt>
                <c:pt idx="24">
                  <c:v>0.29866666666666675</c:v>
                </c:pt>
                <c:pt idx="25">
                  <c:v>0.39529411764705885</c:v>
                </c:pt>
                <c:pt idx="26">
                  <c:v>0.44800000000000006</c:v>
                </c:pt>
                <c:pt idx="27">
                  <c:v>0.48</c:v>
                </c:pt>
                <c:pt idx="28">
                  <c:v>0.4200000000000001</c:v>
                </c:pt>
                <c:pt idx="29">
                  <c:v>0.53760000000000008</c:v>
                </c:pt>
                <c:pt idx="30">
                  <c:v>0.39529411764705885</c:v>
                </c:pt>
                <c:pt idx="31">
                  <c:v>0.48</c:v>
                </c:pt>
                <c:pt idx="32">
                  <c:v>0.44800000000000006</c:v>
                </c:pt>
                <c:pt idx="33">
                  <c:v>0.51692307692307704</c:v>
                </c:pt>
                <c:pt idx="34">
                  <c:v>0.53760000000000008</c:v>
                </c:pt>
                <c:pt idx="35">
                  <c:v>0.39529411764705885</c:v>
                </c:pt>
                <c:pt idx="36">
                  <c:v>0.29866666666666675</c:v>
                </c:pt>
                <c:pt idx="37">
                  <c:v>0.53760000000000008</c:v>
                </c:pt>
                <c:pt idx="38">
                  <c:v>0.48</c:v>
                </c:pt>
                <c:pt idx="39">
                  <c:v>0.53760000000000008</c:v>
                </c:pt>
                <c:pt idx="40">
                  <c:v>0.39529411764705885</c:v>
                </c:pt>
                <c:pt idx="41">
                  <c:v>0.4200000000000001</c:v>
                </c:pt>
                <c:pt idx="42">
                  <c:v>0.39529411764705885</c:v>
                </c:pt>
                <c:pt idx="43">
                  <c:v>0.78400000000000003</c:v>
                </c:pt>
                <c:pt idx="44">
                  <c:v>0.53760000000000008</c:v>
                </c:pt>
                <c:pt idx="45">
                  <c:v>0.57599999999999996</c:v>
                </c:pt>
                <c:pt idx="46">
                  <c:v>0.4200000000000001</c:v>
                </c:pt>
                <c:pt idx="47">
                  <c:v>0.44800000000000006</c:v>
                </c:pt>
                <c:pt idx="48">
                  <c:v>0.25600000000000006</c:v>
                </c:pt>
                <c:pt idx="49">
                  <c:v>0.4200000000000001</c:v>
                </c:pt>
                <c:pt idx="50">
                  <c:v>0.31623529411764711</c:v>
                </c:pt>
                <c:pt idx="51">
                  <c:v>0.48</c:v>
                </c:pt>
                <c:pt idx="52">
                  <c:v>0.53760000000000008</c:v>
                </c:pt>
                <c:pt idx="53">
                  <c:v>0.53760000000000008</c:v>
                </c:pt>
                <c:pt idx="54">
                  <c:v>0.62030769230769234</c:v>
                </c:pt>
                <c:pt idx="55">
                  <c:v>0.28294736842105267</c:v>
                </c:pt>
                <c:pt idx="56">
                  <c:v>0.37333333333333341</c:v>
                </c:pt>
                <c:pt idx="57">
                  <c:v>0.39529411764705885</c:v>
                </c:pt>
                <c:pt idx="58">
                  <c:v>0.37333333333333341</c:v>
                </c:pt>
                <c:pt idx="59">
                  <c:v>0.37333333333333341</c:v>
                </c:pt>
                <c:pt idx="60">
                  <c:v>0.37333333333333341</c:v>
                </c:pt>
                <c:pt idx="61">
                  <c:v>0.44800000000000006</c:v>
                </c:pt>
                <c:pt idx="62">
                  <c:v>0.504</c:v>
                </c:pt>
                <c:pt idx="63">
                  <c:v>0.29866666666666675</c:v>
                </c:pt>
                <c:pt idx="64">
                  <c:v>0.57599999999999996</c:v>
                </c:pt>
                <c:pt idx="65">
                  <c:v>0.22400000000000003</c:v>
                </c:pt>
                <c:pt idx="66">
                  <c:v>0.37333333333333341</c:v>
                </c:pt>
                <c:pt idx="67">
                  <c:v>0.4200000000000001</c:v>
                </c:pt>
                <c:pt idx="68">
                  <c:v>0.53760000000000008</c:v>
                </c:pt>
                <c:pt idx="69">
                  <c:v>0.28294736842105267</c:v>
                </c:pt>
                <c:pt idx="70">
                  <c:v>0.504</c:v>
                </c:pt>
                <c:pt idx="71">
                  <c:v>0.4200000000000001</c:v>
                </c:pt>
                <c:pt idx="72">
                  <c:v>0.53760000000000008</c:v>
                </c:pt>
                <c:pt idx="73">
                  <c:v>0.28294736842105267</c:v>
                </c:pt>
                <c:pt idx="74">
                  <c:v>0.53760000000000008</c:v>
                </c:pt>
                <c:pt idx="75">
                  <c:v>0.39529411764705885</c:v>
                </c:pt>
                <c:pt idx="76">
                  <c:v>0.504</c:v>
                </c:pt>
                <c:pt idx="77">
                  <c:v>0.4200000000000001</c:v>
                </c:pt>
                <c:pt idx="78">
                  <c:v>0.44800000000000006</c:v>
                </c:pt>
                <c:pt idx="79">
                  <c:v>0.39529411764705885</c:v>
                </c:pt>
                <c:pt idx="80">
                  <c:v>0.37333333333333341</c:v>
                </c:pt>
                <c:pt idx="81">
                  <c:v>0.39529411764705885</c:v>
                </c:pt>
                <c:pt idx="82">
                  <c:v>0.53760000000000008</c:v>
                </c:pt>
                <c:pt idx="83">
                  <c:v>0.4200000000000001</c:v>
                </c:pt>
                <c:pt idx="84">
                  <c:v>0.4200000000000001</c:v>
                </c:pt>
                <c:pt idx="85">
                  <c:v>0.38400000000000001</c:v>
                </c:pt>
                <c:pt idx="86">
                  <c:v>0.39529411764705885</c:v>
                </c:pt>
                <c:pt idx="87">
                  <c:v>0.39529411764705885</c:v>
                </c:pt>
                <c:pt idx="88">
                  <c:v>0.504</c:v>
                </c:pt>
                <c:pt idx="89">
                  <c:v>0.39529411764705885</c:v>
                </c:pt>
                <c:pt idx="90">
                  <c:v>0.39529411764705885</c:v>
                </c:pt>
                <c:pt idx="91">
                  <c:v>0.53760000000000008</c:v>
                </c:pt>
                <c:pt idx="92">
                  <c:v>0.28294736842105267</c:v>
                </c:pt>
                <c:pt idx="93">
                  <c:v>0.44800000000000006</c:v>
                </c:pt>
                <c:pt idx="94">
                  <c:v>0.4200000000000001</c:v>
                </c:pt>
                <c:pt idx="95">
                  <c:v>0.53760000000000008</c:v>
                </c:pt>
                <c:pt idx="96">
                  <c:v>0.31623529411764711</c:v>
                </c:pt>
                <c:pt idx="97">
                  <c:v>0.35840000000000011</c:v>
                </c:pt>
                <c:pt idx="98">
                  <c:v>0.4200000000000001</c:v>
                </c:pt>
              </c:numCache>
            </c:numRef>
          </c:yVal>
          <c:smooth val="0"/>
          <c:extLst>
            <c:ext xmlns:c16="http://schemas.microsoft.com/office/drawing/2014/chart" uri="{C3380CC4-5D6E-409C-BE32-E72D297353CC}">
              <c16:uniqueId val="{00000000-7F7B-432D-B00B-73CD4B76E282}"/>
            </c:ext>
          </c:extLst>
        </c:ser>
        <c:ser>
          <c:idx val="1"/>
          <c:order val="1"/>
          <c:tx>
            <c:strRef>
              <c:f>Results!$H$1</c:f>
              <c:strCache>
                <c:ptCount val="1"/>
                <c:pt idx="0">
                  <c:v>2</c:v>
                </c:pt>
              </c:strCache>
            </c:strRef>
          </c:tx>
          <c:spPr>
            <a:ln w="25400" cap="rnd">
              <a:noFill/>
              <a:round/>
            </a:ln>
            <a:effectLst/>
          </c:spPr>
          <c:marker>
            <c:symbol val="circle"/>
            <c:size val="5"/>
            <c:spPr>
              <a:noFill/>
              <a:ln w="3175">
                <a:solidFill>
                  <a:schemeClr val="accent2"/>
                </a:solidFill>
              </a:ln>
              <a:effectLst/>
            </c:spPr>
          </c:marker>
          <c:xVal>
            <c:numRef>
              <c:f>Results!$A$2:$A$100</c:f>
              <c:numCache>
                <c:formatCode>General</c:formatCode>
                <c:ptCount val="99"/>
                <c:pt idx="0">
                  <c:v>0.10313901345291479</c:v>
                </c:pt>
                <c:pt idx="1">
                  <c:v>8.7449933244325775E-2</c:v>
                </c:pt>
                <c:pt idx="2">
                  <c:v>9.1621253405994557E-2</c:v>
                </c:pt>
                <c:pt idx="3">
                  <c:v>9.1961852861035434E-2</c:v>
                </c:pt>
                <c:pt idx="4">
                  <c:v>0.10253841015364061</c:v>
                </c:pt>
                <c:pt idx="5">
                  <c:v>0.16385704652730948</c:v>
                </c:pt>
                <c:pt idx="6">
                  <c:v>7.7317824153267198E-2</c:v>
                </c:pt>
                <c:pt idx="7">
                  <c:v>0.15288135593220339</c:v>
                </c:pt>
                <c:pt idx="8">
                  <c:v>7.5529733424470266E-2</c:v>
                </c:pt>
                <c:pt idx="9">
                  <c:v>7.0206077541040871E-2</c:v>
                </c:pt>
                <c:pt idx="10">
                  <c:v>7.5478027507547812E-2</c:v>
                </c:pt>
                <c:pt idx="11">
                  <c:v>9.5334004699563601E-2</c:v>
                </c:pt>
                <c:pt idx="12">
                  <c:v>9.9833055091819695E-2</c:v>
                </c:pt>
                <c:pt idx="13">
                  <c:v>8.3781965006729478E-2</c:v>
                </c:pt>
                <c:pt idx="14">
                  <c:v>0.10737564322469982</c:v>
                </c:pt>
                <c:pt idx="15">
                  <c:v>8.580397628182769E-2</c:v>
                </c:pt>
                <c:pt idx="16">
                  <c:v>0.10688042752171008</c:v>
                </c:pt>
                <c:pt idx="17">
                  <c:v>0.11669535283993117</c:v>
                </c:pt>
                <c:pt idx="18">
                  <c:v>9.7796143250688694E-2</c:v>
                </c:pt>
                <c:pt idx="19">
                  <c:v>7.0710455764075059E-2</c:v>
                </c:pt>
                <c:pt idx="20">
                  <c:v>7.4949358541525998E-2</c:v>
                </c:pt>
                <c:pt idx="21">
                  <c:v>8.4787159804605716E-2</c:v>
                </c:pt>
                <c:pt idx="22">
                  <c:v>9.3306288032454374E-2</c:v>
                </c:pt>
                <c:pt idx="23">
                  <c:v>0.25059021922428332</c:v>
                </c:pt>
                <c:pt idx="24">
                  <c:v>8.4859154929577463E-2</c:v>
                </c:pt>
                <c:pt idx="25">
                  <c:v>6.8919371027099358E-2</c:v>
                </c:pt>
                <c:pt idx="26">
                  <c:v>8.0776014109347441E-2</c:v>
                </c:pt>
                <c:pt idx="27">
                  <c:v>9.9732518150554075E-2</c:v>
                </c:pt>
                <c:pt idx="28">
                  <c:v>0.13749138525155066</c:v>
                </c:pt>
                <c:pt idx="29">
                  <c:v>0.12919986144786977</c:v>
                </c:pt>
                <c:pt idx="30">
                  <c:v>0.1389728096676737</c:v>
                </c:pt>
                <c:pt idx="31">
                  <c:v>0.12716549944710651</c:v>
                </c:pt>
                <c:pt idx="32">
                  <c:v>0.10695187165775399</c:v>
                </c:pt>
                <c:pt idx="33">
                  <c:v>0.13538821693328129</c:v>
                </c:pt>
                <c:pt idx="34">
                  <c:v>0.14044750430292599</c:v>
                </c:pt>
                <c:pt idx="35">
                  <c:v>0.10623084780388152</c:v>
                </c:pt>
                <c:pt idx="36">
                  <c:v>7.7165906699403722E-2</c:v>
                </c:pt>
                <c:pt idx="37">
                  <c:v>9.5027247956403285E-2</c:v>
                </c:pt>
                <c:pt idx="38">
                  <c:v>7.6099002585888434E-2</c:v>
                </c:pt>
                <c:pt idx="39">
                  <c:v>0.10511945392491467</c:v>
                </c:pt>
                <c:pt idx="40">
                  <c:v>9.0666666666666673E-2</c:v>
                </c:pt>
                <c:pt idx="41">
                  <c:v>7.9419889502762436E-2</c:v>
                </c:pt>
                <c:pt idx="42">
                  <c:v>8.7105624142661181E-2</c:v>
                </c:pt>
                <c:pt idx="43">
                  <c:v>8.2152974504249299E-2</c:v>
                </c:pt>
                <c:pt idx="44">
                  <c:v>8.0737018425460633E-2</c:v>
                </c:pt>
                <c:pt idx="45">
                  <c:v>0.11069861626729666</c:v>
                </c:pt>
                <c:pt idx="46">
                  <c:v>7.7770130763936685E-2</c:v>
                </c:pt>
                <c:pt idx="47">
                  <c:v>0.11340593315809239</c:v>
                </c:pt>
                <c:pt idx="48">
                  <c:v>8.805870580386925E-2</c:v>
                </c:pt>
                <c:pt idx="49">
                  <c:v>0.15483633688856197</c:v>
                </c:pt>
                <c:pt idx="50">
                  <c:v>0.22737306843267108</c:v>
                </c:pt>
                <c:pt idx="51">
                  <c:v>7.9155672823218989E-2</c:v>
                </c:pt>
                <c:pt idx="52">
                  <c:v>0.10498960498960498</c:v>
                </c:pt>
                <c:pt idx="53">
                  <c:v>8.6851211072664358E-2</c:v>
                </c:pt>
                <c:pt idx="54">
                  <c:v>9.2650644374782307E-2</c:v>
                </c:pt>
                <c:pt idx="55">
                  <c:v>0.13568189745378445</c:v>
                </c:pt>
                <c:pt idx="56">
                  <c:v>9.0939824205544292E-2</c:v>
                </c:pt>
                <c:pt idx="57">
                  <c:v>0.10070023341113704</c:v>
                </c:pt>
                <c:pt idx="58">
                  <c:v>7.0754716981132074E-2</c:v>
                </c:pt>
                <c:pt idx="59">
                  <c:v>0.13193248363761625</c:v>
                </c:pt>
                <c:pt idx="60">
                  <c:v>6.7159167226326394E-2</c:v>
                </c:pt>
                <c:pt idx="61">
                  <c:v>0.10763765541740675</c:v>
                </c:pt>
                <c:pt idx="62">
                  <c:v>9.8163606010016682E-2</c:v>
                </c:pt>
                <c:pt idx="63">
                  <c:v>8.5819521178637212E-2</c:v>
                </c:pt>
                <c:pt idx="64">
                  <c:v>9.5590828924162263E-2</c:v>
                </c:pt>
                <c:pt idx="65">
                  <c:v>9.8273026315789477E-2</c:v>
                </c:pt>
                <c:pt idx="66">
                  <c:v>0.11716898069759567</c:v>
                </c:pt>
                <c:pt idx="67">
                  <c:v>7.9986268451767942E-2</c:v>
                </c:pt>
                <c:pt idx="68">
                  <c:v>7.3039380679905758E-2</c:v>
                </c:pt>
                <c:pt idx="69">
                  <c:v>0.2224174279690794</c:v>
                </c:pt>
                <c:pt idx="70">
                  <c:v>7.2220356063150831E-2</c:v>
                </c:pt>
                <c:pt idx="71">
                  <c:v>0.13387978142076504</c:v>
                </c:pt>
                <c:pt idx="72">
                  <c:v>8.6248701073779008E-2</c:v>
                </c:pt>
                <c:pt idx="73">
                  <c:v>0.12037037037037036</c:v>
                </c:pt>
                <c:pt idx="74">
                  <c:v>0.16257152473914505</c:v>
                </c:pt>
                <c:pt idx="75">
                  <c:v>0.10993873383253915</c:v>
                </c:pt>
                <c:pt idx="76">
                  <c:v>9.0817356205852684E-2</c:v>
                </c:pt>
                <c:pt idx="77">
                  <c:v>0.10421749738584872</c:v>
                </c:pt>
                <c:pt idx="78">
                  <c:v>0.11530172413793105</c:v>
                </c:pt>
                <c:pt idx="79">
                  <c:v>9.1771080257365398E-2</c:v>
                </c:pt>
                <c:pt idx="80">
                  <c:v>7.8052034689793201E-2</c:v>
                </c:pt>
                <c:pt idx="81">
                  <c:v>0.11824324324324324</c:v>
                </c:pt>
                <c:pt idx="82">
                  <c:v>0.11437350631614887</c:v>
                </c:pt>
                <c:pt idx="83">
                  <c:v>8.1458759372869796E-2</c:v>
                </c:pt>
                <c:pt idx="84">
                  <c:v>9.876543209876544E-2</c:v>
                </c:pt>
                <c:pt idx="85">
                  <c:v>9.8079280751941153E-2</c:v>
                </c:pt>
                <c:pt idx="86">
                  <c:v>0.11167858358869596</c:v>
                </c:pt>
                <c:pt idx="87">
                  <c:v>7.7844311377245512E-2</c:v>
                </c:pt>
                <c:pt idx="88">
                  <c:v>8.3668005354752342E-2</c:v>
                </c:pt>
                <c:pt idx="89">
                  <c:v>0.15115888478333894</c:v>
                </c:pt>
                <c:pt idx="90">
                  <c:v>7.1028691392582222E-2</c:v>
                </c:pt>
                <c:pt idx="91">
                  <c:v>0.10254691689008043</c:v>
                </c:pt>
                <c:pt idx="92">
                  <c:v>7.8248879696656337E-2</c:v>
                </c:pt>
                <c:pt idx="93">
                  <c:v>0.11737588652482271</c:v>
                </c:pt>
                <c:pt idx="94">
                  <c:v>0.10802139037433155</c:v>
                </c:pt>
                <c:pt idx="95">
                  <c:v>8.639892001349983E-2</c:v>
                </c:pt>
                <c:pt idx="96">
                  <c:v>8.8105726872246687E-2</c:v>
                </c:pt>
                <c:pt idx="97">
                  <c:v>0.13273647333592839</c:v>
                </c:pt>
                <c:pt idx="98">
                  <c:v>0.11820652173913043</c:v>
                </c:pt>
              </c:numCache>
            </c:numRef>
          </c:xVal>
          <c:yVal>
            <c:numRef>
              <c:f>Results!$H$2:$H$100</c:f>
              <c:numCache>
                <c:formatCode>General</c:formatCode>
                <c:ptCount val="99"/>
                <c:pt idx="0">
                  <c:v>0.67200000000000004</c:v>
                </c:pt>
                <c:pt idx="1">
                  <c:v>0.92400000000000015</c:v>
                </c:pt>
                <c:pt idx="2">
                  <c:v>0.7905882352941177</c:v>
                </c:pt>
                <c:pt idx="3">
                  <c:v>0.67200000000000004</c:v>
                </c:pt>
                <c:pt idx="4">
                  <c:v>0.92400000000000015</c:v>
                </c:pt>
                <c:pt idx="5">
                  <c:v>0.56589473684210534</c:v>
                </c:pt>
                <c:pt idx="6">
                  <c:v>0.67200000000000004</c:v>
                </c:pt>
                <c:pt idx="7">
                  <c:v>0.56589473684210534</c:v>
                </c:pt>
                <c:pt idx="8">
                  <c:v>0.98560000000000025</c:v>
                </c:pt>
                <c:pt idx="9">
                  <c:v>0.71152941176470585</c:v>
                </c:pt>
                <c:pt idx="10">
                  <c:v>0.92400000000000015</c:v>
                </c:pt>
                <c:pt idx="11">
                  <c:v>0.7905882352941177</c:v>
                </c:pt>
                <c:pt idx="12">
                  <c:v>0.63663157894736844</c:v>
                </c:pt>
                <c:pt idx="13">
                  <c:v>0.7905882352941177</c:v>
                </c:pt>
                <c:pt idx="14">
                  <c:v>0.7905882352941177</c:v>
                </c:pt>
                <c:pt idx="15">
                  <c:v>0.71152941176470585</c:v>
                </c:pt>
                <c:pt idx="16">
                  <c:v>0.92400000000000015</c:v>
                </c:pt>
                <c:pt idx="17">
                  <c:v>0.71152941176470585</c:v>
                </c:pt>
                <c:pt idx="18">
                  <c:v>0.84000000000000019</c:v>
                </c:pt>
                <c:pt idx="19">
                  <c:v>0.92400000000000015</c:v>
                </c:pt>
                <c:pt idx="20">
                  <c:v>0.56589473684210534</c:v>
                </c:pt>
                <c:pt idx="21">
                  <c:v>0.84000000000000019</c:v>
                </c:pt>
                <c:pt idx="22">
                  <c:v>0.93046153846153856</c:v>
                </c:pt>
                <c:pt idx="23">
                  <c:v>0.56589473684210534</c:v>
                </c:pt>
                <c:pt idx="24">
                  <c:v>0.59733333333333349</c:v>
                </c:pt>
                <c:pt idx="25">
                  <c:v>0.7905882352941177</c:v>
                </c:pt>
                <c:pt idx="26">
                  <c:v>0.89600000000000013</c:v>
                </c:pt>
                <c:pt idx="27">
                  <c:v>0.96</c:v>
                </c:pt>
                <c:pt idx="28">
                  <c:v>0.84000000000000019</c:v>
                </c:pt>
                <c:pt idx="29">
                  <c:v>0.98560000000000025</c:v>
                </c:pt>
                <c:pt idx="30">
                  <c:v>0.7905882352941177</c:v>
                </c:pt>
                <c:pt idx="31">
                  <c:v>0.96</c:v>
                </c:pt>
                <c:pt idx="32">
                  <c:v>0.89600000000000013</c:v>
                </c:pt>
                <c:pt idx="33">
                  <c:v>1.0338461538461541</c:v>
                </c:pt>
                <c:pt idx="34">
                  <c:v>0.98560000000000025</c:v>
                </c:pt>
                <c:pt idx="35">
                  <c:v>0.7905882352941177</c:v>
                </c:pt>
                <c:pt idx="36">
                  <c:v>0.59733333333333349</c:v>
                </c:pt>
                <c:pt idx="37">
                  <c:v>0.98560000000000025</c:v>
                </c:pt>
                <c:pt idx="38">
                  <c:v>0.96</c:v>
                </c:pt>
                <c:pt idx="39">
                  <c:v>0.98560000000000025</c:v>
                </c:pt>
                <c:pt idx="40">
                  <c:v>0.7905882352941177</c:v>
                </c:pt>
                <c:pt idx="41">
                  <c:v>0.84000000000000019</c:v>
                </c:pt>
                <c:pt idx="42">
                  <c:v>0.7905882352941177</c:v>
                </c:pt>
                <c:pt idx="43">
                  <c:v>1.456</c:v>
                </c:pt>
                <c:pt idx="44">
                  <c:v>1.0752000000000002</c:v>
                </c:pt>
                <c:pt idx="45">
                  <c:v>1.1519999999999999</c:v>
                </c:pt>
                <c:pt idx="46">
                  <c:v>0.84000000000000019</c:v>
                </c:pt>
                <c:pt idx="47">
                  <c:v>0.80640000000000012</c:v>
                </c:pt>
                <c:pt idx="48">
                  <c:v>0.44800000000000006</c:v>
                </c:pt>
                <c:pt idx="49">
                  <c:v>0.75600000000000012</c:v>
                </c:pt>
                <c:pt idx="50">
                  <c:v>0.63247058823529423</c:v>
                </c:pt>
                <c:pt idx="51">
                  <c:v>0.96</c:v>
                </c:pt>
                <c:pt idx="52">
                  <c:v>0.98560000000000025</c:v>
                </c:pt>
                <c:pt idx="53">
                  <c:v>0.98560000000000025</c:v>
                </c:pt>
                <c:pt idx="54">
                  <c:v>1.2406153846153847</c:v>
                </c:pt>
                <c:pt idx="55">
                  <c:v>0.56589473684210534</c:v>
                </c:pt>
                <c:pt idx="56">
                  <c:v>0.67200000000000004</c:v>
                </c:pt>
                <c:pt idx="57">
                  <c:v>0.7905882352941177</c:v>
                </c:pt>
                <c:pt idx="58">
                  <c:v>0.67200000000000004</c:v>
                </c:pt>
                <c:pt idx="59">
                  <c:v>0.67200000000000004</c:v>
                </c:pt>
                <c:pt idx="60">
                  <c:v>0.67200000000000004</c:v>
                </c:pt>
                <c:pt idx="61">
                  <c:v>0.89600000000000013</c:v>
                </c:pt>
                <c:pt idx="62">
                  <c:v>0.92400000000000015</c:v>
                </c:pt>
                <c:pt idx="63">
                  <c:v>0.52266666666666672</c:v>
                </c:pt>
                <c:pt idx="64">
                  <c:v>1.056</c:v>
                </c:pt>
                <c:pt idx="65">
                  <c:v>0.37333333333333341</c:v>
                </c:pt>
                <c:pt idx="66">
                  <c:v>0.67200000000000004</c:v>
                </c:pt>
                <c:pt idx="67">
                  <c:v>0.84000000000000019</c:v>
                </c:pt>
                <c:pt idx="68">
                  <c:v>0.98560000000000025</c:v>
                </c:pt>
                <c:pt idx="69">
                  <c:v>0.56589473684210534</c:v>
                </c:pt>
                <c:pt idx="70">
                  <c:v>0.92400000000000015</c:v>
                </c:pt>
                <c:pt idx="71">
                  <c:v>0.84000000000000019</c:v>
                </c:pt>
                <c:pt idx="72">
                  <c:v>0.98560000000000025</c:v>
                </c:pt>
                <c:pt idx="73">
                  <c:v>0.56589473684210534</c:v>
                </c:pt>
                <c:pt idx="74">
                  <c:v>0.98560000000000025</c:v>
                </c:pt>
                <c:pt idx="75">
                  <c:v>0.7905882352941177</c:v>
                </c:pt>
                <c:pt idx="76">
                  <c:v>0.92400000000000015</c:v>
                </c:pt>
                <c:pt idx="77">
                  <c:v>0.84000000000000019</c:v>
                </c:pt>
                <c:pt idx="78">
                  <c:v>0.89600000000000013</c:v>
                </c:pt>
                <c:pt idx="79">
                  <c:v>0.7905882352941177</c:v>
                </c:pt>
                <c:pt idx="80">
                  <c:v>0.67200000000000004</c:v>
                </c:pt>
                <c:pt idx="81">
                  <c:v>0.7905882352941177</c:v>
                </c:pt>
                <c:pt idx="82">
                  <c:v>0.98560000000000025</c:v>
                </c:pt>
                <c:pt idx="83">
                  <c:v>0.84000000000000019</c:v>
                </c:pt>
                <c:pt idx="84">
                  <c:v>0.84000000000000019</c:v>
                </c:pt>
                <c:pt idx="85">
                  <c:v>0.76800000000000002</c:v>
                </c:pt>
                <c:pt idx="86">
                  <c:v>0.7905882352941177</c:v>
                </c:pt>
                <c:pt idx="87">
                  <c:v>0.71152941176470585</c:v>
                </c:pt>
                <c:pt idx="88">
                  <c:v>0.92400000000000015</c:v>
                </c:pt>
                <c:pt idx="89">
                  <c:v>0.7905882352941177</c:v>
                </c:pt>
                <c:pt idx="90">
                  <c:v>0.71152941176470585</c:v>
                </c:pt>
                <c:pt idx="91">
                  <c:v>1.0752000000000002</c:v>
                </c:pt>
                <c:pt idx="92">
                  <c:v>0.56589473684210534</c:v>
                </c:pt>
                <c:pt idx="93">
                  <c:v>0.89600000000000013</c:v>
                </c:pt>
                <c:pt idx="94">
                  <c:v>0.75600000000000012</c:v>
                </c:pt>
                <c:pt idx="95">
                  <c:v>0.98560000000000025</c:v>
                </c:pt>
                <c:pt idx="96">
                  <c:v>0.63247058823529423</c:v>
                </c:pt>
                <c:pt idx="97">
                  <c:v>0.71680000000000021</c:v>
                </c:pt>
                <c:pt idx="98">
                  <c:v>0.92400000000000015</c:v>
                </c:pt>
              </c:numCache>
            </c:numRef>
          </c:yVal>
          <c:smooth val="0"/>
          <c:extLst>
            <c:ext xmlns:c16="http://schemas.microsoft.com/office/drawing/2014/chart" uri="{C3380CC4-5D6E-409C-BE32-E72D297353CC}">
              <c16:uniqueId val="{00000001-7F7B-432D-B00B-73CD4B76E282}"/>
            </c:ext>
          </c:extLst>
        </c:ser>
        <c:ser>
          <c:idx val="2"/>
          <c:order val="2"/>
          <c:tx>
            <c:strRef>
              <c:f>Results!$I$1</c:f>
              <c:strCache>
                <c:ptCount val="1"/>
                <c:pt idx="0">
                  <c:v>3</c:v>
                </c:pt>
              </c:strCache>
            </c:strRef>
          </c:tx>
          <c:spPr>
            <a:ln w="25400" cap="rnd">
              <a:noFill/>
              <a:round/>
            </a:ln>
            <a:effectLst/>
          </c:spPr>
          <c:marker>
            <c:symbol val="circle"/>
            <c:size val="5"/>
            <c:spPr>
              <a:noFill/>
              <a:ln w="3175">
                <a:solidFill>
                  <a:schemeClr val="accent3"/>
                </a:solidFill>
              </a:ln>
              <a:effectLst/>
            </c:spPr>
          </c:marker>
          <c:xVal>
            <c:numRef>
              <c:f>Results!$A$2:$A$100</c:f>
              <c:numCache>
                <c:formatCode>General</c:formatCode>
                <c:ptCount val="99"/>
                <c:pt idx="0">
                  <c:v>0.10313901345291479</c:v>
                </c:pt>
                <c:pt idx="1">
                  <c:v>8.7449933244325775E-2</c:v>
                </c:pt>
                <c:pt idx="2">
                  <c:v>9.1621253405994557E-2</c:v>
                </c:pt>
                <c:pt idx="3">
                  <c:v>9.1961852861035434E-2</c:v>
                </c:pt>
                <c:pt idx="4">
                  <c:v>0.10253841015364061</c:v>
                </c:pt>
                <c:pt idx="5">
                  <c:v>0.16385704652730948</c:v>
                </c:pt>
                <c:pt idx="6">
                  <c:v>7.7317824153267198E-2</c:v>
                </c:pt>
                <c:pt idx="7">
                  <c:v>0.15288135593220339</c:v>
                </c:pt>
                <c:pt idx="8">
                  <c:v>7.5529733424470266E-2</c:v>
                </c:pt>
                <c:pt idx="9">
                  <c:v>7.0206077541040871E-2</c:v>
                </c:pt>
                <c:pt idx="10">
                  <c:v>7.5478027507547812E-2</c:v>
                </c:pt>
                <c:pt idx="11">
                  <c:v>9.5334004699563601E-2</c:v>
                </c:pt>
                <c:pt idx="12">
                  <c:v>9.9833055091819695E-2</c:v>
                </c:pt>
                <c:pt idx="13">
                  <c:v>8.3781965006729478E-2</c:v>
                </c:pt>
                <c:pt idx="14">
                  <c:v>0.10737564322469982</c:v>
                </c:pt>
                <c:pt idx="15">
                  <c:v>8.580397628182769E-2</c:v>
                </c:pt>
                <c:pt idx="16">
                  <c:v>0.10688042752171008</c:v>
                </c:pt>
                <c:pt idx="17">
                  <c:v>0.11669535283993117</c:v>
                </c:pt>
                <c:pt idx="18">
                  <c:v>9.7796143250688694E-2</c:v>
                </c:pt>
                <c:pt idx="19">
                  <c:v>7.0710455764075059E-2</c:v>
                </c:pt>
                <c:pt idx="20">
                  <c:v>7.4949358541525998E-2</c:v>
                </c:pt>
                <c:pt idx="21">
                  <c:v>8.4787159804605716E-2</c:v>
                </c:pt>
                <c:pt idx="22">
                  <c:v>9.3306288032454374E-2</c:v>
                </c:pt>
                <c:pt idx="23">
                  <c:v>0.25059021922428332</c:v>
                </c:pt>
                <c:pt idx="24">
                  <c:v>8.4859154929577463E-2</c:v>
                </c:pt>
                <c:pt idx="25">
                  <c:v>6.8919371027099358E-2</c:v>
                </c:pt>
                <c:pt idx="26">
                  <c:v>8.0776014109347441E-2</c:v>
                </c:pt>
                <c:pt idx="27">
                  <c:v>9.9732518150554075E-2</c:v>
                </c:pt>
                <c:pt idx="28">
                  <c:v>0.13749138525155066</c:v>
                </c:pt>
                <c:pt idx="29">
                  <c:v>0.12919986144786977</c:v>
                </c:pt>
                <c:pt idx="30">
                  <c:v>0.1389728096676737</c:v>
                </c:pt>
                <c:pt idx="31">
                  <c:v>0.12716549944710651</c:v>
                </c:pt>
                <c:pt idx="32">
                  <c:v>0.10695187165775399</c:v>
                </c:pt>
                <c:pt idx="33">
                  <c:v>0.13538821693328129</c:v>
                </c:pt>
                <c:pt idx="34">
                  <c:v>0.14044750430292599</c:v>
                </c:pt>
                <c:pt idx="35">
                  <c:v>0.10623084780388152</c:v>
                </c:pt>
                <c:pt idx="36">
                  <c:v>7.7165906699403722E-2</c:v>
                </c:pt>
                <c:pt idx="37">
                  <c:v>9.5027247956403285E-2</c:v>
                </c:pt>
                <c:pt idx="38">
                  <c:v>7.6099002585888434E-2</c:v>
                </c:pt>
                <c:pt idx="39">
                  <c:v>0.10511945392491467</c:v>
                </c:pt>
                <c:pt idx="40">
                  <c:v>9.0666666666666673E-2</c:v>
                </c:pt>
                <c:pt idx="41">
                  <c:v>7.9419889502762436E-2</c:v>
                </c:pt>
                <c:pt idx="42">
                  <c:v>8.7105624142661181E-2</c:v>
                </c:pt>
                <c:pt idx="43">
                  <c:v>8.2152974504249299E-2</c:v>
                </c:pt>
                <c:pt idx="44">
                  <c:v>8.0737018425460633E-2</c:v>
                </c:pt>
                <c:pt idx="45">
                  <c:v>0.11069861626729666</c:v>
                </c:pt>
                <c:pt idx="46">
                  <c:v>7.7770130763936685E-2</c:v>
                </c:pt>
                <c:pt idx="47">
                  <c:v>0.11340593315809239</c:v>
                </c:pt>
                <c:pt idx="48">
                  <c:v>8.805870580386925E-2</c:v>
                </c:pt>
                <c:pt idx="49">
                  <c:v>0.15483633688856197</c:v>
                </c:pt>
                <c:pt idx="50">
                  <c:v>0.22737306843267108</c:v>
                </c:pt>
                <c:pt idx="51">
                  <c:v>7.9155672823218989E-2</c:v>
                </c:pt>
                <c:pt idx="52">
                  <c:v>0.10498960498960498</c:v>
                </c:pt>
                <c:pt idx="53">
                  <c:v>8.6851211072664358E-2</c:v>
                </c:pt>
                <c:pt idx="54">
                  <c:v>9.2650644374782307E-2</c:v>
                </c:pt>
                <c:pt idx="55">
                  <c:v>0.13568189745378445</c:v>
                </c:pt>
                <c:pt idx="56">
                  <c:v>9.0939824205544292E-2</c:v>
                </c:pt>
                <c:pt idx="57">
                  <c:v>0.10070023341113704</c:v>
                </c:pt>
                <c:pt idx="58">
                  <c:v>7.0754716981132074E-2</c:v>
                </c:pt>
                <c:pt idx="59">
                  <c:v>0.13193248363761625</c:v>
                </c:pt>
                <c:pt idx="60">
                  <c:v>6.7159167226326394E-2</c:v>
                </c:pt>
                <c:pt idx="61">
                  <c:v>0.10763765541740675</c:v>
                </c:pt>
                <c:pt idx="62">
                  <c:v>9.8163606010016682E-2</c:v>
                </c:pt>
                <c:pt idx="63">
                  <c:v>8.5819521178637212E-2</c:v>
                </c:pt>
                <c:pt idx="64">
                  <c:v>9.5590828924162263E-2</c:v>
                </c:pt>
                <c:pt idx="65">
                  <c:v>9.8273026315789477E-2</c:v>
                </c:pt>
                <c:pt idx="66">
                  <c:v>0.11716898069759567</c:v>
                </c:pt>
                <c:pt idx="67">
                  <c:v>7.9986268451767942E-2</c:v>
                </c:pt>
                <c:pt idx="68">
                  <c:v>7.3039380679905758E-2</c:v>
                </c:pt>
                <c:pt idx="69">
                  <c:v>0.2224174279690794</c:v>
                </c:pt>
                <c:pt idx="70">
                  <c:v>7.2220356063150831E-2</c:v>
                </c:pt>
                <c:pt idx="71">
                  <c:v>0.13387978142076504</c:v>
                </c:pt>
                <c:pt idx="72">
                  <c:v>8.6248701073779008E-2</c:v>
                </c:pt>
                <c:pt idx="73">
                  <c:v>0.12037037037037036</c:v>
                </c:pt>
                <c:pt idx="74">
                  <c:v>0.16257152473914505</c:v>
                </c:pt>
                <c:pt idx="75">
                  <c:v>0.10993873383253915</c:v>
                </c:pt>
                <c:pt idx="76">
                  <c:v>9.0817356205852684E-2</c:v>
                </c:pt>
                <c:pt idx="77">
                  <c:v>0.10421749738584872</c:v>
                </c:pt>
                <c:pt idx="78">
                  <c:v>0.11530172413793105</c:v>
                </c:pt>
                <c:pt idx="79">
                  <c:v>9.1771080257365398E-2</c:v>
                </c:pt>
                <c:pt idx="80">
                  <c:v>7.8052034689793201E-2</c:v>
                </c:pt>
                <c:pt idx="81">
                  <c:v>0.11824324324324324</c:v>
                </c:pt>
                <c:pt idx="82">
                  <c:v>0.11437350631614887</c:v>
                </c:pt>
                <c:pt idx="83">
                  <c:v>8.1458759372869796E-2</c:v>
                </c:pt>
                <c:pt idx="84">
                  <c:v>9.876543209876544E-2</c:v>
                </c:pt>
                <c:pt idx="85">
                  <c:v>9.8079280751941153E-2</c:v>
                </c:pt>
                <c:pt idx="86">
                  <c:v>0.11167858358869596</c:v>
                </c:pt>
                <c:pt idx="87">
                  <c:v>7.7844311377245512E-2</c:v>
                </c:pt>
                <c:pt idx="88">
                  <c:v>8.3668005354752342E-2</c:v>
                </c:pt>
                <c:pt idx="89">
                  <c:v>0.15115888478333894</c:v>
                </c:pt>
                <c:pt idx="90">
                  <c:v>7.1028691392582222E-2</c:v>
                </c:pt>
                <c:pt idx="91">
                  <c:v>0.10254691689008043</c:v>
                </c:pt>
                <c:pt idx="92">
                  <c:v>7.8248879696656337E-2</c:v>
                </c:pt>
                <c:pt idx="93">
                  <c:v>0.11737588652482271</c:v>
                </c:pt>
                <c:pt idx="94">
                  <c:v>0.10802139037433155</c:v>
                </c:pt>
                <c:pt idx="95">
                  <c:v>8.639892001349983E-2</c:v>
                </c:pt>
                <c:pt idx="96">
                  <c:v>8.8105726872246687E-2</c:v>
                </c:pt>
                <c:pt idx="97">
                  <c:v>0.13273647333592839</c:v>
                </c:pt>
                <c:pt idx="98">
                  <c:v>0.11820652173913043</c:v>
                </c:pt>
              </c:numCache>
            </c:numRef>
          </c:xVal>
          <c:yVal>
            <c:numRef>
              <c:f>Results!$I$2:$I$100</c:f>
              <c:numCache>
                <c:formatCode>General</c:formatCode>
                <c:ptCount val="99"/>
                <c:pt idx="0">
                  <c:v>1.7173333333333334</c:v>
                </c:pt>
                <c:pt idx="1">
                  <c:v>1.9320000000000002</c:v>
                </c:pt>
                <c:pt idx="2">
                  <c:v>1.3439999999999999</c:v>
                </c:pt>
                <c:pt idx="3">
                  <c:v>1.2693333333333334</c:v>
                </c:pt>
                <c:pt idx="4">
                  <c:v>1.4280000000000002</c:v>
                </c:pt>
                <c:pt idx="5">
                  <c:v>1.4147368421052633</c:v>
                </c:pt>
                <c:pt idx="6">
                  <c:v>1.2693333333333334</c:v>
                </c:pt>
                <c:pt idx="7">
                  <c:v>1.4147368421052633</c:v>
                </c:pt>
                <c:pt idx="8">
                  <c:v>2.8672000000000009</c:v>
                </c:pt>
                <c:pt idx="9">
                  <c:v>1.4230588235294117</c:v>
                </c:pt>
                <c:pt idx="10">
                  <c:v>1.8480000000000003</c:v>
                </c:pt>
                <c:pt idx="11">
                  <c:v>1.8183529411764705</c:v>
                </c:pt>
                <c:pt idx="12">
                  <c:v>1.3440000000000001</c:v>
                </c:pt>
                <c:pt idx="13">
                  <c:v>1.1068235294117648</c:v>
                </c:pt>
                <c:pt idx="14">
                  <c:v>1.5811764705882354</c:v>
                </c:pt>
                <c:pt idx="15">
                  <c:v>1.7392941176470589</c:v>
                </c:pt>
                <c:pt idx="16">
                  <c:v>1.8480000000000003</c:v>
                </c:pt>
                <c:pt idx="17">
                  <c:v>1.5811764705882354</c:v>
                </c:pt>
                <c:pt idx="18">
                  <c:v>1.9320000000000002</c:v>
                </c:pt>
                <c:pt idx="19">
                  <c:v>2.1840000000000002</c:v>
                </c:pt>
                <c:pt idx="20">
                  <c:v>0.84884210526315784</c:v>
                </c:pt>
                <c:pt idx="21">
                  <c:v>1.7640000000000002</c:v>
                </c:pt>
                <c:pt idx="22">
                  <c:v>2.1710769230769236</c:v>
                </c:pt>
                <c:pt idx="23">
                  <c:v>1.9098947368421053</c:v>
                </c:pt>
                <c:pt idx="24">
                  <c:v>1.0453333333333334</c:v>
                </c:pt>
                <c:pt idx="25">
                  <c:v>1.7392941176470589</c:v>
                </c:pt>
                <c:pt idx="26">
                  <c:v>2.5984000000000003</c:v>
                </c:pt>
                <c:pt idx="27">
                  <c:v>0.96</c:v>
                </c:pt>
                <c:pt idx="28">
                  <c:v>2.016</c:v>
                </c:pt>
                <c:pt idx="29">
                  <c:v>1.8816000000000004</c:v>
                </c:pt>
                <c:pt idx="30">
                  <c:v>2.6879999999999997</c:v>
                </c:pt>
                <c:pt idx="31">
                  <c:v>1.3440000000000001</c:v>
                </c:pt>
                <c:pt idx="32">
                  <c:v>0.98560000000000025</c:v>
                </c:pt>
                <c:pt idx="33">
                  <c:v>1.9643076923076925</c:v>
                </c:pt>
                <c:pt idx="34">
                  <c:v>1.5232000000000001</c:v>
                </c:pt>
                <c:pt idx="35">
                  <c:v>1.8974117647058824</c:v>
                </c:pt>
                <c:pt idx="36">
                  <c:v>1.4933333333333336</c:v>
                </c:pt>
                <c:pt idx="37">
                  <c:v>1.5232000000000001</c:v>
                </c:pt>
                <c:pt idx="38">
                  <c:v>2.3039999999999998</c:v>
                </c:pt>
                <c:pt idx="39">
                  <c:v>2.6880000000000002</c:v>
                </c:pt>
                <c:pt idx="40">
                  <c:v>1.4230588235294117</c:v>
                </c:pt>
                <c:pt idx="41">
                  <c:v>3.9480000000000008</c:v>
                </c:pt>
                <c:pt idx="42">
                  <c:v>1.1068235294117648</c:v>
                </c:pt>
                <c:pt idx="43">
                  <c:v>1.456</c:v>
                </c:pt>
                <c:pt idx="44">
                  <c:v>3.4944000000000002</c:v>
                </c:pt>
                <c:pt idx="45">
                  <c:v>2.3039999999999998</c:v>
                </c:pt>
                <c:pt idx="46">
                  <c:v>1.5960000000000003</c:v>
                </c:pt>
                <c:pt idx="47">
                  <c:v>2.1504000000000003</c:v>
                </c:pt>
                <c:pt idx="48">
                  <c:v>1.0880000000000001</c:v>
                </c:pt>
                <c:pt idx="49">
                  <c:v>0.92400000000000015</c:v>
                </c:pt>
                <c:pt idx="50">
                  <c:v>0.7905882352941177</c:v>
                </c:pt>
                <c:pt idx="51">
                  <c:v>1.8240000000000001</c:v>
                </c:pt>
                <c:pt idx="52">
                  <c:v>1.8816000000000004</c:v>
                </c:pt>
                <c:pt idx="53">
                  <c:v>1.5232000000000001</c:v>
                </c:pt>
                <c:pt idx="54">
                  <c:v>2.0676923076923082</c:v>
                </c:pt>
                <c:pt idx="55">
                  <c:v>1.4854736842105265</c:v>
                </c:pt>
                <c:pt idx="56">
                  <c:v>2.0160000000000005</c:v>
                </c:pt>
                <c:pt idx="57">
                  <c:v>1.9764705882352942</c:v>
                </c:pt>
                <c:pt idx="58">
                  <c:v>1.9413333333333336</c:v>
                </c:pt>
                <c:pt idx="59">
                  <c:v>1.4933333333333336</c:v>
                </c:pt>
                <c:pt idx="60">
                  <c:v>1.7920000000000003</c:v>
                </c:pt>
                <c:pt idx="61">
                  <c:v>1.1648000000000003</c:v>
                </c:pt>
                <c:pt idx="62">
                  <c:v>2.3520000000000003</c:v>
                </c:pt>
                <c:pt idx="63">
                  <c:v>1.418666666666667</c:v>
                </c:pt>
                <c:pt idx="64">
                  <c:v>2.6880000000000002</c:v>
                </c:pt>
                <c:pt idx="65">
                  <c:v>1.1200000000000001</c:v>
                </c:pt>
                <c:pt idx="66">
                  <c:v>0.97066666666666679</c:v>
                </c:pt>
                <c:pt idx="67">
                  <c:v>1.4280000000000002</c:v>
                </c:pt>
                <c:pt idx="68">
                  <c:v>2.1504000000000003</c:v>
                </c:pt>
                <c:pt idx="69">
                  <c:v>1.7684210526315789</c:v>
                </c:pt>
                <c:pt idx="70">
                  <c:v>1.5960000000000003</c:v>
                </c:pt>
                <c:pt idx="71">
                  <c:v>1.5120000000000002</c:v>
                </c:pt>
                <c:pt idx="72">
                  <c:v>3.7632000000000008</c:v>
                </c:pt>
                <c:pt idx="73">
                  <c:v>1.4854736842105265</c:v>
                </c:pt>
                <c:pt idx="74">
                  <c:v>3.1360000000000006</c:v>
                </c:pt>
                <c:pt idx="75">
                  <c:v>1.8974117647058824</c:v>
                </c:pt>
                <c:pt idx="76">
                  <c:v>1.5960000000000003</c:v>
                </c:pt>
                <c:pt idx="77">
                  <c:v>1.6800000000000004</c:v>
                </c:pt>
                <c:pt idx="78">
                  <c:v>2.5984000000000003</c:v>
                </c:pt>
                <c:pt idx="79">
                  <c:v>1.2649411764705885</c:v>
                </c:pt>
                <c:pt idx="80">
                  <c:v>1.1200000000000001</c:v>
                </c:pt>
                <c:pt idx="81">
                  <c:v>2.2136470588235295</c:v>
                </c:pt>
                <c:pt idx="82">
                  <c:v>1.7024000000000001</c:v>
                </c:pt>
                <c:pt idx="83">
                  <c:v>1.2600000000000002</c:v>
                </c:pt>
                <c:pt idx="84">
                  <c:v>2.1</c:v>
                </c:pt>
                <c:pt idx="85">
                  <c:v>1.44</c:v>
                </c:pt>
                <c:pt idx="86">
                  <c:v>1.9764705882352942</c:v>
                </c:pt>
                <c:pt idx="87">
                  <c:v>1.1068235294117648</c:v>
                </c:pt>
                <c:pt idx="88">
                  <c:v>1.0920000000000001</c:v>
                </c:pt>
                <c:pt idx="89">
                  <c:v>1.2649411764705885</c:v>
                </c:pt>
                <c:pt idx="90">
                  <c:v>1.3439999999999999</c:v>
                </c:pt>
                <c:pt idx="91">
                  <c:v>1.6128000000000002</c:v>
                </c:pt>
                <c:pt idx="92">
                  <c:v>1.5562105263157897</c:v>
                </c:pt>
                <c:pt idx="93">
                  <c:v>1.9712000000000005</c:v>
                </c:pt>
                <c:pt idx="94">
                  <c:v>1.3440000000000003</c:v>
                </c:pt>
                <c:pt idx="95">
                  <c:v>1.8816000000000004</c:v>
                </c:pt>
                <c:pt idx="96">
                  <c:v>1.0277647058823529</c:v>
                </c:pt>
                <c:pt idx="97">
                  <c:v>1.7920000000000003</c:v>
                </c:pt>
                <c:pt idx="98">
                  <c:v>1.6800000000000004</c:v>
                </c:pt>
              </c:numCache>
            </c:numRef>
          </c:yVal>
          <c:smooth val="0"/>
          <c:extLst>
            <c:ext xmlns:c16="http://schemas.microsoft.com/office/drawing/2014/chart" uri="{C3380CC4-5D6E-409C-BE32-E72D297353CC}">
              <c16:uniqueId val="{00000002-7F7B-432D-B00B-73CD4B76E282}"/>
            </c:ext>
          </c:extLst>
        </c:ser>
        <c:ser>
          <c:idx val="3"/>
          <c:order val="3"/>
          <c:tx>
            <c:strRef>
              <c:f>Results!$J$1</c:f>
              <c:strCache>
                <c:ptCount val="1"/>
                <c:pt idx="0">
                  <c:v>4</c:v>
                </c:pt>
              </c:strCache>
            </c:strRef>
          </c:tx>
          <c:spPr>
            <a:ln w="25400" cap="rnd">
              <a:noFill/>
              <a:round/>
            </a:ln>
            <a:effectLst/>
          </c:spPr>
          <c:marker>
            <c:symbol val="circle"/>
            <c:size val="5"/>
            <c:spPr>
              <a:noFill/>
              <a:ln w="3175">
                <a:solidFill>
                  <a:schemeClr val="accent4"/>
                </a:solidFill>
              </a:ln>
              <a:effectLst/>
            </c:spPr>
          </c:marker>
          <c:xVal>
            <c:numRef>
              <c:f>Results!$A$2:$A$100</c:f>
              <c:numCache>
                <c:formatCode>General</c:formatCode>
                <c:ptCount val="99"/>
                <c:pt idx="0">
                  <c:v>0.10313901345291479</c:v>
                </c:pt>
                <c:pt idx="1">
                  <c:v>8.7449933244325775E-2</c:v>
                </c:pt>
                <c:pt idx="2">
                  <c:v>9.1621253405994557E-2</c:v>
                </c:pt>
                <c:pt idx="3">
                  <c:v>9.1961852861035434E-2</c:v>
                </c:pt>
                <c:pt idx="4">
                  <c:v>0.10253841015364061</c:v>
                </c:pt>
                <c:pt idx="5">
                  <c:v>0.16385704652730948</c:v>
                </c:pt>
                <c:pt idx="6">
                  <c:v>7.7317824153267198E-2</c:v>
                </c:pt>
                <c:pt idx="7">
                  <c:v>0.15288135593220339</c:v>
                </c:pt>
                <c:pt idx="8">
                  <c:v>7.5529733424470266E-2</c:v>
                </c:pt>
                <c:pt idx="9">
                  <c:v>7.0206077541040871E-2</c:v>
                </c:pt>
                <c:pt idx="10">
                  <c:v>7.5478027507547812E-2</c:v>
                </c:pt>
                <c:pt idx="11">
                  <c:v>9.5334004699563601E-2</c:v>
                </c:pt>
                <c:pt idx="12">
                  <c:v>9.9833055091819695E-2</c:v>
                </c:pt>
                <c:pt idx="13">
                  <c:v>8.3781965006729478E-2</c:v>
                </c:pt>
                <c:pt idx="14">
                  <c:v>0.10737564322469982</c:v>
                </c:pt>
                <c:pt idx="15">
                  <c:v>8.580397628182769E-2</c:v>
                </c:pt>
                <c:pt idx="16">
                  <c:v>0.10688042752171008</c:v>
                </c:pt>
                <c:pt idx="17">
                  <c:v>0.11669535283993117</c:v>
                </c:pt>
                <c:pt idx="18">
                  <c:v>9.7796143250688694E-2</c:v>
                </c:pt>
                <c:pt idx="19">
                  <c:v>7.0710455764075059E-2</c:v>
                </c:pt>
                <c:pt idx="20">
                  <c:v>7.4949358541525998E-2</c:v>
                </c:pt>
                <c:pt idx="21">
                  <c:v>8.4787159804605716E-2</c:v>
                </c:pt>
                <c:pt idx="22">
                  <c:v>9.3306288032454374E-2</c:v>
                </c:pt>
                <c:pt idx="23">
                  <c:v>0.25059021922428332</c:v>
                </c:pt>
                <c:pt idx="24">
                  <c:v>8.4859154929577463E-2</c:v>
                </c:pt>
                <c:pt idx="25">
                  <c:v>6.8919371027099358E-2</c:v>
                </c:pt>
                <c:pt idx="26">
                  <c:v>8.0776014109347441E-2</c:v>
                </c:pt>
                <c:pt idx="27">
                  <c:v>9.9732518150554075E-2</c:v>
                </c:pt>
                <c:pt idx="28">
                  <c:v>0.13749138525155066</c:v>
                </c:pt>
                <c:pt idx="29">
                  <c:v>0.12919986144786977</c:v>
                </c:pt>
                <c:pt idx="30">
                  <c:v>0.1389728096676737</c:v>
                </c:pt>
                <c:pt idx="31">
                  <c:v>0.12716549944710651</c:v>
                </c:pt>
                <c:pt idx="32">
                  <c:v>0.10695187165775399</c:v>
                </c:pt>
                <c:pt idx="33">
                  <c:v>0.13538821693328129</c:v>
                </c:pt>
                <c:pt idx="34">
                  <c:v>0.14044750430292599</c:v>
                </c:pt>
                <c:pt idx="35">
                  <c:v>0.10623084780388152</c:v>
                </c:pt>
                <c:pt idx="36">
                  <c:v>7.7165906699403722E-2</c:v>
                </c:pt>
                <c:pt idx="37">
                  <c:v>9.5027247956403285E-2</c:v>
                </c:pt>
                <c:pt idx="38">
                  <c:v>7.6099002585888434E-2</c:v>
                </c:pt>
                <c:pt idx="39">
                  <c:v>0.10511945392491467</c:v>
                </c:pt>
                <c:pt idx="40">
                  <c:v>9.0666666666666673E-2</c:v>
                </c:pt>
                <c:pt idx="41">
                  <c:v>7.9419889502762436E-2</c:v>
                </c:pt>
                <c:pt idx="42">
                  <c:v>8.7105624142661181E-2</c:v>
                </c:pt>
                <c:pt idx="43">
                  <c:v>8.2152974504249299E-2</c:v>
                </c:pt>
                <c:pt idx="44">
                  <c:v>8.0737018425460633E-2</c:v>
                </c:pt>
                <c:pt idx="45">
                  <c:v>0.11069861626729666</c:v>
                </c:pt>
                <c:pt idx="46">
                  <c:v>7.7770130763936685E-2</c:v>
                </c:pt>
                <c:pt idx="47">
                  <c:v>0.11340593315809239</c:v>
                </c:pt>
                <c:pt idx="48">
                  <c:v>8.805870580386925E-2</c:v>
                </c:pt>
                <c:pt idx="49">
                  <c:v>0.15483633688856197</c:v>
                </c:pt>
                <c:pt idx="50">
                  <c:v>0.22737306843267108</c:v>
                </c:pt>
                <c:pt idx="51">
                  <c:v>7.9155672823218989E-2</c:v>
                </c:pt>
                <c:pt idx="52">
                  <c:v>0.10498960498960498</c:v>
                </c:pt>
                <c:pt idx="53">
                  <c:v>8.6851211072664358E-2</c:v>
                </c:pt>
                <c:pt idx="54">
                  <c:v>9.2650644374782307E-2</c:v>
                </c:pt>
                <c:pt idx="55">
                  <c:v>0.13568189745378445</c:v>
                </c:pt>
                <c:pt idx="56">
                  <c:v>9.0939824205544292E-2</c:v>
                </c:pt>
                <c:pt idx="57">
                  <c:v>0.10070023341113704</c:v>
                </c:pt>
                <c:pt idx="58">
                  <c:v>7.0754716981132074E-2</c:v>
                </c:pt>
                <c:pt idx="59">
                  <c:v>0.13193248363761625</c:v>
                </c:pt>
                <c:pt idx="60">
                  <c:v>6.7159167226326394E-2</c:v>
                </c:pt>
                <c:pt idx="61">
                  <c:v>0.10763765541740675</c:v>
                </c:pt>
                <c:pt idx="62">
                  <c:v>9.8163606010016682E-2</c:v>
                </c:pt>
                <c:pt idx="63">
                  <c:v>8.5819521178637212E-2</c:v>
                </c:pt>
                <c:pt idx="64">
                  <c:v>9.5590828924162263E-2</c:v>
                </c:pt>
                <c:pt idx="65">
                  <c:v>9.8273026315789477E-2</c:v>
                </c:pt>
                <c:pt idx="66">
                  <c:v>0.11716898069759567</c:v>
                </c:pt>
                <c:pt idx="67">
                  <c:v>7.9986268451767942E-2</c:v>
                </c:pt>
                <c:pt idx="68">
                  <c:v>7.3039380679905758E-2</c:v>
                </c:pt>
                <c:pt idx="69">
                  <c:v>0.2224174279690794</c:v>
                </c:pt>
                <c:pt idx="70">
                  <c:v>7.2220356063150831E-2</c:v>
                </c:pt>
                <c:pt idx="71">
                  <c:v>0.13387978142076504</c:v>
                </c:pt>
                <c:pt idx="72">
                  <c:v>8.6248701073779008E-2</c:v>
                </c:pt>
                <c:pt idx="73">
                  <c:v>0.12037037037037036</c:v>
                </c:pt>
                <c:pt idx="74">
                  <c:v>0.16257152473914505</c:v>
                </c:pt>
                <c:pt idx="75">
                  <c:v>0.10993873383253915</c:v>
                </c:pt>
                <c:pt idx="76">
                  <c:v>9.0817356205852684E-2</c:v>
                </c:pt>
                <c:pt idx="77">
                  <c:v>0.10421749738584872</c:v>
                </c:pt>
                <c:pt idx="78">
                  <c:v>0.11530172413793105</c:v>
                </c:pt>
                <c:pt idx="79">
                  <c:v>9.1771080257365398E-2</c:v>
                </c:pt>
                <c:pt idx="80">
                  <c:v>7.8052034689793201E-2</c:v>
                </c:pt>
                <c:pt idx="81">
                  <c:v>0.11824324324324324</c:v>
                </c:pt>
                <c:pt idx="82">
                  <c:v>0.11437350631614887</c:v>
                </c:pt>
                <c:pt idx="83">
                  <c:v>8.1458759372869796E-2</c:v>
                </c:pt>
                <c:pt idx="84">
                  <c:v>9.876543209876544E-2</c:v>
                </c:pt>
                <c:pt idx="85">
                  <c:v>9.8079280751941153E-2</c:v>
                </c:pt>
                <c:pt idx="86">
                  <c:v>0.11167858358869596</c:v>
                </c:pt>
                <c:pt idx="87">
                  <c:v>7.7844311377245512E-2</c:v>
                </c:pt>
                <c:pt idx="88">
                  <c:v>8.3668005354752342E-2</c:v>
                </c:pt>
                <c:pt idx="89">
                  <c:v>0.15115888478333894</c:v>
                </c:pt>
                <c:pt idx="90">
                  <c:v>7.1028691392582222E-2</c:v>
                </c:pt>
                <c:pt idx="91">
                  <c:v>0.10254691689008043</c:v>
                </c:pt>
                <c:pt idx="92">
                  <c:v>7.8248879696656337E-2</c:v>
                </c:pt>
                <c:pt idx="93">
                  <c:v>0.11737588652482271</c:v>
                </c:pt>
                <c:pt idx="94">
                  <c:v>0.10802139037433155</c:v>
                </c:pt>
                <c:pt idx="95">
                  <c:v>8.639892001349983E-2</c:v>
                </c:pt>
                <c:pt idx="96">
                  <c:v>8.8105726872246687E-2</c:v>
                </c:pt>
                <c:pt idx="97">
                  <c:v>0.13273647333592839</c:v>
                </c:pt>
                <c:pt idx="98">
                  <c:v>0.11820652173913043</c:v>
                </c:pt>
              </c:numCache>
            </c:numRef>
          </c:xVal>
          <c:yVal>
            <c:numRef>
              <c:f>Results!$J$2:$J$100</c:f>
              <c:numCache>
                <c:formatCode>General</c:formatCode>
                <c:ptCount val="99"/>
                <c:pt idx="0">
                  <c:v>0.37333333333333341</c:v>
                </c:pt>
                <c:pt idx="1">
                  <c:v>0.504</c:v>
                </c:pt>
                <c:pt idx="2">
                  <c:v>0.39529411764705885</c:v>
                </c:pt>
                <c:pt idx="3">
                  <c:v>0.37333333333333341</c:v>
                </c:pt>
                <c:pt idx="4">
                  <c:v>0.504</c:v>
                </c:pt>
                <c:pt idx="5">
                  <c:v>0.28294736842105267</c:v>
                </c:pt>
                <c:pt idx="6">
                  <c:v>0.37333333333333341</c:v>
                </c:pt>
                <c:pt idx="7">
                  <c:v>0.28294736842105267</c:v>
                </c:pt>
                <c:pt idx="8">
                  <c:v>0.53760000000000008</c:v>
                </c:pt>
                <c:pt idx="9">
                  <c:v>0.39529411764705885</c:v>
                </c:pt>
                <c:pt idx="10">
                  <c:v>0.504</c:v>
                </c:pt>
                <c:pt idx="11">
                  <c:v>0.39529411764705885</c:v>
                </c:pt>
                <c:pt idx="12">
                  <c:v>0.35368421052631582</c:v>
                </c:pt>
                <c:pt idx="13">
                  <c:v>0.39529411764705885</c:v>
                </c:pt>
                <c:pt idx="14">
                  <c:v>0.39529411764705885</c:v>
                </c:pt>
                <c:pt idx="15">
                  <c:v>0.39529411764705885</c:v>
                </c:pt>
                <c:pt idx="16">
                  <c:v>0.504</c:v>
                </c:pt>
                <c:pt idx="17">
                  <c:v>0.39529411764705885</c:v>
                </c:pt>
                <c:pt idx="18">
                  <c:v>0.4200000000000001</c:v>
                </c:pt>
                <c:pt idx="19">
                  <c:v>0.504</c:v>
                </c:pt>
                <c:pt idx="20">
                  <c:v>0.28294736842105267</c:v>
                </c:pt>
                <c:pt idx="21">
                  <c:v>0.4200000000000001</c:v>
                </c:pt>
                <c:pt idx="22">
                  <c:v>0.51692307692307704</c:v>
                </c:pt>
                <c:pt idx="23">
                  <c:v>0.28294736842105267</c:v>
                </c:pt>
                <c:pt idx="24">
                  <c:v>0.29866666666666675</c:v>
                </c:pt>
                <c:pt idx="25">
                  <c:v>0.39529411764705885</c:v>
                </c:pt>
                <c:pt idx="26">
                  <c:v>0.44800000000000006</c:v>
                </c:pt>
                <c:pt idx="27">
                  <c:v>0.48</c:v>
                </c:pt>
                <c:pt idx="28">
                  <c:v>0.4200000000000001</c:v>
                </c:pt>
                <c:pt idx="29">
                  <c:v>0.53760000000000008</c:v>
                </c:pt>
                <c:pt idx="30">
                  <c:v>0.39529411764705885</c:v>
                </c:pt>
                <c:pt idx="31">
                  <c:v>0.48</c:v>
                </c:pt>
                <c:pt idx="32">
                  <c:v>0.44800000000000006</c:v>
                </c:pt>
                <c:pt idx="33">
                  <c:v>0.51692307692307704</c:v>
                </c:pt>
                <c:pt idx="34">
                  <c:v>0.53760000000000008</c:v>
                </c:pt>
                <c:pt idx="35">
                  <c:v>0.39529411764705885</c:v>
                </c:pt>
                <c:pt idx="36">
                  <c:v>0.29866666666666675</c:v>
                </c:pt>
                <c:pt idx="37">
                  <c:v>0.53760000000000008</c:v>
                </c:pt>
                <c:pt idx="38">
                  <c:v>0.48</c:v>
                </c:pt>
                <c:pt idx="39">
                  <c:v>0.53760000000000008</c:v>
                </c:pt>
                <c:pt idx="40">
                  <c:v>0.39529411764705885</c:v>
                </c:pt>
                <c:pt idx="41">
                  <c:v>0.4200000000000001</c:v>
                </c:pt>
                <c:pt idx="42">
                  <c:v>0.39529411764705885</c:v>
                </c:pt>
                <c:pt idx="43">
                  <c:v>0.78400000000000003</c:v>
                </c:pt>
                <c:pt idx="44">
                  <c:v>0.53760000000000008</c:v>
                </c:pt>
                <c:pt idx="45">
                  <c:v>0.57599999999999996</c:v>
                </c:pt>
                <c:pt idx="46">
                  <c:v>0.4200000000000001</c:v>
                </c:pt>
                <c:pt idx="47">
                  <c:v>0.44800000000000006</c:v>
                </c:pt>
                <c:pt idx="48">
                  <c:v>0.25600000000000006</c:v>
                </c:pt>
                <c:pt idx="49">
                  <c:v>0.4200000000000001</c:v>
                </c:pt>
                <c:pt idx="50">
                  <c:v>0.31623529411764711</c:v>
                </c:pt>
                <c:pt idx="51">
                  <c:v>0.48</c:v>
                </c:pt>
                <c:pt idx="52">
                  <c:v>0.53760000000000008</c:v>
                </c:pt>
                <c:pt idx="53">
                  <c:v>0.53760000000000008</c:v>
                </c:pt>
                <c:pt idx="54">
                  <c:v>0.62030769230769234</c:v>
                </c:pt>
                <c:pt idx="55">
                  <c:v>0.28294736842105267</c:v>
                </c:pt>
                <c:pt idx="56">
                  <c:v>0.37333333333333341</c:v>
                </c:pt>
                <c:pt idx="57">
                  <c:v>0.39529411764705885</c:v>
                </c:pt>
                <c:pt idx="58">
                  <c:v>0.37333333333333341</c:v>
                </c:pt>
                <c:pt idx="59">
                  <c:v>0.37333333333333341</c:v>
                </c:pt>
                <c:pt idx="60">
                  <c:v>0.37333333333333341</c:v>
                </c:pt>
                <c:pt idx="61">
                  <c:v>0.44800000000000006</c:v>
                </c:pt>
                <c:pt idx="62">
                  <c:v>0.504</c:v>
                </c:pt>
                <c:pt idx="63">
                  <c:v>0.29866666666666675</c:v>
                </c:pt>
                <c:pt idx="64">
                  <c:v>0.57599999999999996</c:v>
                </c:pt>
                <c:pt idx="65">
                  <c:v>0.22400000000000003</c:v>
                </c:pt>
                <c:pt idx="66">
                  <c:v>0.37333333333333341</c:v>
                </c:pt>
                <c:pt idx="67">
                  <c:v>0.4200000000000001</c:v>
                </c:pt>
                <c:pt idx="68">
                  <c:v>0.53760000000000008</c:v>
                </c:pt>
                <c:pt idx="69">
                  <c:v>0.28294736842105267</c:v>
                </c:pt>
                <c:pt idx="70">
                  <c:v>0.504</c:v>
                </c:pt>
                <c:pt idx="71">
                  <c:v>0.4200000000000001</c:v>
                </c:pt>
                <c:pt idx="72">
                  <c:v>0.53760000000000008</c:v>
                </c:pt>
                <c:pt idx="73">
                  <c:v>0.28294736842105267</c:v>
                </c:pt>
                <c:pt idx="74">
                  <c:v>0</c:v>
                </c:pt>
                <c:pt idx="75">
                  <c:v>0.39529411764705885</c:v>
                </c:pt>
                <c:pt idx="76">
                  <c:v>0.504</c:v>
                </c:pt>
                <c:pt idx="77">
                  <c:v>0.4200000000000001</c:v>
                </c:pt>
                <c:pt idx="78">
                  <c:v>0.44800000000000006</c:v>
                </c:pt>
                <c:pt idx="79">
                  <c:v>0.39529411764705885</c:v>
                </c:pt>
                <c:pt idx="80">
                  <c:v>0.37333333333333341</c:v>
                </c:pt>
                <c:pt idx="81">
                  <c:v>0.39529411764705885</c:v>
                </c:pt>
                <c:pt idx="82">
                  <c:v>0.53760000000000008</c:v>
                </c:pt>
                <c:pt idx="83">
                  <c:v>0.4200000000000001</c:v>
                </c:pt>
                <c:pt idx="84">
                  <c:v>0.4200000000000001</c:v>
                </c:pt>
                <c:pt idx="85">
                  <c:v>0.38400000000000001</c:v>
                </c:pt>
                <c:pt idx="86">
                  <c:v>0.39529411764705885</c:v>
                </c:pt>
                <c:pt idx="87">
                  <c:v>0.39529411764705885</c:v>
                </c:pt>
                <c:pt idx="88">
                  <c:v>0.504</c:v>
                </c:pt>
                <c:pt idx="89">
                  <c:v>0.39529411764705885</c:v>
                </c:pt>
                <c:pt idx="90">
                  <c:v>0.39529411764705885</c:v>
                </c:pt>
                <c:pt idx="91">
                  <c:v>0.53760000000000008</c:v>
                </c:pt>
                <c:pt idx="92">
                  <c:v>0.28294736842105267</c:v>
                </c:pt>
                <c:pt idx="93">
                  <c:v>0.44800000000000006</c:v>
                </c:pt>
                <c:pt idx="94">
                  <c:v>0.4200000000000001</c:v>
                </c:pt>
                <c:pt idx="95">
                  <c:v>0.53760000000000008</c:v>
                </c:pt>
                <c:pt idx="96">
                  <c:v>0.31623529411764711</c:v>
                </c:pt>
                <c:pt idx="97">
                  <c:v>0.35840000000000011</c:v>
                </c:pt>
                <c:pt idx="98">
                  <c:v>0.4200000000000001</c:v>
                </c:pt>
              </c:numCache>
            </c:numRef>
          </c:yVal>
          <c:smooth val="0"/>
          <c:extLst>
            <c:ext xmlns:c16="http://schemas.microsoft.com/office/drawing/2014/chart" uri="{C3380CC4-5D6E-409C-BE32-E72D297353CC}">
              <c16:uniqueId val="{00000003-7F7B-432D-B00B-73CD4B76E282}"/>
            </c:ext>
          </c:extLst>
        </c:ser>
        <c:dLbls>
          <c:showLegendKey val="0"/>
          <c:showVal val="0"/>
          <c:showCatName val="0"/>
          <c:showSerName val="0"/>
          <c:showPercent val="0"/>
          <c:showBubbleSize val="0"/>
        </c:dLbls>
        <c:axId val="-852370128"/>
        <c:axId val="-852378832"/>
      </c:scatterChart>
      <c:valAx>
        <c:axId val="-852370128"/>
        <c:scaling>
          <c:orientation val="minMax"/>
        </c:scaling>
        <c:delete val="0"/>
        <c:axPos val="b"/>
        <c:title>
          <c:tx>
            <c:rich>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1050"/>
                  <a:t>Коэффициент неравномерности </a:t>
                </a:r>
                <a:r>
                  <a:rPr lang="ru-RU" sz="1050" i="1"/>
                  <a:t>К</a:t>
                </a:r>
                <a:r>
                  <a:rPr lang="ru-RU" sz="1050" baseline="-25000"/>
                  <a:t>нр</a:t>
                </a:r>
                <a:r>
                  <a:rPr lang="ru-RU" sz="1050"/>
                  <a:t>, о.е.</a:t>
                </a:r>
                <a:endParaRPr lang="en-US" sz="1050"/>
              </a:p>
            </c:rich>
          </c:tx>
          <c:overlay val="0"/>
          <c:spPr>
            <a:noFill/>
            <a:ln>
              <a:noFill/>
            </a:ln>
            <a:effectLst/>
          </c:spPr>
          <c:txPr>
            <a:bodyPr rot="0" spcFirstLastPara="1" vertOverflow="ellipsis" vert="horz" wrap="square" anchor="ctr" anchorCtr="1"/>
            <a:lstStyle/>
            <a:p>
              <a:pPr>
                <a:defRPr sz="105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852378832"/>
        <c:crosses val="autoZero"/>
        <c:crossBetween val="midCat"/>
      </c:valAx>
      <c:valAx>
        <c:axId val="-8523788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1100" b="0" i="0" baseline="0">
                    <a:effectLst/>
                  </a:rPr>
                  <a:t>Емкость АБ </a:t>
                </a:r>
                <a:r>
                  <a:rPr lang="ru-RU" sz="1100" b="0" i="1" baseline="0">
                    <a:effectLst/>
                  </a:rPr>
                  <a:t>С</a:t>
                </a:r>
                <a:r>
                  <a:rPr lang="ru-RU" sz="1100" b="0" i="0" baseline="-25000">
                    <a:effectLst/>
                  </a:rPr>
                  <a:t>АБ</a:t>
                </a:r>
                <a:r>
                  <a:rPr lang="ru-RU" sz="1100" b="0" i="0" baseline="0">
                    <a:effectLst/>
                  </a:rPr>
                  <a:t>/</a:t>
                </a:r>
                <a:r>
                  <a:rPr lang="en-US" sz="1100" b="0" i="1" baseline="0">
                    <a:effectLst/>
                  </a:rPr>
                  <a:t>P</a:t>
                </a:r>
                <a:r>
                  <a:rPr lang="ru-RU" sz="1100" b="0" i="0" baseline="-25000">
                    <a:effectLst/>
                  </a:rPr>
                  <a:t>ТЭ</a:t>
                </a:r>
                <a:r>
                  <a:rPr lang="ru-RU" sz="1100" b="0" i="0" baseline="0">
                    <a:effectLst/>
                  </a:rPr>
                  <a:t>, ВА∙ч/Вт</a:t>
                </a:r>
              </a:p>
            </c:rich>
          </c:tx>
          <c:overlay val="0"/>
          <c:spPr>
            <a:noFill/>
            <a:ln>
              <a:noFill/>
            </a:ln>
            <a:effectLst/>
          </c:spPr>
          <c:txPr>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852370128"/>
        <c:crosses val="autoZero"/>
        <c:crossBetween val="midCat"/>
      </c:valAx>
      <c:spPr>
        <a:noFill/>
        <a:ln>
          <a:noFill/>
        </a:ln>
        <a:effectLst/>
      </c:spPr>
    </c:plotArea>
    <c:legend>
      <c:legendPos val="r"/>
      <c:layout>
        <c:manualLayout>
          <c:xMode val="edge"/>
          <c:yMode val="edge"/>
          <c:x val="0.17500744305854596"/>
          <c:y val="4.3568256603838847E-2"/>
          <c:w val="0.10220166494228955"/>
          <c:h val="0.23741043901637501"/>
        </c:manualLayout>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1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27573459826775"/>
          <c:y val="3.537465828640856E-2"/>
          <c:w val="0.77358109432236732"/>
          <c:h val="0.73514159059166451"/>
        </c:manualLayout>
      </c:layout>
      <c:scatterChart>
        <c:scatterStyle val="lineMarker"/>
        <c:varyColors val="0"/>
        <c:ser>
          <c:idx val="0"/>
          <c:order val="0"/>
          <c:tx>
            <c:strRef>
              <c:f>Results!$G$1</c:f>
              <c:strCache>
                <c:ptCount val="1"/>
                <c:pt idx="0">
                  <c:v>1</c:v>
                </c:pt>
              </c:strCache>
            </c:strRef>
          </c:tx>
          <c:spPr>
            <a:ln w="19050" cap="rnd">
              <a:noFill/>
              <a:round/>
            </a:ln>
            <a:effectLst/>
          </c:spPr>
          <c:marker>
            <c:symbol val="circle"/>
            <c:size val="5"/>
            <c:spPr>
              <a:solidFill>
                <a:srgbClr val="0070C0"/>
              </a:solidFill>
              <a:ln w="3175">
                <a:solidFill>
                  <a:schemeClr val="accent1"/>
                </a:solidFill>
              </a:ln>
              <a:effectLst/>
            </c:spPr>
          </c:marker>
          <c:xVal>
            <c:numRef>
              <c:f>Results!$C$2:$C$100</c:f>
              <c:numCache>
                <c:formatCode>General</c:formatCode>
                <c:ptCount val="99"/>
                <c:pt idx="0">
                  <c:v>15.261124525698518</c:v>
                </c:pt>
                <c:pt idx="1">
                  <c:v>13.240320427236318</c:v>
                </c:pt>
                <c:pt idx="2">
                  <c:v>13.679836512261579</c:v>
                </c:pt>
                <c:pt idx="3">
                  <c:v>15.144414168937329</c:v>
                </c:pt>
                <c:pt idx="4">
                  <c:v>12.940881763527054</c:v>
                </c:pt>
                <c:pt idx="5">
                  <c:v>15.387390424814566</c:v>
                </c:pt>
                <c:pt idx="6">
                  <c:v>14.760862127950736</c:v>
                </c:pt>
                <c:pt idx="7">
                  <c:v>15.284067796610172</c:v>
                </c:pt>
                <c:pt idx="8">
                  <c:v>12.452494873547506</c:v>
                </c:pt>
                <c:pt idx="9">
                  <c:v>14.018162766329029</c:v>
                </c:pt>
                <c:pt idx="10">
                  <c:v>13.12210667561221</c:v>
                </c:pt>
                <c:pt idx="11">
                  <c:v>14.227928835179586</c:v>
                </c:pt>
                <c:pt idx="12">
                  <c:v>15.843405676126878</c:v>
                </c:pt>
                <c:pt idx="13">
                  <c:v>13.914872139973079</c:v>
                </c:pt>
                <c:pt idx="14">
                  <c:v>14.067238421955405</c:v>
                </c:pt>
                <c:pt idx="15">
                  <c:v>14.766306243460066</c:v>
                </c:pt>
                <c:pt idx="16">
                  <c:v>13.260187040748164</c:v>
                </c:pt>
                <c:pt idx="17">
                  <c:v>13.87056798623064</c:v>
                </c:pt>
                <c:pt idx="18">
                  <c:v>13.648071625344354</c:v>
                </c:pt>
                <c:pt idx="19">
                  <c:v>13.225201072386058</c:v>
                </c:pt>
                <c:pt idx="20">
                  <c:v>15.407157326130987</c:v>
                </c:pt>
                <c:pt idx="21">
                  <c:v>13.404396371249128</c:v>
                </c:pt>
                <c:pt idx="22">
                  <c:v>12.219878296146042</c:v>
                </c:pt>
                <c:pt idx="23">
                  <c:v>15.991905564924117</c:v>
                </c:pt>
                <c:pt idx="24">
                  <c:v>15.706690140845074</c:v>
                </c:pt>
                <c:pt idx="25">
                  <c:v>14.000669120107059</c:v>
                </c:pt>
                <c:pt idx="26">
                  <c:v>13.036684303350972</c:v>
                </c:pt>
                <c:pt idx="27">
                  <c:v>12.649980894153613</c:v>
                </c:pt>
                <c:pt idx="28">
                  <c:v>13.718470020675396</c:v>
                </c:pt>
                <c:pt idx="29">
                  <c:v>12.934187738136474</c:v>
                </c:pt>
                <c:pt idx="30">
                  <c:v>13.987244041624706</c:v>
                </c:pt>
                <c:pt idx="31">
                  <c:v>12.637670475488386</c:v>
                </c:pt>
                <c:pt idx="32">
                  <c:v>12.5397504456328</c:v>
                </c:pt>
                <c:pt idx="33">
                  <c:v>12.364026531408504</c:v>
                </c:pt>
                <c:pt idx="34">
                  <c:v>12.580378657487094</c:v>
                </c:pt>
                <c:pt idx="35">
                  <c:v>14.365679264555668</c:v>
                </c:pt>
                <c:pt idx="36">
                  <c:v>14.920378814451073</c:v>
                </c:pt>
                <c:pt idx="37">
                  <c:v>12.736716621253407</c:v>
                </c:pt>
                <c:pt idx="38">
                  <c:v>12.482452899889177</c:v>
                </c:pt>
                <c:pt idx="39">
                  <c:v>12.648805460750852</c:v>
                </c:pt>
                <c:pt idx="40">
                  <c:v>13.550333333333333</c:v>
                </c:pt>
                <c:pt idx="41">
                  <c:v>13.688881215469612</c:v>
                </c:pt>
                <c:pt idx="42">
                  <c:v>13.836419753086421</c:v>
                </c:pt>
                <c:pt idx="43">
                  <c:v>10.290368271954675</c:v>
                </c:pt>
                <c:pt idx="44">
                  <c:v>12.504187604690117</c:v>
                </c:pt>
                <c:pt idx="45">
                  <c:v>11.616942288221399</c:v>
                </c:pt>
                <c:pt idx="46">
                  <c:v>13.466620784583624</c:v>
                </c:pt>
                <c:pt idx="47">
                  <c:v>13.722493428464141</c:v>
                </c:pt>
                <c:pt idx="48">
                  <c:v>16.872581721147426</c:v>
                </c:pt>
                <c:pt idx="49">
                  <c:v>14.589187201176902</c:v>
                </c:pt>
                <c:pt idx="50">
                  <c:v>15.090139808682855</c:v>
                </c:pt>
                <c:pt idx="51">
                  <c:v>12.912174896343759</c:v>
                </c:pt>
                <c:pt idx="52">
                  <c:v>12.404365904365907</c:v>
                </c:pt>
                <c:pt idx="53">
                  <c:v>12.368858131487892</c:v>
                </c:pt>
                <c:pt idx="54">
                  <c:v>11.136537791710204</c:v>
                </c:pt>
                <c:pt idx="55">
                  <c:v>16.061039414021629</c:v>
                </c:pt>
                <c:pt idx="56">
                  <c:v>15.124070317782285</c:v>
                </c:pt>
                <c:pt idx="57">
                  <c:v>13.467155718572855</c:v>
                </c:pt>
                <c:pt idx="58">
                  <c:v>14.516509433962264</c:v>
                </c:pt>
                <c:pt idx="59">
                  <c:v>15.116431277988291</c:v>
                </c:pt>
                <c:pt idx="60">
                  <c:v>14.997985224983205</c:v>
                </c:pt>
                <c:pt idx="61">
                  <c:v>13.311190053285967</c:v>
                </c:pt>
                <c:pt idx="62">
                  <c:v>12.795659432387316</c:v>
                </c:pt>
                <c:pt idx="63">
                  <c:v>16.002578268876611</c:v>
                </c:pt>
                <c:pt idx="64">
                  <c:v>12.236331569664902</c:v>
                </c:pt>
                <c:pt idx="65">
                  <c:v>17.929276315789473</c:v>
                </c:pt>
                <c:pt idx="66">
                  <c:v>15.056214019641043</c:v>
                </c:pt>
                <c:pt idx="67">
                  <c:v>13.20700308959835</c:v>
                </c:pt>
                <c:pt idx="68">
                  <c:v>12.02457085156513</c:v>
                </c:pt>
                <c:pt idx="69">
                  <c:v>16.112087139845396</c:v>
                </c:pt>
                <c:pt idx="70">
                  <c:v>13.3154182062479</c:v>
                </c:pt>
                <c:pt idx="71">
                  <c:v>12.816598360655741</c:v>
                </c:pt>
                <c:pt idx="72">
                  <c:v>12.723588500173186</c:v>
                </c:pt>
                <c:pt idx="73">
                  <c:v>15.89780521262003</c:v>
                </c:pt>
                <c:pt idx="74">
                  <c:v>12.346011443958263</c:v>
                </c:pt>
                <c:pt idx="75">
                  <c:v>14.454390742001365</c:v>
                </c:pt>
                <c:pt idx="76">
                  <c:v>13.309451732256978</c:v>
                </c:pt>
                <c:pt idx="77">
                  <c:v>13.532241199024046</c:v>
                </c:pt>
                <c:pt idx="78">
                  <c:v>12.918821839080463</c:v>
                </c:pt>
                <c:pt idx="79">
                  <c:v>14.226210633254318</c:v>
                </c:pt>
                <c:pt idx="80">
                  <c:v>14.453635757171449</c:v>
                </c:pt>
                <c:pt idx="81">
                  <c:v>14.149324324324326</c:v>
                </c:pt>
                <c:pt idx="82">
                  <c:v>12.177876408330487</c:v>
                </c:pt>
                <c:pt idx="83">
                  <c:v>12.933537832310833</c:v>
                </c:pt>
                <c:pt idx="84">
                  <c:v>13.863139329806</c:v>
                </c:pt>
                <c:pt idx="85">
                  <c:v>14.092357989374742</c:v>
                </c:pt>
                <c:pt idx="86">
                  <c:v>14.289070480081719</c:v>
                </c:pt>
                <c:pt idx="87">
                  <c:v>14.114124691792885</c:v>
                </c:pt>
                <c:pt idx="88">
                  <c:v>13.265394912985277</c:v>
                </c:pt>
                <c:pt idx="89">
                  <c:v>14.265367819952973</c:v>
                </c:pt>
                <c:pt idx="90">
                  <c:v>14.437368789363193</c:v>
                </c:pt>
                <c:pt idx="91">
                  <c:v>11.839142091152814</c:v>
                </c:pt>
                <c:pt idx="92">
                  <c:v>15.709755256807995</c:v>
                </c:pt>
                <c:pt idx="93">
                  <c:v>12.920921985815603</c:v>
                </c:pt>
                <c:pt idx="94">
                  <c:v>13.43386809269162</c:v>
                </c:pt>
                <c:pt idx="95">
                  <c:v>12.074924063449208</c:v>
                </c:pt>
                <c:pt idx="96">
                  <c:v>15.258443465491922</c:v>
                </c:pt>
                <c:pt idx="97">
                  <c:v>14.143246399377189</c:v>
                </c:pt>
                <c:pt idx="98">
                  <c:v>13.207540760869566</c:v>
                </c:pt>
              </c:numCache>
            </c:numRef>
          </c:xVal>
          <c:yVal>
            <c:numRef>
              <c:f>Results!$G$2:$G$100</c:f>
              <c:numCache>
                <c:formatCode>General</c:formatCode>
                <c:ptCount val="99"/>
                <c:pt idx="0">
                  <c:v>0.37333333333333341</c:v>
                </c:pt>
                <c:pt idx="1">
                  <c:v>0.504</c:v>
                </c:pt>
                <c:pt idx="2">
                  <c:v>0.39529411764705885</c:v>
                </c:pt>
                <c:pt idx="3">
                  <c:v>0.37333333333333341</c:v>
                </c:pt>
                <c:pt idx="4">
                  <c:v>0.504</c:v>
                </c:pt>
                <c:pt idx="5">
                  <c:v>0.28294736842105267</c:v>
                </c:pt>
                <c:pt idx="6">
                  <c:v>0.37333333333333341</c:v>
                </c:pt>
                <c:pt idx="7">
                  <c:v>0.28294736842105267</c:v>
                </c:pt>
                <c:pt idx="8">
                  <c:v>0.53760000000000008</c:v>
                </c:pt>
                <c:pt idx="9">
                  <c:v>0.39529411764705885</c:v>
                </c:pt>
                <c:pt idx="10">
                  <c:v>0.504</c:v>
                </c:pt>
                <c:pt idx="11">
                  <c:v>0.39529411764705885</c:v>
                </c:pt>
                <c:pt idx="12">
                  <c:v>0.35368421052631582</c:v>
                </c:pt>
                <c:pt idx="13">
                  <c:v>0.39529411764705885</c:v>
                </c:pt>
                <c:pt idx="14">
                  <c:v>0.39529411764705885</c:v>
                </c:pt>
                <c:pt idx="15">
                  <c:v>0.39529411764705885</c:v>
                </c:pt>
                <c:pt idx="16">
                  <c:v>0.504</c:v>
                </c:pt>
                <c:pt idx="17">
                  <c:v>0.39529411764705885</c:v>
                </c:pt>
                <c:pt idx="18">
                  <c:v>0.4200000000000001</c:v>
                </c:pt>
                <c:pt idx="19">
                  <c:v>0.504</c:v>
                </c:pt>
                <c:pt idx="20">
                  <c:v>0.28294736842105267</c:v>
                </c:pt>
                <c:pt idx="21">
                  <c:v>0.4200000000000001</c:v>
                </c:pt>
                <c:pt idx="22">
                  <c:v>0.51692307692307704</c:v>
                </c:pt>
                <c:pt idx="23">
                  <c:v>0.28294736842105267</c:v>
                </c:pt>
                <c:pt idx="24">
                  <c:v>0.29866666666666675</c:v>
                </c:pt>
                <c:pt idx="25">
                  <c:v>0.39529411764705885</c:v>
                </c:pt>
                <c:pt idx="26">
                  <c:v>0.44800000000000006</c:v>
                </c:pt>
                <c:pt idx="27">
                  <c:v>0.48</c:v>
                </c:pt>
                <c:pt idx="28">
                  <c:v>0.4200000000000001</c:v>
                </c:pt>
                <c:pt idx="29">
                  <c:v>0.53760000000000008</c:v>
                </c:pt>
                <c:pt idx="30">
                  <c:v>0.39529411764705885</c:v>
                </c:pt>
                <c:pt idx="31">
                  <c:v>0.48</c:v>
                </c:pt>
                <c:pt idx="32">
                  <c:v>0.44800000000000006</c:v>
                </c:pt>
                <c:pt idx="33">
                  <c:v>0.51692307692307704</c:v>
                </c:pt>
                <c:pt idx="34">
                  <c:v>0.53760000000000008</c:v>
                </c:pt>
                <c:pt idx="35">
                  <c:v>0.39529411764705885</c:v>
                </c:pt>
                <c:pt idx="36">
                  <c:v>0.29866666666666675</c:v>
                </c:pt>
                <c:pt idx="37">
                  <c:v>0.53760000000000008</c:v>
                </c:pt>
                <c:pt idx="38">
                  <c:v>0.48</c:v>
                </c:pt>
                <c:pt idx="39">
                  <c:v>0.53760000000000008</c:v>
                </c:pt>
                <c:pt idx="40">
                  <c:v>0.39529411764705885</c:v>
                </c:pt>
                <c:pt idx="41">
                  <c:v>0.4200000000000001</c:v>
                </c:pt>
                <c:pt idx="42">
                  <c:v>0.39529411764705885</c:v>
                </c:pt>
                <c:pt idx="43">
                  <c:v>0.78400000000000003</c:v>
                </c:pt>
                <c:pt idx="44">
                  <c:v>0.53760000000000008</c:v>
                </c:pt>
                <c:pt idx="45">
                  <c:v>0.57599999999999996</c:v>
                </c:pt>
                <c:pt idx="46">
                  <c:v>0.4200000000000001</c:v>
                </c:pt>
                <c:pt idx="47">
                  <c:v>0.44800000000000006</c:v>
                </c:pt>
                <c:pt idx="48">
                  <c:v>0.25600000000000006</c:v>
                </c:pt>
                <c:pt idx="49">
                  <c:v>0.4200000000000001</c:v>
                </c:pt>
                <c:pt idx="50">
                  <c:v>0.31623529411764711</c:v>
                </c:pt>
                <c:pt idx="51">
                  <c:v>0.48</c:v>
                </c:pt>
                <c:pt idx="52">
                  <c:v>0.53760000000000008</c:v>
                </c:pt>
                <c:pt idx="53">
                  <c:v>0.53760000000000008</c:v>
                </c:pt>
                <c:pt idx="54">
                  <c:v>0.62030769230769234</c:v>
                </c:pt>
                <c:pt idx="55">
                  <c:v>0.28294736842105267</c:v>
                </c:pt>
                <c:pt idx="56">
                  <c:v>0.37333333333333341</c:v>
                </c:pt>
                <c:pt idx="57">
                  <c:v>0.39529411764705885</c:v>
                </c:pt>
                <c:pt idx="58">
                  <c:v>0.37333333333333341</c:v>
                </c:pt>
                <c:pt idx="59">
                  <c:v>0.37333333333333341</c:v>
                </c:pt>
                <c:pt idx="60">
                  <c:v>0.37333333333333341</c:v>
                </c:pt>
                <c:pt idx="61">
                  <c:v>0.44800000000000006</c:v>
                </c:pt>
                <c:pt idx="62">
                  <c:v>0.504</c:v>
                </c:pt>
                <c:pt idx="63">
                  <c:v>0.29866666666666675</c:v>
                </c:pt>
                <c:pt idx="64">
                  <c:v>0.57599999999999996</c:v>
                </c:pt>
                <c:pt idx="65">
                  <c:v>0.22400000000000003</c:v>
                </c:pt>
                <c:pt idx="66">
                  <c:v>0.37333333333333341</c:v>
                </c:pt>
                <c:pt idx="67">
                  <c:v>0.4200000000000001</c:v>
                </c:pt>
                <c:pt idx="68">
                  <c:v>0.53760000000000008</c:v>
                </c:pt>
                <c:pt idx="69">
                  <c:v>0.28294736842105267</c:v>
                </c:pt>
                <c:pt idx="70">
                  <c:v>0.504</c:v>
                </c:pt>
                <c:pt idx="71">
                  <c:v>0.4200000000000001</c:v>
                </c:pt>
                <c:pt idx="72">
                  <c:v>0.53760000000000008</c:v>
                </c:pt>
                <c:pt idx="73">
                  <c:v>0.28294736842105267</c:v>
                </c:pt>
                <c:pt idx="74">
                  <c:v>0.53760000000000008</c:v>
                </c:pt>
                <c:pt idx="75">
                  <c:v>0.39529411764705885</c:v>
                </c:pt>
                <c:pt idx="76">
                  <c:v>0.504</c:v>
                </c:pt>
                <c:pt idx="77">
                  <c:v>0.4200000000000001</c:v>
                </c:pt>
                <c:pt idx="78">
                  <c:v>0.44800000000000006</c:v>
                </c:pt>
                <c:pt idx="79">
                  <c:v>0.39529411764705885</c:v>
                </c:pt>
                <c:pt idx="80">
                  <c:v>0.37333333333333341</c:v>
                </c:pt>
                <c:pt idx="81">
                  <c:v>0.39529411764705885</c:v>
                </c:pt>
                <c:pt idx="82">
                  <c:v>0.53760000000000008</c:v>
                </c:pt>
                <c:pt idx="83">
                  <c:v>0.4200000000000001</c:v>
                </c:pt>
                <c:pt idx="84">
                  <c:v>0.4200000000000001</c:v>
                </c:pt>
                <c:pt idx="85">
                  <c:v>0.38400000000000001</c:v>
                </c:pt>
                <c:pt idx="86">
                  <c:v>0.39529411764705885</c:v>
                </c:pt>
                <c:pt idx="87">
                  <c:v>0.39529411764705885</c:v>
                </c:pt>
                <c:pt idx="88">
                  <c:v>0.504</c:v>
                </c:pt>
                <c:pt idx="89">
                  <c:v>0.39529411764705885</c:v>
                </c:pt>
                <c:pt idx="90">
                  <c:v>0.39529411764705885</c:v>
                </c:pt>
                <c:pt idx="91">
                  <c:v>0.53760000000000008</c:v>
                </c:pt>
                <c:pt idx="92">
                  <c:v>0.28294736842105267</c:v>
                </c:pt>
                <c:pt idx="93">
                  <c:v>0.44800000000000006</c:v>
                </c:pt>
                <c:pt idx="94">
                  <c:v>0.4200000000000001</c:v>
                </c:pt>
                <c:pt idx="95">
                  <c:v>0.53760000000000008</c:v>
                </c:pt>
                <c:pt idx="96">
                  <c:v>0.31623529411764711</c:v>
                </c:pt>
                <c:pt idx="97">
                  <c:v>0.35840000000000011</c:v>
                </c:pt>
                <c:pt idx="98">
                  <c:v>0.4200000000000001</c:v>
                </c:pt>
              </c:numCache>
            </c:numRef>
          </c:yVal>
          <c:smooth val="0"/>
          <c:extLst>
            <c:ext xmlns:c16="http://schemas.microsoft.com/office/drawing/2014/chart" uri="{C3380CC4-5D6E-409C-BE32-E72D297353CC}">
              <c16:uniqueId val="{00000000-245D-4977-B2AC-D8E7ACA4EF45}"/>
            </c:ext>
          </c:extLst>
        </c:ser>
        <c:ser>
          <c:idx val="1"/>
          <c:order val="1"/>
          <c:tx>
            <c:strRef>
              <c:f>Results!$H$1</c:f>
              <c:strCache>
                <c:ptCount val="1"/>
                <c:pt idx="0">
                  <c:v>2</c:v>
                </c:pt>
              </c:strCache>
            </c:strRef>
          </c:tx>
          <c:spPr>
            <a:ln w="25400" cap="rnd">
              <a:noFill/>
              <a:round/>
            </a:ln>
            <a:effectLst/>
          </c:spPr>
          <c:marker>
            <c:symbol val="circle"/>
            <c:size val="5"/>
            <c:spPr>
              <a:noFill/>
              <a:ln w="3175">
                <a:solidFill>
                  <a:schemeClr val="accent2"/>
                </a:solidFill>
              </a:ln>
              <a:effectLst/>
            </c:spPr>
          </c:marker>
          <c:trendline>
            <c:spPr>
              <a:ln w="19050" cap="rnd">
                <a:solidFill>
                  <a:schemeClr val="tx1"/>
                </a:solidFill>
                <a:prstDash val="sysDot"/>
              </a:ln>
              <a:effectLst/>
            </c:spPr>
            <c:trendlineType val="linear"/>
            <c:dispRSqr val="1"/>
            <c:dispEq val="1"/>
            <c:trendlineLbl>
              <c:layout>
                <c:manualLayout>
                  <c:x val="0.17362228210238881"/>
                  <c:y val="-0.57879400036435036"/>
                </c:manualLayout>
              </c:layout>
              <c:tx>
                <c:rich>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i="1" baseline="0"/>
                      <a:t>y</a:t>
                    </a:r>
                    <a:r>
                      <a:rPr lang="en-US" baseline="0"/>
                      <a:t> = -0,1271</a:t>
                    </a:r>
                    <a:r>
                      <a:rPr lang="en-US" i="1" baseline="0"/>
                      <a:t>x</a:t>
                    </a:r>
                    <a:r>
                      <a:rPr lang="en-US" baseline="0"/>
                      <a:t> + 2,5704</a:t>
                    </a:r>
                    <a:br>
                      <a:rPr lang="en-US" baseline="0"/>
                    </a:br>
                    <a:r>
                      <a:rPr lang="en-US" i="1" baseline="0"/>
                      <a:t>R</a:t>
                    </a:r>
                    <a:r>
                      <a:rPr lang="en-US" baseline="0"/>
                      <a:t>² = 0,9219</a:t>
                    </a:r>
                    <a:endParaRPr lang="en-US"/>
                  </a:p>
                </c:rich>
              </c:tx>
              <c:numFmt formatCode="General" sourceLinked="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rendlineLbl>
          </c:trendline>
          <c:xVal>
            <c:numRef>
              <c:f>Results!$C$2:$C$100</c:f>
              <c:numCache>
                <c:formatCode>General</c:formatCode>
                <c:ptCount val="99"/>
                <c:pt idx="0">
                  <c:v>15.261124525698518</c:v>
                </c:pt>
                <c:pt idx="1">
                  <c:v>13.240320427236318</c:v>
                </c:pt>
                <c:pt idx="2">
                  <c:v>13.679836512261579</c:v>
                </c:pt>
                <c:pt idx="3">
                  <c:v>15.144414168937329</c:v>
                </c:pt>
                <c:pt idx="4">
                  <c:v>12.940881763527054</c:v>
                </c:pt>
                <c:pt idx="5">
                  <c:v>15.387390424814566</c:v>
                </c:pt>
                <c:pt idx="6">
                  <c:v>14.760862127950736</c:v>
                </c:pt>
                <c:pt idx="7">
                  <c:v>15.284067796610172</c:v>
                </c:pt>
                <c:pt idx="8">
                  <c:v>12.452494873547506</c:v>
                </c:pt>
                <c:pt idx="9">
                  <c:v>14.018162766329029</c:v>
                </c:pt>
                <c:pt idx="10">
                  <c:v>13.12210667561221</c:v>
                </c:pt>
                <c:pt idx="11">
                  <c:v>14.227928835179586</c:v>
                </c:pt>
                <c:pt idx="12">
                  <c:v>15.843405676126878</c:v>
                </c:pt>
                <c:pt idx="13">
                  <c:v>13.914872139973079</c:v>
                </c:pt>
                <c:pt idx="14">
                  <c:v>14.067238421955405</c:v>
                </c:pt>
                <c:pt idx="15">
                  <c:v>14.766306243460066</c:v>
                </c:pt>
                <c:pt idx="16">
                  <c:v>13.260187040748164</c:v>
                </c:pt>
                <c:pt idx="17">
                  <c:v>13.87056798623064</c:v>
                </c:pt>
                <c:pt idx="18">
                  <c:v>13.648071625344354</c:v>
                </c:pt>
                <c:pt idx="19">
                  <c:v>13.225201072386058</c:v>
                </c:pt>
                <c:pt idx="20">
                  <c:v>15.407157326130987</c:v>
                </c:pt>
                <c:pt idx="21">
                  <c:v>13.404396371249128</c:v>
                </c:pt>
                <c:pt idx="22">
                  <c:v>12.219878296146042</c:v>
                </c:pt>
                <c:pt idx="23">
                  <c:v>15.991905564924117</c:v>
                </c:pt>
                <c:pt idx="24">
                  <c:v>15.706690140845074</c:v>
                </c:pt>
                <c:pt idx="25">
                  <c:v>14.000669120107059</c:v>
                </c:pt>
                <c:pt idx="26">
                  <c:v>13.036684303350972</c:v>
                </c:pt>
                <c:pt idx="27">
                  <c:v>12.649980894153613</c:v>
                </c:pt>
                <c:pt idx="28">
                  <c:v>13.718470020675396</c:v>
                </c:pt>
                <c:pt idx="29">
                  <c:v>12.934187738136474</c:v>
                </c:pt>
                <c:pt idx="30">
                  <c:v>13.987244041624706</c:v>
                </c:pt>
                <c:pt idx="31">
                  <c:v>12.637670475488386</c:v>
                </c:pt>
                <c:pt idx="32">
                  <c:v>12.5397504456328</c:v>
                </c:pt>
                <c:pt idx="33">
                  <c:v>12.364026531408504</c:v>
                </c:pt>
                <c:pt idx="34">
                  <c:v>12.580378657487094</c:v>
                </c:pt>
                <c:pt idx="35">
                  <c:v>14.365679264555668</c:v>
                </c:pt>
                <c:pt idx="36">
                  <c:v>14.920378814451073</c:v>
                </c:pt>
                <c:pt idx="37">
                  <c:v>12.736716621253407</c:v>
                </c:pt>
                <c:pt idx="38">
                  <c:v>12.482452899889177</c:v>
                </c:pt>
                <c:pt idx="39">
                  <c:v>12.648805460750852</c:v>
                </c:pt>
                <c:pt idx="40">
                  <c:v>13.550333333333333</c:v>
                </c:pt>
                <c:pt idx="41">
                  <c:v>13.688881215469612</c:v>
                </c:pt>
                <c:pt idx="42">
                  <c:v>13.836419753086421</c:v>
                </c:pt>
                <c:pt idx="43">
                  <c:v>10.290368271954675</c:v>
                </c:pt>
                <c:pt idx="44">
                  <c:v>12.504187604690117</c:v>
                </c:pt>
                <c:pt idx="45">
                  <c:v>11.616942288221399</c:v>
                </c:pt>
                <c:pt idx="46">
                  <c:v>13.466620784583624</c:v>
                </c:pt>
                <c:pt idx="47">
                  <c:v>13.722493428464141</c:v>
                </c:pt>
                <c:pt idx="48">
                  <c:v>16.872581721147426</c:v>
                </c:pt>
                <c:pt idx="49">
                  <c:v>14.589187201176902</c:v>
                </c:pt>
                <c:pt idx="50">
                  <c:v>15.090139808682855</c:v>
                </c:pt>
                <c:pt idx="51">
                  <c:v>12.912174896343759</c:v>
                </c:pt>
                <c:pt idx="52">
                  <c:v>12.404365904365907</c:v>
                </c:pt>
                <c:pt idx="53">
                  <c:v>12.368858131487892</c:v>
                </c:pt>
                <c:pt idx="54">
                  <c:v>11.136537791710204</c:v>
                </c:pt>
                <c:pt idx="55">
                  <c:v>16.061039414021629</c:v>
                </c:pt>
                <c:pt idx="56">
                  <c:v>15.124070317782285</c:v>
                </c:pt>
                <c:pt idx="57">
                  <c:v>13.467155718572855</c:v>
                </c:pt>
                <c:pt idx="58">
                  <c:v>14.516509433962264</c:v>
                </c:pt>
                <c:pt idx="59">
                  <c:v>15.116431277988291</c:v>
                </c:pt>
                <c:pt idx="60">
                  <c:v>14.997985224983205</c:v>
                </c:pt>
                <c:pt idx="61">
                  <c:v>13.311190053285967</c:v>
                </c:pt>
                <c:pt idx="62">
                  <c:v>12.795659432387316</c:v>
                </c:pt>
                <c:pt idx="63">
                  <c:v>16.002578268876611</c:v>
                </c:pt>
                <c:pt idx="64">
                  <c:v>12.236331569664902</c:v>
                </c:pt>
                <c:pt idx="65">
                  <c:v>17.929276315789473</c:v>
                </c:pt>
                <c:pt idx="66">
                  <c:v>15.056214019641043</c:v>
                </c:pt>
                <c:pt idx="67">
                  <c:v>13.20700308959835</c:v>
                </c:pt>
                <c:pt idx="68">
                  <c:v>12.02457085156513</c:v>
                </c:pt>
                <c:pt idx="69">
                  <c:v>16.112087139845396</c:v>
                </c:pt>
                <c:pt idx="70">
                  <c:v>13.3154182062479</c:v>
                </c:pt>
                <c:pt idx="71">
                  <c:v>12.816598360655741</c:v>
                </c:pt>
                <c:pt idx="72">
                  <c:v>12.723588500173186</c:v>
                </c:pt>
                <c:pt idx="73">
                  <c:v>15.89780521262003</c:v>
                </c:pt>
                <c:pt idx="74">
                  <c:v>12.346011443958263</c:v>
                </c:pt>
                <c:pt idx="75">
                  <c:v>14.454390742001365</c:v>
                </c:pt>
                <c:pt idx="76">
                  <c:v>13.309451732256978</c:v>
                </c:pt>
                <c:pt idx="77">
                  <c:v>13.532241199024046</c:v>
                </c:pt>
                <c:pt idx="78">
                  <c:v>12.918821839080463</c:v>
                </c:pt>
                <c:pt idx="79">
                  <c:v>14.226210633254318</c:v>
                </c:pt>
                <c:pt idx="80">
                  <c:v>14.453635757171449</c:v>
                </c:pt>
                <c:pt idx="81">
                  <c:v>14.149324324324326</c:v>
                </c:pt>
                <c:pt idx="82">
                  <c:v>12.177876408330487</c:v>
                </c:pt>
                <c:pt idx="83">
                  <c:v>12.933537832310833</c:v>
                </c:pt>
                <c:pt idx="84">
                  <c:v>13.863139329806</c:v>
                </c:pt>
                <c:pt idx="85">
                  <c:v>14.092357989374742</c:v>
                </c:pt>
                <c:pt idx="86">
                  <c:v>14.289070480081719</c:v>
                </c:pt>
                <c:pt idx="87">
                  <c:v>14.114124691792885</c:v>
                </c:pt>
                <c:pt idx="88">
                  <c:v>13.265394912985277</c:v>
                </c:pt>
                <c:pt idx="89">
                  <c:v>14.265367819952973</c:v>
                </c:pt>
                <c:pt idx="90">
                  <c:v>14.437368789363193</c:v>
                </c:pt>
                <c:pt idx="91">
                  <c:v>11.839142091152814</c:v>
                </c:pt>
                <c:pt idx="92">
                  <c:v>15.709755256807995</c:v>
                </c:pt>
                <c:pt idx="93">
                  <c:v>12.920921985815603</c:v>
                </c:pt>
                <c:pt idx="94">
                  <c:v>13.43386809269162</c:v>
                </c:pt>
                <c:pt idx="95">
                  <c:v>12.074924063449208</c:v>
                </c:pt>
                <c:pt idx="96">
                  <c:v>15.258443465491922</c:v>
                </c:pt>
                <c:pt idx="97">
                  <c:v>14.143246399377189</c:v>
                </c:pt>
                <c:pt idx="98">
                  <c:v>13.207540760869566</c:v>
                </c:pt>
              </c:numCache>
            </c:numRef>
          </c:xVal>
          <c:yVal>
            <c:numRef>
              <c:f>Results!$H$2:$H$100</c:f>
              <c:numCache>
                <c:formatCode>General</c:formatCode>
                <c:ptCount val="99"/>
                <c:pt idx="0">
                  <c:v>0.67200000000000004</c:v>
                </c:pt>
                <c:pt idx="1">
                  <c:v>0.92400000000000015</c:v>
                </c:pt>
                <c:pt idx="2">
                  <c:v>0.7905882352941177</c:v>
                </c:pt>
                <c:pt idx="3">
                  <c:v>0.67200000000000004</c:v>
                </c:pt>
                <c:pt idx="4">
                  <c:v>0.92400000000000015</c:v>
                </c:pt>
                <c:pt idx="5">
                  <c:v>0.56589473684210534</c:v>
                </c:pt>
                <c:pt idx="6">
                  <c:v>0.67200000000000004</c:v>
                </c:pt>
                <c:pt idx="7">
                  <c:v>0.56589473684210534</c:v>
                </c:pt>
                <c:pt idx="8">
                  <c:v>0.98560000000000025</c:v>
                </c:pt>
                <c:pt idx="9">
                  <c:v>0.71152941176470585</c:v>
                </c:pt>
                <c:pt idx="10">
                  <c:v>0.92400000000000015</c:v>
                </c:pt>
                <c:pt idx="11">
                  <c:v>0.7905882352941177</c:v>
                </c:pt>
                <c:pt idx="12">
                  <c:v>0.63663157894736844</c:v>
                </c:pt>
                <c:pt idx="13">
                  <c:v>0.7905882352941177</c:v>
                </c:pt>
                <c:pt idx="14">
                  <c:v>0.7905882352941177</c:v>
                </c:pt>
                <c:pt idx="15">
                  <c:v>0.71152941176470585</c:v>
                </c:pt>
                <c:pt idx="16">
                  <c:v>0.92400000000000015</c:v>
                </c:pt>
                <c:pt idx="17">
                  <c:v>0.71152941176470585</c:v>
                </c:pt>
                <c:pt idx="18">
                  <c:v>0.84000000000000019</c:v>
                </c:pt>
                <c:pt idx="19">
                  <c:v>0.92400000000000015</c:v>
                </c:pt>
                <c:pt idx="20">
                  <c:v>0.56589473684210534</c:v>
                </c:pt>
                <c:pt idx="21">
                  <c:v>0.84000000000000019</c:v>
                </c:pt>
                <c:pt idx="22">
                  <c:v>0.93046153846153856</c:v>
                </c:pt>
                <c:pt idx="23">
                  <c:v>0.56589473684210534</c:v>
                </c:pt>
                <c:pt idx="24">
                  <c:v>0.59733333333333349</c:v>
                </c:pt>
                <c:pt idx="25">
                  <c:v>0.7905882352941177</c:v>
                </c:pt>
                <c:pt idx="26">
                  <c:v>0.89600000000000013</c:v>
                </c:pt>
                <c:pt idx="27">
                  <c:v>0.96</c:v>
                </c:pt>
                <c:pt idx="28">
                  <c:v>0.84000000000000019</c:v>
                </c:pt>
                <c:pt idx="29">
                  <c:v>0.98560000000000025</c:v>
                </c:pt>
                <c:pt idx="30">
                  <c:v>0.7905882352941177</c:v>
                </c:pt>
                <c:pt idx="31">
                  <c:v>0.96</c:v>
                </c:pt>
                <c:pt idx="32">
                  <c:v>0.89600000000000013</c:v>
                </c:pt>
                <c:pt idx="33">
                  <c:v>1.0338461538461541</c:v>
                </c:pt>
                <c:pt idx="34">
                  <c:v>0.98560000000000025</c:v>
                </c:pt>
                <c:pt idx="35">
                  <c:v>0.7905882352941177</c:v>
                </c:pt>
                <c:pt idx="36">
                  <c:v>0.59733333333333349</c:v>
                </c:pt>
                <c:pt idx="37">
                  <c:v>0.98560000000000025</c:v>
                </c:pt>
                <c:pt idx="38">
                  <c:v>0.96</c:v>
                </c:pt>
                <c:pt idx="39">
                  <c:v>0.98560000000000025</c:v>
                </c:pt>
                <c:pt idx="40">
                  <c:v>0.7905882352941177</c:v>
                </c:pt>
                <c:pt idx="41">
                  <c:v>0.84000000000000019</c:v>
                </c:pt>
                <c:pt idx="42">
                  <c:v>0.7905882352941177</c:v>
                </c:pt>
                <c:pt idx="43">
                  <c:v>1.456</c:v>
                </c:pt>
                <c:pt idx="44">
                  <c:v>1.0752000000000002</c:v>
                </c:pt>
                <c:pt idx="45">
                  <c:v>1.1519999999999999</c:v>
                </c:pt>
                <c:pt idx="46">
                  <c:v>0.84000000000000019</c:v>
                </c:pt>
                <c:pt idx="47">
                  <c:v>0.80640000000000012</c:v>
                </c:pt>
                <c:pt idx="48">
                  <c:v>0.44800000000000006</c:v>
                </c:pt>
                <c:pt idx="49">
                  <c:v>0.75600000000000012</c:v>
                </c:pt>
                <c:pt idx="50">
                  <c:v>0.63247058823529423</c:v>
                </c:pt>
                <c:pt idx="51">
                  <c:v>0.96</c:v>
                </c:pt>
                <c:pt idx="52">
                  <c:v>0.98560000000000025</c:v>
                </c:pt>
                <c:pt idx="53">
                  <c:v>0.98560000000000025</c:v>
                </c:pt>
                <c:pt idx="54">
                  <c:v>1.2406153846153847</c:v>
                </c:pt>
                <c:pt idx="55">
                  <c:v>0.56589473684210534</c:v>
                </c:pt>
                <c:pt idx="56">
                  <c:v>0.67200000000000004</c:v>
                </c:pt>
                <c:pt idx="57">
                  <c:v>0.7905882352941177</c:v>
                </c:pt>
                <c:pt idx="58">
                  <c:v>0.67200000000000004</c:v>
                </c:pt>
                <c:pt idx="59">
                  <c:v>0.67200000000000004</c:v>
                </c:pt>
                <c:pt idx="60">
                  <c:v>0.67200000000000004</c:v>
                </c:pt>
                <c:pt idx="61">
                  <c:v>0.89600000000000013</c:v>
                </c:pt>
                <c:pt idx="62">
                  <c:v>0.92400000000000015</c:v>
                </c:pt>
                <c:pt idx="63">
                  <c:v>0.52266666666666672</c:v>
                </c:pt>
                <c:pt idx="64">
                  <c:v>1.056</c:v>
                </c:pt>
                <c:pt idx="65">
                  <c:v>0.37333333333333341</c:v>
                </c:pt>
                <c:pt idx="66">
                  <c:v>0.67200000000000004</c:v>
                </c:pt>
                <c:pt idx="67">
                  <c:v>0.84000000000000019</c:v>
                </c:pt>
                <c:pt idx="68">
                  <c:v>0.98560000000000025</c:v>
                </c:pt>
                <c:pt idx="69">
                  <c:v>0.56589473684210534</c:v>
                </c:pt>
                <c:pt idx="70">
                  <c:v>0.92400000000000015</c:v>
                </c:pt>
                <c:pt idx="71">
                  <c:v>0.84000000000000019</c:v>
                </c:pt>
                <c:pt idx="72">
                  <c:v>0.98560000000000025</c:v>
                </c:pt>
                <c:pt idx="73">
                  <c:v>0.56589473684210534</c:v>
                </c:pt>
                <c:pt idx="74">
                  <c:v>0.98560000000000025</c:v>
                </c:pt>
                <c:pt idx="75">
                  <c:v>0.7905882352941177</c:v>
                </c:pt>
                <c:pt idx="76">
                  <c:v>0.92400000000000015</c:v>
                </c:pt>
                <c:pt idx="77">
                  <c:v>0.84000000000000019</c:v>
                </c:pt>
                <c:pt idx="78">
                  <c:v>0.89600000000000013</c:v>
                </c:pt>
                <c:pt idx="79">
                  <c:v>0.7905882352941177</c:v>
                </c:pt>
                <c:pt idx="80">
                  <c:v>0.67200000000000004</c:v>
                </c:pt>
                <c:pt idx="81">
                  <c:v>0.7905882352941177</c:v>
                </c:pt>
                <c:pt idx="82">
                  <c:v>0.98560000000000025</c:v>
                </c:pt>
                <c:pt idx="83">
                  <c:v>0.84000000000000019</c:v>
                </c:pt>
                <c:pt idx="84">
                  <c:v>0.84000000000000019</c:v>
                </c:pt>
                <c:pt idx="85">
                  <c:v>0.76800000000000002</c:v>
                </c:pt>
                <c:pt idx="86">
                  <c:v>0.7905882352941177</c:v>
                </c:pt>
                <c:pt idx="87">
                  <c:v>0.71152941176470585</c:v>
                </c:pt>
                <c:pt idx="88">
                  <c:v>0.92400000000000015</c:v>
                </c:pt>
                <c:pt idx="89">
                  <c:v>0.7905882352941177</c:v>
                </c:pt>
                <c:pt idx="90">
                  <c:v>0.71152941176470585</c:v>
                </c:pt>
                <c:pt idx="91">
                  <c:v>1.0752000000000002</c:v>
                </c:pt>
                <c:pt idx="92">
                  <c:v>0.56589473684210534</c:v>
                </c:pt>
                <c:pt idx="93">
                  <c:v>0.89600000000000013</c:v>
                </c:pt>
                <c:pt idx="94">
                  <c:v>0.75600000000000012</c:v>
                </c:pt>
                <c:pt idx="95">
                  <c:v>0.98560000000000025</c:v>
                </c:pt>
                <c:pt idx="96">
                  <c:v>0.63247058823529423</c:v>
                </c:pt>
                <c:pt idx="97">
                  <c:v>0.71680000000000021</c:v>
                </c:pt>
                <c:pt idx="98">
                  <c:v>0.92400000000000015</c:v>
                </c:pt>
              </c:numCache>
            </c:numRef>
          </c:yVal>
          <c:smooth val="0"/>
          <c:extLst>
            <c:ext xmlns:c16="http://schemas.microsoft.com/office/drawing/2014/chart" uri="{C3380CC4-5D6E-409C-BE32-E72D297353CC}">
              <c16:uniqueId val="{00000002-245D-4977-B2AC-D8E7ACA4EF45}"/>
            </c:ext>
          </c:extLst>
        </c:ser>
        <c:ser>
          <c:idx val="2"/>
          <c:order val="2"/>
          <c:tx>
            <c:strRef>
              <c:f>Results!$I$1</c:f>
              <c:strCache>
                <c:ptCount val="1"/>
                <c:pt idx="0">
                  <c:v>3</c:v>
                </c:pt>
              </c:strCache>
            </c:strRef>
          </c:tx>
          <c:spPr>
            <a:ln w="25400" cap="rnd">
              <a:noFill/>
              <a:round/>
            </a:ln>
            <a:effectLst/>
          </c:spPr>
          <c:marker>
            <c:symbol val="circle"/>
            <c:size val="5"/>
            <c:spPr>
              <a:noFill/>
              <a:ln w="3175">
                <a:solidFill>
                  <a:schemeClr val="accent3"/>
                </a:solidFill>
              </a:ln>
              <a:effectLst/>
            </c:spPr>
          </c:marker>
          <c:xVal>
            <c:numRef>
              <c:f>Results!$C$2:$C$100</c:f>
              <c:numCache>
                <c:formatCode>General</c:formatCode>
                <c:ptCount val="99"/>
                <c:pt idx="0">
                  <c:v>15.261124525698518</c:v>
                </c:pt>
                <c:pt idx="1">
                  <c:v>13.240320427236318</c:v>
                </c:pt>
                <c:pt idx="2">
                  <c:v>13.679836512261579</c:v>
                </c:pt>
                <c:pt idx="3">
                  <c:v>15.144414168937329</c:v>
                </c:pt>
                <c:pt idx="4">
                  <c:v>12.940881763527054</c:v>
                </c:pt>
                <c:pt idx="5">
                  <c:v>15.387390424814566</c:v>
                </c:pt>
                <c:pt idx="6">
                  <c:v>14.760862127950736</c:v>
                </c:pt>
                <c:pt idx="7">
                  <c:v>15.284067796610172</c:v>
                </c:pt>
                <c:pt idx="8">
                  <c:v>12.452494873547506</c:v>
                </c:pt>
                <c:pt idx="9">
                  <c:v>14.018162766329029</c:v>
                </c:pt>
                <c:pt idx="10">
                  <c:v>13.12210667561221</c:v>
                </c:pt>
                <c:pt idx="11">
                  <c:v>14.227928835179586</c:v>
                </c:pt>
                <c:pt idx="12">
                  <c:v>15.843405676126878</c:v>
                </c:pt>
                <c:pt idx="13">
                  <c:v>13.914872139973079</c:v>
                </c:pt>
                <c:pt idx="14">
                  <c:v>14.067238421955405</c:v>
                </c:pt>
                <c:pt idx="15">
                  <c:v>14.766306243460066</c:v>
                </c:pt>
                <c:pt idx="16">
                  <c:v>13.260187040748164</c:v>
                </c:pt>
                <c:pt idx="17">
                  <c:v>13.87056798623064</c:v>
                </c:pt>
                <c:pt idx="18">
                  <c:v>13.648071625344354</c:v>
                </c:pt>
                <c:pt idx="19">
                  <c:v>13.225201072386058</c:v>
                </c:pt>
                <c:pt idx="20">
                  <c:v>15.407157326130987</c:v>
                </c:pt>
                <c:pt idx="21">
                  <c:v>13.404396371249128</c:v>
                </c:pt>
                <c:pt idx="22">
                  <c:v>12.219878296146042</c:v>
                </c:pt>
                <c:pt idx="23">
                  <c:v>15.991905564924117</c:v>
                </c:pt>
                <c:pt idx="24">
                  <c:v>15.706690140845074</c:v>
                </c:pt>
                <c:pt idx="25">
                  <c:v>14.000669120107059</c:v>
                </c:pt>
                <c:pt idx="26">
                  <c:v>13.036684303350972</c:v>
                </c:pt>
                <c:pt idx="27">
                  <c:v>12.649980894153613</c:v>
                </c:pt>
                <c:pt idx="28">
                  <c:v>13.718470020675396</c:v>
                </c:pt>
                <c:pt idx="29">
                  <c:v>12.934187738136474</c:v>
                </c:pt>
                <c:pt idx="30">
                  <c:v>13.987244041624706</c:v>
                </c:pt>
                <c:pt idx="31">
                  <c:v>12.637670475488386</c:v>
                </c:pt>
                <c:pt idx="32">
                  <c:v>12.5397504456328</c:v>
                </c:pt>
                <c:pt idx="33">
                  <c:v>12.364026531408504</c:v>
                </c:pt>
                <c:pt idx="34">
                  <c:v>12.580378657487094</c:v>
                </c:pt>
                <c:pt idx="35">
                  <c:v>14.365679264555668</c:v>
                </c:pt>
                <c:pt idx="36">
                  <c:v>14.920378814451073</c:v>
                </c:pt>
                <c:pt idx="37">
                  <c:v>12.736716621253407</c:v>
                </c:pt>
                <c:pt idx="38">
                  <c:v>12.482452899889177</c:v>
                </c:pt>
                <c:pt idx="39">
                  <c:v>12.648805460750852</c:v>
                </c:pt>
                <c:pt idx="40">
                  <c:v>13.550333333333333</c:v>
                </c:pt>
                <c:pt idx="41">
                  <c:v>13.688881215469612</c:v>
                </c:pt>
                <c:pt idx="42">
                  <c:v>13.836419753086421</c:v>
                </c:pt>
                <c:pt idx="43">
                  <c:v>10.290368271954675</c:v>
                </c:pt>
                <c:pt idx="44">
                  <c:v>12.504187604690117</c:v>
                </c:pt>
                <c:pt idx="45">
                  <c:v>11.616942288221399</c:v>
                </c:pt>
                <c:pt idx="46">
                  <c:v>13.466620784583624</c:v>
                </c:pt>
                <c:pt idx="47">
                  <c:v>13.722493428464141</c:v>
                </c:pt>
                <c:pt idx="48">
                  <c:v>16.872581721147426</c:v>
                </c:pt>
                <c:pt idx="49">
                  <c:v>14.589187201176902</c:v>
                </c:pt>
                <c:pt idx="50">
                  <c:v>15.090139808682855</c:v>
                </c:pt>
                <c:pt idx="51">
                  <c:v>12.912174896343759</c:v>
                </c:pt>
                <c:pt idx="52">
                  <c:v>12.404365904365907</c:v>
                </c:pt>
                <c:pt idx="53">
                  <c:v>12.368858131487892</c:v>
                </c:pt>
                <c:pt idx="54">
                  <c:v>11.136537791710204</c:v>
                </c:pt>
                <c:pt idx="55">
                  <c:v>16.061039414021629</c:v>
                </c:pt>
                <c:pt idx="56">
                  <c:v>15.124070317782285</c:v>
                </c:pt>
                <c:pt idx="57">
                  <c:v>13.467155718572855</c:v>
                </c:pt>
                <c:pt idx="58">
                  <c:v>14.516509433962264</c:v>
                </c:pt>
                <c:pt idx="59">
                  <c:v>15.116431277988291</c:v>
                </c:pt>
                <c:pt idx="60">
                  <c:v>14.997985224983205</c:v>
                </c:pt>
                <c:pt idx="61">
                  <c:v>13.311190053285967</c:v>
                </c:pt>
                <c:pt idx="62">
                  <c:v>12.795659432387316</c:v>
                </c:pt>
                <c:pt idx="63">
                  <c:v>16.002578268876611</c:v>
                </c:pt>
                <c:pt idx="64">
                  <c:v>12.236331569664902</c:v>
                </c:pt>
                <c:pt idx="65">
                  <c:v>17.929276315789473</c:v>
                </c:pt>
                <c:pt idx="66">
                  <c:v>15.056214019641043</c:v>
                </c:pt>
                <c:pt idx="67">
                  <c:v>13.20700308959835</c:v>
                </c:pt>
                <c:pt idx="68">
                  <c:v>12.02457085156513</c:v>
                </c:pt>
                <c:pt idx="69">
                  <c:v>16.112087139845396</c:v>
                </c:pt>
                <c:pt idx="70">
                  <c:v>13.3154182062479</c:v>
                </c:pt>
                <c:pt idx="71">
                  <c:v>12.816598360655741</c:v>
                </c:pt>
                <c:pt idx="72">
                  <c:v>12.723588500173186</c:v>
                </c:pt>
                <c:pt idx="73">
                  <c:v>15.89780521262003</c:v>
                </c:pt>
                <c:pt idx="74">
                  <c:v>12.346011443958263</c:v>
                </c:pt>
                <c:pt idx="75">
                  <c:v>14.454390742001365</c:v>
                </c:pt>
                <c:pt idx="76">
                  <c:v>13.309451732256978</c:v>
                </c:pt>
                <c:pt idx="77">
                  <c:v>13.532241199024046</c:v>
                </c:pt>
                <c:pt idx="78">
                  <c:v>12.918821839080463</c:v>
                </c:pt>
                <c:pt idx="79">
                  <c:v>14.226210633254318</c:v>
                </c:pt>
                <c:pt idx="80">
                  <c:v>14.453635757171449</c:v>
                </c:pt>
                <c:pt idx="81">
                  <c:v>14.149324324324326</c:v>
                </c:pt>
                <c:pt idx="82">
                  <c:v>12.177876408330487</c:v>
                </c:pt>
                <c:pt idx="83">
                  <c:v>12.933537832310833</c:v>
                </c:pt>
                <c:pt idx="84">
                  <c:v>13.863139329806</c:v>
                </c:pt>
                <c:pt idx="85">
                  <c:v>14.092357989374742</c:v>
                </c:pt>
                <c:pt idx="86">
                  <c:v>14.289070480081719</c:v>
                </c:pt>
                <c:pt idx="87">
                  <c:v>14.114124691792885</c:v>
                </c:pt>
                <c:pt idx="88">
                  <c:v>13.265394912985277</c:v>
                </c:pt>
                <c:pt idx="89">
                  <c:v>14.265367819952973</c:v>
                </c:pt>
                <c:pt idx="90">
                  <c:v>14.437368789363193</c:v>
                </c:pt>
                <c:pt idx="91">
                  <c:v>11.839142091152814</c:v>
                </c:pt>
                <c:pt idx="92">
                  <c:v>15.709755256807995</c:v>
                </c:pt>
                <c:pt idx="93">
                  <c:v>12.920921985815603</c:v>
                </c:pt>
                <c:pt idx="94">
                  <c:v>13.43386809269162</c:v>
                </c:pt>
                <c:pt idx="95">
                  <c:v>12.074924063449208</c:v>
                </c:pt>
                <c:pt idx="96">
                  <c:v>15.258443465491922</c:v>
                </c:pt>
                <c:pt idx="97">
                  <c:v>14.143246399377189</c:v>
                </c:pt>
                <c:pt idx="98">
                  <c:v>13.207540760869566</c:v>
                </c:pt>
              </c:numCache>
            </c:numRef>
          </c:xVal>
          <c:yVal>
            <c:numRef>
              <c:f>Results!$I$2:$I$100</c:f>
              <c:numCache>
                <c:formatCode>General</c:formatCode>
                <c:ptCount val="99"/>
                <c:pt idx="0">
                  <c:v>1.7173333333333334</c:v>
                </c:pt>
                <c:pt idx="1">
                  <c:v>1.9320000000000002</c:v>
                </c:pt>
                <c:pt idx="2">
                  <c:v>1.3439999999999999</c:v>
                </c:pt>
                <c:pt idx="3">
                  <c:v>1.2693333333333334</c:v>
                </c:pt>
                <c:pt idx="4">
                  <c:v>1.4280000000000002</c:v>
                </c:pt>
                <c:pt idx="5">
                  <c:v>1.4147368421052633</c:v>
                </c:pt>
                <c:pt idx="6">
                  <c:v>1.2693333333333334</c:v>
                </c:pt>
                <c:pt idx="7">
                  <c:v>1.4147368421052633</c:v>
                </c:pt>
                <c:pt idx="8">
                  <c:v>2.8672000000000009</c:v>
                </c:pt>
                <c:pt idx="9">
                  <c:v>1.4230588235294117</c:v>
                </c:pt>
                <c:pt idx="10">
                  <c:v>1.8480000000000003</c:v>
                </c:pt>
                <c:pt idx="11">
                  <c:v>1.8183529411764705</c:v>
                </c:pt>
                <c:pt idx="12">
                  <c:v>1.3440000000000001</c:v>
                </c:pt>
                <c:pt idx="13">
                  <c:v>1.1068235294117648</c:v>
                </c:pt>
                <c:pt idx="14">
                  <c:v>1.5811764705882354</c:v>
                </c:pt>
                <c:pt idx="15">
                  <c:v>1.7392941176470589</c:v>
                </c:pt>
                <c:pt idx="16">
                  <c:v>1.8480000000000003</c:v>
                </c:pt>
                <c:pt idx="17">
                  <c:v>1.5811764705882354</c:v>
                </c:pt>
                <c:pt idx="18">
                  <c:v>1.9320000000000002</c:v>
                </c:pt>
                <c:pt idx="19">
                  <c:v>2.1840000000000002</c:v>
                </c:pt>
                <c:pt idx="20">
                  <c:v>0.84884210526315784</c:v>
                </c:pt>
                <c:pt idx="21">
                  <c:v>1.7640000000000002</c:v>
                </c:pt>
                <c:pt idx="22">
                  <c:v>2.1710769230769236</c:v>
                </c:pt>
                <c:pt idx="23">
                  <c:v>1.9098947368421053</c:v>
                </c:pt>
                <c:pt idx="24">
                  <c:v>1.0453333333333334</c:v>
                </c:pt>
                <c:pt idx="25">
                  <c:v>1.7392941176470589</c:v>
                </c:pt>
                <c:pt idx="26">
                  <c:v>2.5984000000000003</c:v>
                </c:pt>
                <c:pt idx="27">
                  <c:v>0.96</c:v>
                </c:pt>
                <c:pt idx="28">
                  <c:v>2.016</c:v>
                </c:pt>
                <c:pt idx="29">
                  <c:v>1.8816000000000004</c:v>
                </c:pt>
                <c:pt idx="30">
                  <c:v>2.6879999999999997</c:v>
                </c:pt>
                <c:pt idx="31">
                  <c:v>1.3440000000000001</c:v>
                </c:pt>
                <c:pt idx="32">
                  <c:v>0.98560000000000025</c:v>
                </c:pt>
                <c:pt idx="33">
                  <c:v>1.9643076923076925</c:v>
                </c:pt>
                <c:pt idx="34">
                  <c:v>1.5232000000000001</c:v>
                </c:pt>
                <c:pt idx="35">
                  <c:v>1.8974117647058824</c:v>
                </c:pt>
                <c:pt idx="36">
                  <c:v>1.4933333333333336</c:v>
                </c:pt>
                <c:pt idx="37">
                  <c:v>1.5232000000000001</c:v>
                </c:pt>
                <c:pt idx="38">
                  <c:v>2.3039999999999998</c:v>
                </c:pt>
                <c:pt idx="39">
                  <c:v>2.6880000000000002</c:v>
                </c:pt>
                <c:pt idx="40">
                  <c:v>1.4230588235294117</c:v>
                </c:pt>
                <c:pt idx="41">
                  <c:v>3.9480000000000008</c:v>
                </c:pt>
                <c:pt idx="42">
                  <c:v>1.1068235294117648</c:v>
                </c:pt>
                <c:pt idx="43">
                  <c:v>1.456</c:v>
                </c:pt>
                <c:pt idx="44">
                  <c:v>3.4944000000000002</c:v>
                </c:pt>
                <c:pt idx="45">
                  <c:v>2.3039999999999998</c:v>
                </c:pt>
                <c:pt idx="46">
                  <c:v>1.5960000000000003</c:v>
                </c:pt>
                <c:pt idx="47">
                  <c:v>2.1504000000000003</c:v>
                </c:pt>
                <c:pt idx="48">
                  <c:v>1.0880000000000001</c:v>
                </c:pt>
                <c:pt idx="49">
                  <c:v>0.92400000000000015</c:v>
                </c:pt>
                <c:pt idx="50">
                  <c:v>0.7905882352941177</c:v>
                </c:pt>
                <c:pt idx="51">
                  <c:v>1.8240000000000001</c:v>
                </c:pt>
                <c:pt idx="52">
                  <c:v>1.8816000000000004</c:v>
                </c:pt>
                <c:pt idx="53">
                  <c:v>1.5232000000000001</c:v>
                </c:pt>
                <c:pt idx="54">
                  <c:v>2.0676923076923082</c:v>
                </c:pt>
                <c:pt idx="55">
                  <c:v>1.4854736842105265</c:v>
                </c:pt>
                <c:pt idx="56">
                  <c:v>2.0160000000000005</c:v>
                </c:pt>
                <c:pt idx="57">
                  <c:v>1.9764705882352942</c:v>
                </c:pt>
                <c:pt idx="58">
                  <c:v>1.9413333333333336</c:v>
                </c:pt>
                <c:pt idx="59">
                  <c:v>1.4933333333333336</c:v>
                </c:pt>
                <c:pt idx="60">
                  <c:v>1.7920000000000003</c:v>
                </c:pt>
                <c:pt idx="61">
                  <c:v>1.1648000000000003</c:v>
                </c:pt>
                <c:pt idx="62">
                  <c:v>2.3520000000000003</c:v>
                </c:pt>
                <c:pt idx="63">
                  <c:v>1.418666666666667</c:v>
                </c:pt>
                <c:pt idx="64">
                  <c:v>2.6880000000000002</c:v>
                </c:pt>
                <c:pt idx="65">
                  <c:v>1.1200000000000001</c:v>
                </c:pt>
                <c:pt idx="66">
                  <c:v>0.97066666666666679</c:v>
                </c:pt>
                <c:pt idx="67">
                  <c:v>1.4280000000000002</c:v>
                </c:pt>
                <c:pt idx="68">
                  <c:v>2.1504000000000003</c:v>
                </c:pt>
                <c:pt idx="69">
                  <c:v>1.7684210526315789</c:v>
                </c:pt>
                <c:pt idx="70">
                  <c:v>1.5960000000000003</c:v>
                </c:pt>
                <c:pt idx="71">
                  <c:v>1.5120000000000002</c:v>
                </c:pt>
                <c:pt idx="72">
                  <c:v>3.7632000000000008</c:v>
                </c:pt>
                <c:pt idx="73">
                  <c:v>1.4854736842105265</c:v>
                </c:pt>
                <c:pt idx="74">
                  <c:v>3.1360000000000006</c:v>
                </c:pt>
                <c:pt idx="75">
                  <c:v>1.8974117647058824</c:v>
                </c:pt>
                <c:pt idx="76">
                  <c:v>1.5960000000000003</c:v>
                </c:pt>
                <c:pt idx="77">
                  <c:v>1.6800000000000004</c:v>
                </c:pt>
                <c:pt idx="78">
                  <c:v>2.5984000000000003</c:v>
                </c:pt>
                <c:pt idx="79">
                  <c:v>1.2649411764705885</c:v>
                </c:pt>
                <c:pt idx="80">
                  <c:v>1.1200000000000001</c:v>
                </c:pt>
                <c:pt idx="81">
                  <c:v>2.2136470588235295</c:v>
                </c:pt>
                <c:pt idx="82">
                  <c:v>1.7024000000000001</c:v>
                </c:pt>
                <c:pt idx="83">
                  <c:v>1.2600000000000002</c:v>
                </c:pt>
                <c:pt idx="84">
                  <c:v>2.1</c:v>
                </c:pt>
                <c:pt idx="85">
                  <c:v>1.44</c:v>
                </c:pt>
                <c:pt idx="86">
                  <c:v>1.9764705882352942</c:v>
                </c:pt>
                <c:pt idx="87">
                  <c:v>1.1068235294117648</c:v>
                </c:pt>
                <c:pt idx="88">
                  <c:v>1.0920000000000001</c:v>
                </c:pt>
                <c:pt idx="89">
                  <c:v>1.2649411764705885</c:v>
                </c:pt>
                <c:pt idx="90">
                  <c:v>1.3439999999999999</c:v>
                </c:pt>
                <c:pt idx="91">
                  <c:v>1.6128000000000002</c:v>
                </c:pt>
                <c:pt idx="92">
                  <c:v>1.5562105263157897</c:v>
                </c:pt>
                <c:pt idx="93">
                  <c:v>1.9712000000000005</c:v>
                </c:pt>
                <c:pt idx="94">
                  <c:v>1.3440000000000003</c:v>
                </c:pt>
                <c:pt idx="95">
                  <c:v>1.8816000000000004</c:v>
                </c:pt>
                <c:pt idx="96">
                  <c:v>1.0277647058823529</c:v>
                </c:pt>
                <c:pt idx="97">
                  <c:v>1.7920000000000003</c:v>
                </c:pt>
                <c:pt idx="98">
                  <c:v>1.6800000000000004</c:v>
                </c:pt>
              </c:numCache>
            </c:numRef>
          </c:yVal>
          <c:smooth val="0"/>
          <c:extLst>
            <c:ext xmlns:c16="http://schemas.microsoft.com/office/drawing/2014/chart" uri="{C3380CC4-5D6E-409C-BE32-E72D297353CC}">
              <c16:uniqueId val="{00000003-245D-4977-B2AC-D8E7ACA4EF45}"/>
            </c:ext>
          </c:extLst>
        </c:ser>
        <c:ser>
          <c:idx val="3"/>
          <c:order val="3"/>
          <c:tx>
            <c:strRef>
              <c:f>Results!$J$1</c:f>
              <c:strCache>
                <c:ptCount val="1"/>
                <c:pt idx="0">
                  <c:v>4</c:v>
                </c:pt>
              </c:strCache>
            </c:strRef>
          </c:tx>
          <c:spPr>
            <a:ln w="25400" cap="rnd">
              <a:noFill/>
              <a:round/>
            </a:ln>
            <a:effectLst/>
          </c:spPr>
          <c:marker>
            <c:symbol val="circle"/>
            <c:size val="5"/>
            <c:spPr>
              <a:noFill/>
              <a:ln w="3175">
                <a:solidFill>
                  <a:schemeClr val="accent4"/>
                </a:solidFill>
              </a:ln>
              <a:effectLst/>
            </c:spPr>
          </c:marker>
          <c:xVal>
            <c:numRef>
              <c:f>Results!$C$2:$C$100</c:f>
              <c:numCache>
                <c:formatCode>General</c:formatCode>
                <c:ptCount val="99"/>
                <c:pt idx="0">
                  <c:v>15.261124525698518</c:v>
                </c:pt>
                <c:pt idx="1">
                  <c:v>13.240320427236318</c:v>
                </c:pt>
                <c:pt idx="2">
                  <c:v>13.679836512261579</c:v>
                </c:pt>
                <c:pt idx="3">
                  <c:v>15.144414168937329</c:v>
                </c:pt>
                <c:pt idx="4">
                  <c:v>12.940881763527054</c:v>
                </c:pt>
                <c:pt idx="5">
                  <c:v>15.387390424814566</c:v>
                </c:pt>
                <c:pt idx="6">
                  <c:v>14.760862127950736</c:v>
                </c:pt>
                <c:pt idx="7">
                  <c:v>15.284067796610172</c:v>
                </c:pt>
                <c:pt idx="8">
                  <c:v>12.452494873547506</c:v>
                </c:pt>
                <c:pt idx="9">
                  <c:v>14.018162766329029</c:v>
                </c:pt>
                <c:pt idx="10">
                  <c:v>13.12210667561221</c:v>
                </c:pt>
                <c:pt idx="11">
                  <c:v>14.227928835179586</c:v>
                </c:pt>
                <c:pt idx="12">
                  <c:v>15.843405676126878</c:v>
                </c:pt>
                <c:pt idx="13">
                  <c:v>13.914872139973079</c:v>
                </c:pt>
                <c:pt idx="14">
                  <c:v>14.067238421955405</c:v>
                </c:pt>
                <c:pt idx="15">
                  <c:v>14.766306243460066</c:v>
                </c:pt>
                <c:pt idx="16">
                  <c:v>13.260187040748164</c:v>
                </c:pt>
                <c:pt idx="17">
                  <c:v>13.87056798623064</c:v>
                </c:pt>
                <c:pt idx="18">
                  <c:v>13.648071625344354</c:v>
                </c:pt>
                <c:pt idx="19">
                  <c:v>13.225201072386058</c:v>
                </c:pt>
                <c:pt idx="20">
                  <c:v>15.407157326130987</c:v>
                </c:pt>
                <c:pt idx="21">
                  <c:v>13.404396371249128</c:v>
                </c:pt>
                <c:pt idx="22">
                  <c:v>12.219878296146042</c:v>
                </c:pt>
                <c:pt idx="23">
                  <c:v>15.991905564924117</c:v>
                </c:pt>
                <c:pt idx="24">
                  <c:v>15.706690140845074</c:v>
                </c:pt>
                <c:pt idx="25">
                  <c:v>14.000669120107059</c:v>
                </c:pt>
                <c:pt idx="26">
                  <c:v>13.036684303350972</c:v>
                </c:pt>
                <c:pt idx="27">
                  <c:v>12.649980894153613</c:v>
                </c:pt>
                <c:pt idx="28">
                  <c:v>13.718470020675396</c:v>
                </c:pt>
                <c:pt idx="29">
                  <c:v>12.934187738136474</c:v>
                </c:pt>
                <c:pt idx="30">
                  <c:v>13.987244041624706</c:v>
                </c:pt>
                <c:pt idx="31">
                  <c:v>12.637670475488386</c:v>
                </c:pt>
                <c:pt idx="32">
                  <c:v>12.5397504456328</c:v>
                </c:pt>
                <c:pt idx="33">
                  <c:v>12.364026531408504</c:v>
                </c:pt>
                <c:pt idx="34">
                  <c:v>12.580378657487094</c:v>
                </c:pt>
                <c:pt idx="35">
                  <c:v>14.365679264555668</c:v>
                </c:pt>
                <c:pt idx="36">
                  <c:v>14.920378814451073</c:v>
                </c:pt>
                <c:pt idx="37">
                  <c:v>12.736716621253407</c:v>
                </c:pt>
                <c:pt idx="38">
                  <c:v>12.482452899889177</c:v>
                </c:pt>
                <c:pt idx="39">
                  <c:v>12.648805460750852</c:v>
                </c:pt>
                <c:pt idx="40">
                  <c:v>13.550333333333333</c:v>
                </c:pt>
                <c:pt idx="41">
                  <c:v>13.688881215469612</c:v>
                </c:pt>
                <c:pt idx="42">
                  <c:v>13.836419753086421</c:v>
                </c:pt>
                <c:pt idx="43">
                  <c:v>10.290368271954675</c:v>
                </c:pt>
                <c:pt idx="44">
                  <c:v>12.504187604690117</c:v>
                </c:pt>
                <c:pt idx="45">
                  <c:v>11.616942288221399</c:v>
                </c:pt>
                <c:pt idx="46">
                  <c:v>13.466620784583624</c:v>
                </c:pt>
                <c:pt idx="47">
                  <c:v>13.722493428464141</c:v>
                </c:pt>
                <c:pt idx="48">
                  <c:v>16.872581721147426</c:v>
                </c:pt>
                <c:pt idx="49">
                  <c:v>14.589187201176902</c:v>
                </c:pt>
                <c:pt idx="50">
                  <c:v>15.090139808682855</c:v>
                </c:pt>
                <c:pt idx="51">
                  <c:v>12.912174896343759</c:v>
                </c:pt>
                <c:pt idx="52">
                  <c:v>12.404365904365907</c:v>
                </c:pt>
                <c:pt idx="53">
                  <c:v>12.368858131487892</c:v>
                </c:pt>
                <c:pt idx="54">
                  <c:v>11.136537791710204</c:v>
                </c:pt>
                <c:pt idx="55">
                  <c:v>16.061039414021629</c:v>
                </c:pt>
                <c:pt idx="56">
                  <c:v>15.124070317782285</c:v>
                </c:pt>
                <c:pt idx="57">
                  <c:v>13.467155718572855</c:v>
                </c:pt>
                <c:pt idx="58">
                  <c:v>14.516509433962264</c:v>
                </c:pt>
                <c:pt idx="59">
                  <c:v>15.116431277988291</c:v>
                </c:pt>
                <c:pt idx="60">
                  <c:v>14.997985224983205</c:v>
                </c:pt>
                <c:pt idx="61">
                  <c:v>13.311190053285967</c:v>
                </c:pt>
                <c:pt idx="62">
                  <c:v>12.795659432387316</c:v>
                </c:pt>
                <c:pt idx="63">
                  <c:v>16.002578268876611</c:v>
                </c:pt>
                <c:pt idx="64">
                  <c:v>12.236331569664902</c:v>
                </c:pt>
                <c:pt idx="65">
                  <c:v>17.929276315789473</c:v>
                </c:pt>
                <c:pt idx="66">
                  <c:v>15.056214019641043</c:v>
                </c:pt>
                <c:pt idx="67">
                  <c:v>13.20700308959835</c:v>
                </c:pt>
                <c:pt idx="68">
                  <c:v>12.02457085156513</c:v>
                </c:pt>
                <c:pt idx="69">
                  <c:v>16.112087139845396</c:v>
                </c:pt>
                <c:pt idx="70">
                  <c:v>13.3154182062479</c:v>
                </c:pt>
                <c:pt idx="71">
                  <c:v>12.816598360655741</c:v>
                </c:pt>
                <c:pt idx="72">
                  <c:v>12.723588500173186</c:v>
                </c:pt>
                <c:pt idx="73">
                  <c:v>15.89780521262003</c:v>
                </c:pt>
                <c:pt idx="74">
                  <c:v>12.346011443958263</c:v>
                </c:pt>
                <c:pt idx="75">
                  <c:v>14.454390742001365</c:v>
                </c:pt>
                <c:pt idx="76">
                  <c:v>13.309451732256978</c:v>
                </c:pt>
                <c:pt idx="77">
                  <c:v>13.532241199024046</c:v>
                </c:pt>
                <c:pt idx="78">
                  <c:v>12.918821839080463</c:v>
                </c:pt>
                <c:pt idx="79">
                  <c:v>14.226210633254318</c:v>
                </c:pt>
                <c:pt idx="80">
                  <c:v>14.453635757171449</c:v>
                </c:pt>
                <c:pt idx="81">
                  <c:v>14.149324324324326</c:v>
                </c:pt>
                <c:pt idx="82">
                  <c:v>12.177876408330487</c:v>
                </c:pt>
                <c:pt idx="83">
                  <c:v>12.933537832310833</c:v>
                </c:pt>
                <c:pt idx="84">
                  <c:v>13.863139329806</c:v>
                </c:pt>
                <c:pt idx="85">
                  <c:v>14.092357989374742</c:v>
                </c:pt>
                <c:pt idx="86">
                  <c:v>14.289070480081719</c:v>
                </c:pt>
                <c:pt idx="87">
                  <c:v>14.114124691792885</c:v>
                </c:pt>
                <c:pt idx="88">
                  <c:v>13.265394912985277</c:v>
                </c:pt>
                <c:pt idx="89">
                  <c:v>14.265367819952973</c:v>
                </c:pt>
                <c:pt idx="90">
                  <c:v>14.437368789363193</c:v>
                </c:pt>
                <c:pt idx="91">
                  <c:v>11.839142091152814</c:v>
                </c:pt>
                <c:pt idx="92">
                  <c:v>15.709755256807995</c:v>
                </c:pt>
                <c:pt idx="93">
                  <c:v>12.920921985815603</c:v>
                </c:pt>
                <c:pt idx="94">
                  <c:v>13.43386809269162</c:v>
                </c:pt>
                <c:pt idx="95">
                  <c:v>12.074924063449208</c:v>
                </c:pt>
                <c:pt idx="96">
                  <c:v>15.258443465491922</c:v>
                </c:pt>
                <c:pt idx="97">
                  <c:v>14.143246399377189</c:v>
                </c:pt>
                <c:pt idx="98">
                  <c:v>13.207540760869566</c:v>
                </c:pt>
              </c:numCache>
            </c:numRef>
          </c:xVal>
          <c:yVal>
            <c:numRef>
              <c:f>Results!$J$2:$J$100</c:f>
              <c:numCache>
                <c:formatCode>General</c:formatCode>
                <c:ptCount val="99"/>
                <c:pt idx="0">
                  <c:v>0.37333333333333341</c:v>
                </c:pt>
                <c:pt idx="1">
                  <c:v>0.504</c:v>
                </c:pt>
                <c:pt idx="2">
                  <c:v>0.39529411764705885</c:v>
                </c:pt>
                <c:pt idx="3">
                  <c:v>0.37333333333333341</c:v>
                </c:pt>
                <c:pt idx="4">
                  <c:v>0.504</c:v>
                </c:pt>
                <c:pt idx="5">
                  <c:v>0.28294736842105267</c:v>
                </c:pt>
                <c:pt idx="6">
                  <c:v>0.37333333333333341</c:v>
                </c:pt>
                <c:pt idx="7">
                  <c:v>0.28294736842105267</c:v>
                </c:pt>
                <c:pt idx="8">
                  <c:v>0.53760000000000008</c:v>
                </c:pt>
                <c:pt idx="9">
                  <c:v>0.39529411764705885</c:v>
                </c:pt>
                <c:pt idx="10">
                  <c:v>0.504</c:v>
                </c:pt>
                <c:pt idx="11">
                  <c:v>0.39529411764705885</c:v>
                </c:pt>
                <c:pt idx="12">
                  <c:v>0.35368421052631582</c:v>
                </c:pt>
                <c:pt idx="13">
                  <c:v>0.39529411764705885</c:v>
                </c:pt>
                <c:pt idx="14">
                  <c:v>0.39529411764705885</c:v>
                </c:pt>
                <c:pt idx="15">
                  <c:v>0.39529411764705885</c:v>
                </c:pt>
                <c:pt idx="16">
                  <c:v>0.504</c:v>
                </c:pt>
                <c:pt idx="17">
                  <c:v>0.39529411764705885</c:v>
                </c:pt>
                <c:pt idx="18">
                  <c:v>0.4200000000000001</c:v>
                </c:pt>
                <c:pt idx="19">
                  <c:v>0.504</c:v>
                </c:pt>
                <c:pt idx="20">
                  <c:v>0.28294736842105267</c:v>
                </c:pt>
                <c:pt idx="21">
                  <c:v>0.4200000000000001</c:v>
                </c:pt>
                <c:pt idx="22">
                  <c:v>0.51692307692307704</c:v>
                </c:pt>
                <c:pt idx="23">
                  <c:v>0.28294736842105267</c:v>
                </c:pt>
                <c:pt idx="24">
                  <c:v>0.29866666666666675</c:v>
                </c:pt>
                <c:pt idx="25">
                  <c:v>0.39529411764705885</c:v>
                </c:pt>
                <c:pt idx="26">
                  <c:v>0.44800000000000006</c:v>
                </c:pt>
                <c:pt idx="27">
                  <c:v>0.48</c:v>
                </c:pt>
                <c:pt idx="28">
                  <c:v>0.4200000000000001</c:v>
                </c:pt>
                <c:pt idx="29">
                  <c:v>0.53760000000000008</c:v>
                </c:pt>
                <c:pt idx="30">
                  <c:v>0.39529411764705885</c:v>
                </c:pt>
                <c:pt idx="31">
                  <c:v>0.48</c:v>
                </c:pt>
                <c:pt idx="32">
                  <c:v>0.44800000000000006</c:v>
                </c:pt>
                <c:pt idx="33">
                  <c:v>0.51692307692307704</c:v>
                </c:pt>
                <c:pt idx="34">
                  <c:v>0.53760000000000008</c:v>
                </c:pt>
                <c:pt idx="35">
                  <c:v>0.39529411764705885</c:v>
                </c:pt>
                <c:pt idx="36">
                  <c:v>0.29866666666666675</c:v>
                </c:pt>
                <c:pt idx="37">
                  <c:v>0.53760000000000008</c:v>
                </c:pt>
                <c:pt idx="38">
                  <c:v>0.48</c:v>
                </c:pt>
                <c:pt idx="39">
                  <c:v>0.53760000000000008</c:v>
                </c:pt>
                <c:pt idx="40">
                  <c:v>0.39529411764705885</c:v>
                </c:pt>
                <c:pt idx="41">
                  <c:v>0.4200000000000001</c:v>
                </c:pt>
                <c:pt idx="42">
                  <c:v>0.39529411764705885</c:v>
                </c:pt>
                <c:pt idx="43">
                  <c:v>0.78400000000000003</c:v>
                </c:pt>
                <c:pt idx="44">
                  <c:v>0.53760000000000008</c:v>
                </c:pt>
                <c:pt idx="45">
                  <c:v>0.57599999999999996</c:v>
                </c:pt>
                <c:pt idx="46">
                  <c:v>0.4200000000000001</c:v>
                </c:pt>
                <c:pt idx="47">
                  <c:v>0.44800000000000006</c:v>
                </c:pt>
                <c:pt idx="48">
                  <c:v>0.25600000000000006</c:v>
                </c:pt>
                <c:pt idx="49">
                  <c:v>0.4200000000000001</c:v>
                </c:pt>
                <c:pt idx="50">
                  <c:v>0.31623529411764711</c:v>
                </c:pt>
                <c:pt idx="51">
                  <c:v>0.48</c:v>
                </c:pt>
                <c:pt idx="52">
                  <c:v>0.53760000000000008</c:v>
                </c:pt>
                <c:pt idx="53">
                  <c:v>0.53760000000000008</c:v>
                </c:pt>
                <c:pt idx="54">
                  <c:v>0.62030769230769234</c:v>
                </c:pt>
                <c:pt idx="55">
                  <c:v>0.28294736842105267</c:v>
                </c:pt>
                <c:pt idx="56">
                  <c:v>0.37333333333333341</c:v>
                </c:pt>
                <c:pt idx="57">
                  <c:v>0.39529411764705885</c:v>
                </c:pt>
                <c:pt idx="58">
                  <c:v>0.37333333333333341</c:v>
                </c:pt>
                <c:pt idx="59">
                  <c:v>0.37333333333333341</c:v>
                </c:pt>
                <c:pt idx="60">
                  <c:v>0.37333333333333341</c:v>
                </c:pt>
                <c:pt idx="61">
                  <c:v>0.44800000000000006</c:v>
                </c:pt>
                <c:pt idx="62">
                  <c:v>0.504</c:v>
                </c:pt>
                <c:pt idx="63">
                  <c:v>0.29866666666666675</c:v>
                </c:pt>
                <c:pt idx="64">
                  <c:v>0.57599999999999996</c:v>
                </c:pt>
                <c:pt idx="65">
                  <c:v>0.22400000000000003</c:v>
                </c:pt>
                <c:pt idx="66">
                  <c:v>0.37333333333333341</c:v>
                </c:pt>
                <c:pt idx="67">
                  <c:v>0.4200000000000001</c:v>
                </c:pt>
                <c:pt idx="68">
                  <c:v>0.53760000000000008</c:v>
                </c:pt>
                <c:pt idx="69">
                  <c:v>0.28294736842105267</c:v>
                </c:pt>
                <c:pt idx="70">
                  <c:v>0.504</c:v>
                </c:pt>
                <c:pt idx="71">
                  <c:v>0.4200000000000001</c:v>
                </c:pt>
                <c:pt idx="72">
                  <c:v>0.53760000000000008</c:v>
                </c:pt>
                <c:pt idx="73">
                  <c:v>0.28294736842105267</c:v>
                </c:pt>
                <c:pt idx="74">
                  <c:v>0</c:v>
                </c:pt>
                <c:pt idx="75">
                  <c:v>0.39529411764705885</c:v>
                </c:pt>
                <c:pt idx="76">
                  <c:v>0.504</c:v>
                </c:pt>
                <c:pt idx="77">
                  <c:v>0.4200000000000001</c:v>
                </c:pt>
                <c:pt idx="78">
                  <c:v>0.44800000000000006</c:v>
                </c:pt>
                <c:pt idx="79">
                  <c:v>0.39529411764705885</c:v>
                </c:pt>
                <c:pt idx="80">
                  <c:v>0.37333333333333341</c:v>
                </c:pt>
                <c:pt idx="81">
                  <c:v>0.39529411764705885</c:v>
                </c:pt>
                <c:pt idx="82">
                  <c:v>0.53760000000000008</c:v>
                </c:pt>
                <c:pt idx="83">
                  <c:v>0.4200000000000001</c:v>
                </c:pt>
                <c:pt idx="84">
                  <c:v>0.4200000000000001</c:v>
                </c:pt>
                <c:pt idx="85">
                  <c:v>0.38400000000000001</c:v>
                </c:pt>
                <c:pt idx="86">
                  <c:v>0.39529411764705885</c:v>
                </c:pt>
                <c:pt idx="87">
                  <c:v>0.39529411764705885</c:v>
                </c:pt>
                <c:pt idx="88">
                  <c:v>0.504</c:v>
                </c:pt>
                <c:pt idx="89">
                  <c:v>0.39529411764705885</c:v>
                </c:pt>
                <c:pt idx="90">
                  <c:v>0.39529411764705885</c:v>
                </c:pt>
                <c:pt idx="91">
                  <c:v>0.53760000000000008</c:v>
                </c:pt>
                <c:pt idx="92">
                  <c:v>0.28294736842105267</c:v>
                </c:pt>
                <c:pt idx="93">
                  <c:v>0.44800000000000006</c:v>
                </c:pt>
                <c:pt idx="94">
                  <c:v>0.4200000000000001</c:v>
                </c:pt>
                <c:pt idx="95">
                  <c:v>0.53760000000000008</c:v>
                </c:pt>
                <c:pt idx="96">
                  <c:v>0.31623529411764711</c:v>
                </c:pt>
                <c:pt idx="97">
                  <c:v>0.35840000000000011</c:v>
                </c:pt>
                <c:pt idx="98">
                  <c:v>0.4200000000000001</c:v>
                </c:pt>
              </c:numCache>
            </c:numRef>
          </c:yVal>
          <c:smooth val="0"/>
          <c:extLst>
            <c:ext xmlns:c16="http://schemas.microsoft.com/office/drawing/2014/chart" uri="{C3380CC4-5D6E-409C-BE32-E72D297353CC}">
              <c16:uniqueId val="{00000004-245D-4977-B2AC-D8E7ACA4EF45}"/>
            </c:ext>
          </c:extLst>
        </c:ser>
        <c:dLbls>
          <c:showLegendKey val="0"/>
          <c:showVal val="0"/>
          <c:showCatName val="0"/>
          <c:showSerName val="0"/>
          <c:showPercent val="0"/>
          <c:showBubbleSize val="0"/>
        </c:dLbls>
        <c:axId val="-852376656"/>
        <c:axId val="-852375568"/>
      </c:scatterChart>
      <c:valAx>
        <c:axId val="-852376656"/>
        <c:scaling>
          <c:orientation val="minMax"/>
          <c:min val="10"/>
        </c:scaling>
        <c:delete val="0"/>
        <c:axPos val="b"/>
        <c:title>
          <c:tx>
            <c:rich>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a:t>Число часов использования максимума нагрузки </a:t>
                </a:r>
                <a:r>
                  <a:rPr lang="ru-RU" i="1"/>
                  <a:t>Т</a:t>
                </a:r>
                <a:r>
                  <a:rPr lang="ru-RU" baseline="-25000"/>
                  <a:t>м</a:t>
                </a:r>
                <a:r>
                  <a:rPr lang="ru-RU"/>
                  <a:t>, ч</a:t>
                </a:r>
                <a:endParaRPr lang="en-US"/>
              </a:p>
            </c:rich>
          </c:tx>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852375568"/>
        <c:crosses val="autoZero"/>
        <c:crossBetween val="midCat"/>
      </c:valAx>
      <c:valAx>
        <c:axId val="-8523755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ru-RU" sz="1100" b="0" i="0" baseline="0">
                    <a:effectLst/>
                  </a:rPr>
                  <a:t>Емкость АБ </a:t>
                </a:r>
                <a:r>
                  <a:rPr lang="ru-RU" sz="1100" b="0" i="1" baseline="0">
                    <a:effectLst/>
                  </a:rPr>
                  <a:t>С</a:t>
                </a:r>
                <a:r>
                  <a:rPr lang="ru-RU" sz="1100" b="0" i="0" baseline="-25000">
                    <a:effectLst/>
                  </a:rPr>
                  <a:t>АБ</a:t>
                </a:r>
                <a:r>
                  <a:rPr lang="ru-RU" sz="1100" b="0" i="0" baseline="0">
                    <a:effectLst/>
                  </a:rPr>
                  <a:t>/</a:t>
                </a:r>
                <a:r>
                  <a:rPr lang="en-US" sz="1100" b="0" i="1" baseline="0">
                    <a:effectLst/>
                  </a:rPr>
                  <a:t>P</a:t>
                </a:r>
                <a:r>
                  <a:rPr lang="ru-RU" sz="1100" b="0" i="0" baseline="-25000">
                    <a:effectLst/>
                  </a:rPr>
                  <a:t>ТЭ</a:t>
                </a:r>
                <a:r>
                  <a:rPr lang="ru-RU" sz="1100" b="0" i="0" baseline="0">
                    <a:effectLst/>
                  </a:rPr>
                  <a:t>, ВА∙ч/Вт</a:t>
                </a:r>
              </a:p>
            </c:rich>
          </c:tx>
          <c:overlay val="0"/>
          <c:spPr>
            <a:noFill/>
            <a:ln>
              <a:noFill/>
            </a:ln>
            <a:effectLst/>
          </c:spPr>
          <c:txPr>
            <a:bodyPr rot="-54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crossAx val="-852376656"/>
        <c:crosses val="autoZero"/>
        <c:crossBetween val="midCat"/>
      </c:valAx>
      <c:spPr>
        <a:noFill/>
        <a:ln>
          <a:noFill/>
        </a:ln>
        <a:effectLst/>
      </c:spPr>
    </c:plotArea>
    <c:legend>
      <c:legendPos val="r"/>
      <c:layout>
        <c:manualLayout>
          <c:xMode val="edge"/>
          <c:yMode val="edge"/>
          <c:x val="0.1039172797772917"/>
          <c:y val="3.0639839685849036E-2"/>
          <c:w val="0.4546430701928813"/>
          <c:h val="0.24463291702933021"/>
        </c:manualLayout>
      </c:layout>
      <c:overlay val="0"/>
      <c:spPr>
        <a:noFill/>
        <a:ln>
          <a:noFill/>
        </a:ln>
        <a:effectLst/>
      </c:spPr>
      <c:txPr>
        <a:bodyPr rot="0" spcFirstLastPara="1" vertOverflow="ellipsis" vert="horz" wrap="square" anchor="ctr" anchorCtr="1"/>
        <a:lstStyle/>
        <a:p>
          <a:pPr>
            <a:defRPr sz="11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sz="1100">
          <a:solidFill>
            <a:sysClr val="windowText" lastClr="000000"/>
          </a:solidFill>
          <a:latin typeface="Times New Roman" panose="02020603050405020304" pitchFamily="18" charset="0"/>
          <a:cs typeface="Times New Roman" panose="02020603050405020304" pitchFamily="18" charset="0"/>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9198</cdr:x>
      <cdr:y>0.0848</cdr:y>
    </cdr:from>
    <cdr:to>
      <cdr:x>0.23579</cdr:x>
      <cdr:y>0.19125</cdr:y>
    </cdr:to>
    <cdr:sp macro="" textlink="">
      <cdr:nvSpPr>
        <cdr:cNvPr id="2" name="Надпись 1"/>
        <cdr:cNvSpPr txBox="1"/>
      </cdr:nvSpPr>
      <cdr:spPr>
        <a:xfrm xmlns:a="http://schemas.openxmlformats.org/drawingml/2006/main">
          <a:off x="556425" y="313389"/>
          <a:ext cx="869999" cy="39340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i="1">
              <a:latin typeface="Times New Roman" panose="02020603050405020304" pitchFamily="18" charset="0"/>
              <a:cs typeface="Times New Roman" panose="02020603050405020304" pitchFamily="18" charset="0"/>
            </a:rPr>
            <a:t>P</a:t>
          </a:r>
          <a:r>
            <a:rPr lang="ru-RU" sz="1100" baseline="-25000">
              <a:latin typeface="Times New Roman" panose="02020603050405020304" pitchFamily="18" charset="0"/>
              <a:cs typeface="Times New Roman" panose="02020603050405020304" pitchFamily="18" charset="0"/>
            </a:rPr>
            <a:t>н.</a:t>
          </a:r>
          <a:r>
            <a:rPr lang="en-US" sz="1100" baseline="-25000">
              <a:latin typeface="Times New Roman" panose="02020603050405020304" pitchFamily="18" charset="0"/>
              <a:cs typeface="Times New Roman" panose="02020603050405020304" pitchFamily="18" charset="0"/>
            </a:rPr>
            <a:t>max</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07097</cdr:x>
      <cdr:y>0.72539</cdr:y>
    </cdr:from>
    <cdr:to>
      <cdr:x>0.17352</cdr:x>
      <cdr:y>0.83184</cdr:y>
    </cdr:to>
    <cdr:sp macro="" textlink="">
      <cdr:nvSpPr>
        <cdr:cNvPr id="3" name="Надпись 2"/>
        <cdr:cNvSpPr txBox="1"/>
      </cdr:nvSpPr>
      <cdr:spPr>
        <a:xfrm xmlns:a="http://schemas.openxmlformats.org/drawingml/2006/main">
          <a:off x="429356" y="2680811"/>
          <a:ext cx="620391" cy="39340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r"/>
          <a:r>
            <a:rPr lang="en-US" sz="1100" i="1">
              <a:latin typeface="Times New Roman" panose="02020603050405020304" pitchFamily="18" charset="0"/>
              <a:cs typeface="Times New Roman" panose="02020603050405020304" pitchFamily="18" charset="0"/>
            </a:rPr>
            <a:t>P</a:t>
          </a:r>
          <a:r>
            <a:rPr lang="ru-RU" sz="1100" baseline="-25000">
              <a:latin typeface="Times New Roman" panose="02020603050405020304" pitchFamily="18" charset="0"/>
              <a:cs typeface="Times New Roman" panose="02020603050405020304" pitchFamily="18" charset="0"/>
            </a:rPr>
            <a:t>н.</a:t>
          </a:r>
          <a:r>
            <a:rPr lang="en-US" sz="1100" baseline="-25000">
              <a:latin typeface="Times New Roman" panose="02020603050405020304" pitchFamily="18" charset="0"/>
              <a:cs typeface="Times New Roman" panose="02020603050405020304" pitchFamily="18" charset="0"/>
            </a:rPr>
            <a:t>min</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09762</cdr:x>
      <cdr:y>0.17135</cdr:y>
    </cdr:from>
    <cdr:to>
      <cdr:x>0.97889</cdr:x>
      <cdr:y>0.17135</cdr:y>
    </cdr:to>
    <cdr:cxnSp macro="">
      <cdr:nvCxnSpPr>
        <cdr:cNvPr id="5" name="Прямая соединительная линия 4"/>
        <cdr:cNvCxnSpPr/>
      </cdr:nvCxnSpPr>
      <cdr:spPr>
        <a:xfrm xmlns:a="http://schemas.openxmlformats.org/drawingml/2006/main">
          <a:off x="590550" y="633254"/>
          <a:ext cx="5331376" cy="0"/>
        </a:xfrm>
        <a:prstGeom xmlns:a="http://schemas.openxmlformats.org/drawingml/2006/main" prst="line">
          <a:avLst/>
        </a:prstGeom>
        <a:ln xmlns:a="http://schemas.openxmlformats.org/drawingml/2006/main">
          <a:solidFill>
            <a:schemeClr val="tx1"/>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9644</cdr:x>
      <cdr:y>0.79892</cdr:y>
    </cdr:from>
    <cdr:to>
      <cdr:x>0.97653</cdr:x>
      <cdr:y>0.79892</cdr:y>
    </cdr:to>
    <cdr:cxnSp macro="">
      <cdr:nvCxnSpPr>
        <cdr:cNvPr id="6" name="Прямая соединительная линия 5"/>
        <cdr:cNvCxnSpPr/>
      </cdr:nvCxnSpPr>
      <cdr:spPr>
        <a:xfrm xmlns:a="http://schemas.openxmlformats.org/drawingml/2006/main">
          <a:off x="583420" y="2952587"/>
          <a:ext cx="5324223" cy="0"/>
        </a:xfrm>
        <a:prstGeom xmlns:a="http://schemas.openxmlformats.org/drawingml/2006/main" prst="line">
          <a:avLst/>
        </a:prstGeom>
        <a:ln xmlns:a="http://schemas.openxmlformats.org/drawingml/2006/main">
          <a:solidFill>
            <a:schemeClr val="tx1"/>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9551</cdr:x>
      <cdr:y>0.43203</cdr:y>
    </cdr:from>
    <cdr:to>
      <cdr:x>0.97558</cdr:x>
      <cdr:y>0.43203</cdr:y>
    </cdr:to>
    <cdr:cxnSp macro="">
      <cdr:nvCxnSpPr>
        <cdr:cNvPr id="7" name="Прямая соединительная линия 6"/>
        <cdr:cNvCxnSpPr/>
      </cdr:nvCxnSpPr>
      <cdr:spPr>
        <a:xfrm xmlns:a="http://schemas.openxmlformats.org/drawingml/2006/main">
          <a:off x="577811" y="1596650"/>
          <a:ext cx="5324090" cy="0"/>
        </a:xfrm>
        <a:prstGeom xmlns:a="http://schemas.openxmlformats.org/drawingml/2006/main" prst="line">
          <a:avLst/>
        </a:prstGeom>
        <a:ln xmlns:a="http://schemas.openxmlformats.org/drawingml/2006/main">
          <a:solidFill>
            <a:schemeClr val="tx1"/>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9568</cdr:x>
      <cdr:y>0.35902</cdr:y>
    </cdr:from>
    <cdr:to>
      <cdr:x>0.30087</cdr:x>
      <cdr:y>0.46547</cdr:y>
    </cdr:to>
    <cdr:sp macro="" textlink="">
      <cdr:nvSpPr>
        <cdr:cNvPr id="8" name="Надпись 7"/>
        <cdr:cNvSpPr txBox="1"/>
      </cdr:nvSpPr>
      <cdr:spPr>
        <a:xfrm xmlns:a="http://schemas.openxmlformats.org/drawingml/2006/main">
          <a:off x="578844" y="1326845"/>
          <a:ext cx="1241327" cy="39340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marL="0" marR="0" lvl="0" indent="0" defTabSz="914400" eaLnBrk="1" fontAlgn="auto" latinLnBrk="0" hangingPunct="1">
            <a:lnSpc>
              <a:spcPct val="100000"/>
            </a:lnSpc>
            <a:spcBef>
              <a:spcPts val="0"/>
            </a:spcBef>
            <a:spcAft>
              <a:spcPts val="0"/>
            </a:spcAft>
            <a:buClrTx/>
            <a:buSzTx/>
            <a:buFontTx/>
            <a:buNone/>
            <a:tabLst/>
            <a:defRPr/>
          </a:pPr>
          <a:r>
            <a:rPr lang="en-US" sz="1100" i="1">
              <a:latin typeface="Times New Roman" panose="02020603050405020304" pitchFamily="18" charset="0"/>
              <a:cs typeface="Times New Roman" panose="02020603050405020304" pitchFamily="18" charset="0"/>
            </a:rPr>
            <a:t>P</a:t>
          </a:r>
          <a:r>
            <a:rPr lang="ru-RU" sz="1100" baseline="-25000">
              <a:latin typeface="Times New Roman" panose="02020603050405020304" pitchFamily="18" charset="0"/>
              <a:cs typeface="Times New Roman" panose="02020603050405020304" pitchFamily="18" charset="0"/>
            </a:rPr>
            <a:t>н.ср </a:t>
          </a:r>
          <a:r>
            <a:rPr lang="ru-RU" sz="1100" baseline="0">
              <a:latin typeface="Times New Roman" panose="02020603050405020304" pitchFamily="18" charset="0"/>
              <a:cs typeface="Times New Roman" panose="02020603050405020304" pitchFamily="18" charset="0"/>
            </a:rPr>
            <a:t>= </a:t>
          </a:r>
          <a:r>
            <a:rPr lang="en-US" sz="1100" i="1">
              <a:latin typeface="Times New Roman" panose="02020603050405020304" pitchFamily="18" charset="0"/>
              <a:cs typeface="Times New Roman" panose="02020603050405020304" pitchFamily="18" charset="0"/>
            </a:rPr>
            <a:t>P</a:t>
          </a:r>
          <a:r>
            <a:rPr lang="ru-RU" sz="1100" baseline="-25000">
              <a:latin typeface="Times New Roman" panose="02020603050405020304" pitchFamily="18" charset="0"/>
              <a:cs typeface="Times New Roman" panose="02020603050405020304" pitchFamily="18" charset="0"/>
            </a:rPr>
            <a:t>ТЭ</a:t>
          </a:r>
        </a:p>
        <a:p xmlns:a="http://schemas.openxmlformats.org/drawingml/2006/main">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51983</cdr:x>
      <cdr:y>0.16903</cdr:y>
    </cdr:from>
    <cdr:to>
      <cdr:x>0.55446</cdr:x>
      <cdr:y>0.4336</cdr:y>
    </cdr:to>
    <cdr:sp macro="" textlink="">
      <cdr:nvSpPr>
        <cdr:cNvPr id="4" name="Прямоугольник 3"/>
        <cdr:cNvSpPr/>
      </cdr:nvSpPr>
      <cdr:spPr>
        <a:xfrm xmlns:a="http://schemas.openxmlformats.org/drawingml/2006/main">
          <a:off x="3144810" y="624689"/>
          <a:ext cx="209499" cy="977774"/>
        </a:xfrm>
        <a:prstGeom xmlns:a="http://schemas.openxmlformats.org/drawingml/2006/main" prst="rect">
          <a:avLst/>
        </a:prstGeom>
        <a:solidFill xmlns:a="http://schemas.openxmlformats.org/drawingml/2006/main">
          <a:srgbClr val="FF0000"/>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ru-RU"/>
        </a:p>
      </cdr:txBody>
    </cdr:sp>
  </cdr:relSizeAnchor>
  <cdr:relSizeAnchor xmlns:cdr="http://schemas.openxmlformats.org/drawingml/2006/chartDrawing">
    <cdr:from>
      <cdr:x>0.48674</cdr:x>
      <cdr:y>0.09305</cdr:y>
    </cdr:from>
    <cdr:to>
      <cdr:x>0.61094</cdr:x>
      <cdr:y>0.19122</cdr:y>
    </cdr:to>
    <cdr:sp macro="" textlink="">
      <cdr:nvSpPr>
        <cdr:cNvPr id="9" name="Надпись 2"/>
        <cdr:cNvSpPr txBox="1"/>
      </cdr:nvSpPr>
      <cdr:spPr>
        <a:xfrm xmlns:a="http://schemas.openxmlformats.org/drawingml/2006/main">
          <a:off x="2944604" y="343880"/>
          <a:ext cx="751366" cy="36280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100" i="0">
              <a:latin typeface="Times New Roman" panose="02020603050405020304" pitchFamily="18" charset="0"/>
              <a:cs typeface="Times New Roman" panose="02020603050405020304" pitchFamily="18" charset="0"/>
            </a:rPr>
            <a:t>Δ</a:t>
          </a:r>
          <a:r>
            <a:rPr lang="en-US" sz="1100" i="1">
              <a:latin typeface="Times New Roman" panose="02020603050405020304" pitchFamily="18" charset="0"/>
              <a:cs typeface="Times New Roman" panose="02020603050405020304" pitchFamily="18" charset="0"/>
            </a:rPr>
            <a:t>W</a:t>
          </a:r>
          <a:r>
            <a:rPr lang="ru-RU" sz="1100" baseline="-25000">
              <a:latin typeface="Times New Roman" panose="02020603050405020304" pitchFamily="18" charset="0"/>
              <a:cs typeface="Times New Roman" panose="02020603050405020304" pitchFamily="18" charset="0"/>
            </a:rPr>
            <a:t>АБ.</a:t>
          </a:r>
          <a:r>
            <a:rPr lang="en-US" sz="1100" baseline="-25000">
              <a:latin typeface="Times New Roman" panose="02020603050405020304" pitchFamily="18" charset="0"/>
              <a:cs typeface="Times New Roman" panose="02020603050405020304" pitchFamily="18" charset="0"/>
            </a:rPr>
            <a:t>max</a:t>
          </a:r>
          <a:endParaRPr lang="ru-RU" sz="1100" i="1"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35701</cdr:x>
      <cdr:y>0.0904</cdr:y>
    </cdr:from>
    <cdr:to>
      <cdr:x>0.51885</cdr:x>
      <cdr:y>0.18857</cdr:y>
    </cdr:to>
    <cdr:sp macro="" textlink="">
      <cdr:nvSpPr>
        <cdr:cNvPr id="10" name="Надпись 3"/>
        <cdr:cNvSpPr txBox="1"/>
      </cdr:nvSpPr>
      <cdr:spPr>
        <a:xfrm xmlns:a="http://schemas.openxmlformats.org/drawingml/2006/main">
          <a:off x="2159773" y="334106"/>
          <a:ext cx="979074" cy="3628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100" i="0">
              <a:latin typeface="Times New Roman" panose="02020603050405020304" pitchFamily="18" charset="0"/>
              <a:cs typeface="Times New Roman" panose="02020603050405020304" pitchFamily="18" charset="0"/>
            </a:rPr>
            <a:t>Δ</a:t>
          </a:r>
          <a:r>
            <a:rPr lang="en-US" sz="1100" i="1">
              <a:latin typeface="Times New Roman" panose="02020603050405020304" pitchFamily="18" charset="0"/>
              <a:cs typeface="Times New Roman" panose="02020603050405020304" pitchFamily="18" charset="0"/>
            </a:rPr>
            <a:t>W</a:t>
          </a:r>
          <a:r>
            <a:rPr lang="ru-RU" sz="1100" baseline="-25000">
              <a:latin typeface="Times New Roman" panose="02020603050405020304" pitchFamily="18" charset="0"/>
              <a:cs typeface="Times New Roman" panose="02020603050405020304" pitchFamily="18" charset="0"/>
            </a:rPr>
            <a:t>АБ.</a:t>
          </a:r>
          <a:r>
            <a:rPr lang="el-GR" sz="1100" baseline="-25000">
              <a:latin typeface="Times New Roman" panose="02020603050405020304" pitchFamily="18" charset="0"/>
              <a:cs typeface="Times New Roman" panose="02020603050405020304" pitchFamily="18" charset="0"/>
            </a:rPr>
            <a:t>Σ</a:t>
          </a:r>
          <a:r>
            <a:rPr lang="en-US" sz="1100" baseline="-25000">
              <a:latin typeface="Times New Roman" panose="02020603050405020304" pitchFamily="18" charset="0"/>
              <a:cs typeface="Times New Roman" panose="02020603050405020304" pitchFamily="18" charset="0"/>
            </a:rPr>
            <a:t>max</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37818</cdr:x>
      <cdr:y>0.21099</cdr:y>
    </cdr:from>
    <cdr:to>
      <cdr:x>0.48219</cdr:x>
      <cdr:y>0.4317</cdr:y>
    </cdr:to>
    <cdr:sp macro="" textlink="">
      <cdr:nvSpPr>
        <cdr:cNvPr id="11" name="Прямоугольник 10"/>
        <cdr:cNvSpPr/>
      </cdr:nvSpPr>
      <cdr:spPr>
        <a:xfrm xmlns:a="http://schemas.openxmlformats.org/drawingml/2006/main">
          <a:off x="2287859" y="779764"/>
          <a:ext cx="629245" cy="815674"/>
        </a:xfrm>
        <a:prstGeom xmlns:a="http://schemas.openxmlformats.org/drawingml/2006/main" prst="rect">
          <a:avLst/>
        </a:prstGeom>
        <a:noFill xmlns:a="http://schemas.openxmlformats.org/drawingml/2006/main"/>
        <a:ln xmlns:a="http://schemas.openxmlformats.org/drawingml/2006/main" w="38100">
          <a:solidFill>
            <a:srgbClr val="FF0000"/>
          </a:solidFill>
          <a:prstDash val="dash"/>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ru-RU"/>
        </a:p>
      </cdr:txBody>
    </cdr:sp>
  </cdr:relSizeAnchor>
  <cdr:relSizeAnchor xmlns:cdr="http://schemas.openxmlformats.org/drawingml/2006/chartDrawing">
    <cdr:from>
      <cdr:x>0.74795</cdr:x>
      <cdr:y>0.7924</cdr:y>
    </cdr:from>
    <cdr:to>
      <cdr:x>0.96353</cdr:x>
      <cdr:y>0.89885</cdr:y>
    </cdr:to>
    <cdr:sp macro="" textlink="">
      <cdr:nvSpPr>
        <cdr:cNvPr id="15" name="Надпись 14"/>
        <cdr:cNvSpPr txBox="1"/>
      </cdr:nvSpPr>
      <cdr:spPr>
        <a:xfrm xmlns:a="http://schemas.openxmlformats.org/drawingml/2006/main">
          <a:off x="4524842" y="2928461"/>
          <a:ext cx="1304194" cy="39340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r"/>
          <a:r>
            <a:rPr lang="ru-RU" sz="1100" i="0">
              <a:latin typeface="Times New Roman" panose="02020603050405020304" pitchFamily="18" charset="0"/>
              <a:cs typeface="Times New Roman" panose="02020603050405020304" pitchFamily="18" charset="0"/>
            </a:rPr>
            <a:t>базисная  зона</a:t>
          </a:r>
          <a:endParaRPr lang="ru-RU" sz="1100" i="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76059</cdr:x>
      <cdr:y>0.44188</cdr:y>
    </cdr:from>
    <cdr:to>
      <cdr:x>0.97617</cdr:x>
      <cdr:y>0.54833</cdr:y>
    </cdr:to>
    <cdr:sp macro="" textlink="">
      <cdr:nvSpPr>
        <cdr:cNvPr id="16" name="Надпись 15"/>
        <cdr:cNvSpPr txBox="1"/>
      </cdr:nvSpPr>
      <cdr:spPr>
        <a:xfrm xmlns:a="http://schemas.openxmlformats.org/drawingml/2006/main">
          <a:off x="4601306" y="1633061"/>
          <a:ext cx="1304194" cy="39340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r"/>
          <a:r>
            <a:rPr lang="ru-RU" sz="1100" i="0">
              <a:latin typeface="Times New Roman" panose="02020603050405020304" pitchFamily="18" charset="0"/>
              <a:cs typeface="Times New Roman" panose="02020603050405020304" pitchFamily="18" charset="0"/>
            </a:rPr>
            <a:t>полупиковая  зона</a:t>
          </a:r>
          <a:endParaRPr lang="ru-RU" sz="1100" i="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74795</cdr:x>
      <cdr:y>0.18157</cdr:y>
    </cdr:from>
    <cdr:to>
      <cdr:x>0.96353</cdr:x>
      <cdr:y>0.28802</cdr:y>
    </cdr:to>
    <cdr:sp macro="" textlink="">
      <cdr:nvSpPr>
        <cdr:cNvPr id="17" name="Надпись 16"/>
        <cdr:cNvSpPr txBox="1"/>
      </cdr:nvSpPr>
      <cdr:spPr>
        <a:xfrm xmlns:a="http://schemas.openxmlformats.org/drawingml/2006/main">
          <a:off x="4524842" y="671036"/>
          <a:ext cx="1304194" cy="39340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r"/>
          <a:r>
            <a:rPr lang="ru-RU" sz="1100" i="0">
              <a:latin typeface="Times New Roman" panose="02020603050405020304" pitchFamily="18" charset="0"/>
              <a:cs typeface="Times New Roman" panose="02020603050405020304" pitchFamily="18" charset="0"/>
            </a:rPr>
            <a:t>пиковая  зона</a:t>
          </a:r>
          <a:endParaRPr lang="ru-RU" sz="1100" i="0" baseline="-25000">
            <a:latin typeface="Times New Roman" panose="02020603050405020304" pitchFamily="18" charset="0"/>
            <a:cs typeface="Times New Roman" panose="02020603050405020304" pitchFamily="18" charset="0"/>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52057</cdr:x>
      <cdr:y>0.13781</cdr:y>
    </cdr:from>
    <cdr:to>
      <cdr:x>0.55753</cdr:x>
      <cdr:y>0.34466</cdr:y>
    </cdr:to>
    <cdr:sp macro="" textlink="">
      <cdr:nvSpPr>
        <cdr:cNvPr id="3" name="Прямоугольник 2"/>
        <cdr:cNvSpPr/>
      </cdr:nvSpPr>
      <cdr:spPr>
        <a:xfrm xmlns:a="http://schemas.openxmlformats.org/drawingml/2006/main">
          <a:off x="3040500" y="469654"/>
          <a:ext cx="215892" cy="704957"/>
        </a:xfrm>
        <a:prstGeom xmlns:a="http://schemas.openxmlformats.org/drawingml/2006/main" prst="rect">
          <a:avLst/>
        </a:prstGeom>
        <a:solidFill xmlns:a="http://schemas.openxmlformats.org/drawingml/2006/main">
          <a:srgbClr val="FF0000"/>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ru-RU"/>
        </a:p>
      </cdr:txBody>
    </cdr:sp>
  </cdr:relSizeAnchor>
  <cdr:relSizeAnchor xmlns:cdr="http://schemas.openxmlformats.org/drawingml/2006/chartDrawing">
    <cdr:from>
      <cdr:x>0.55023</cdr:x>
      <cdr:y>0.13132</cdr:y>
    </cdr:from>
    <cdr:to>
      <cdr:x>0.69919</cdr:x>
      <cdr:y>0.23777</cdr:y>
    </cdr:to>
    <cdr:sp macro="" textlink="">
      <cdr:nvSpPr>
        <cdr:cNvPr id="4" name="Надпись 3"/>
        <cdr:cNvSpPr txBox="1"/>
      </cdr:nvSpPr>
      <cdr:spPr>
        <a:xfrm xmlns:a="http://schemas.openxmlformats.org/drawingml/2006/main">
          <a:off x="3213737" y="447560"/>
          <a:ext cx="870035" cy="36278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400" i="0">
              <a:latin typeface="Times New Roman" panose="02020603050405020304" pitchFamily="18" charset="0"/>
              <a:cs typeface="Times New Roman" panose="02020603050405020304" pitchFamily="18" charset="0"/>
            </a:rPr>
            <a:t>Δ</a:t>
          </a:r>
          <a:r>
            <a:rPr lang="en-US" sz="1400" i="1">
              <a:latin typeface="Times New Roman" panose="02020603050405020304" pitchFamily="18" charset="0"/>
              <a:cs typeface="Times New Roman" panose="02020603050405020304" pitchFamily="18" charset="0"/>
            </a:rPr>
            <a:t>W</a:t>
          </a:r>
          <a:r>
            <a:rPr lang="ru-RU" sz="1400" baseline="-25000">
              <a:latin typeface="Times New Roman" panose="02020603050405020304" pitchFamily="18" charset="0"/>
              <a:cs typeface="Times New Roman" panose="02020603050405020304" pitchFamily="18" charset="0"/>
            </a:rPr>
            <a:t>АБ.</a:t>
          </a:r>
          <a:r>
            <a:rPr lang="en-US" sz="1400" baseline="-25000">
              <a:latin typeface="Times New Roman" panose="02020603050405020304" pitchFamily="18" charset="0"/>
              <a:cs typeface="Times New Roman" panose="02020603050405020304" pitchFamily="18" charset="0"/>
            </a:rPr>
            <a:t>max</a:t>
          </a:r>
          <a:endParaRPr lang="ru-RU" sz="14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36172</cdr:x>
      <cdr:y>0.05126</cdr:y>
    </cdr:from>
    <cdr:to>
      <cdr:x>0.52935</cdr:x>
      <cdr:y>0.15771</cdr:y>
    </cdr:to>
    <cdr:sp macro="" textlink="">
      <cdr:nvSpPr>
        <cdr:cNvPr id="5" name="Надпись 4"/>
        <cdr:cNvSpPr txBox="1"/>
      </cdr:nvSpPr>
      <cdr:spPr>
        <a:xfrm xmlns:a="http://schemas.openxmlformats.org/drawingml/2006/main">
          <a:off x="2112699" y="174699"/>
          <a:ext cx="979072" cy="36278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400" i="0">
              <a:latin typeface="Times New Roman" panose="02020603050405020304" pitchFamily="18" charset="0"/>
              <a:cs typeface="Times New Roman" panose="02020603050405020304" pitchFamily="18" charset="0"/>
            </a:rPr>
            <a:t>Δ</a:t>
          </a:r>
          <a:r>
            <a:rPr lang="en-US" sz="1400" i="1">
              <a:latin typeface="Times New Roman" panose="02020603050405020304" pitchFamily="18" charset="0"/>
              <a:cs typeface="Times New Roman" panose="02020603050405020304" pitchFamily="18" charset="0"/>
            </a:rPr>
            <a:t>W</a:t>
          </a:r>
          <a:r>
            <a:rPr lang="ru-RU" sz="1400" baseline="-25000">
              <a:latin typeface="Times New Roman" panose="02020603050405020304" pitchFamily="18" charset="0"/>
              <a:cs typeface="Times New Roman" panose="02020603050405020304" pitchFamily="18" charset="0"/>
            </a:rPr>
            <a:t>АБ.</a:t>
          </a:r>
          <a:r>
            <a:rPr lang="el-GR" sz="1400" baseline="-25000">
              <a:latin typeface="Times New Roman" panose="02020603050405020304" pitchFamily="18" charset="0"/>
              <a:cs typeface="Times New Roman" panose="02020603050405020304" pitchFamily="18" charset="0"/>
            </a:rPr>
            <a:t>Σ</a:t>
          </a:r>
          <a:r>
            <a:rPr lang="en-US" sz="1400" baseline="-25000">
              <a:latin typeface="Times New Roman" panose="02020603050405020304" pitchFamily="18" charset="0"/>
              <a:cs typeface="Times New Roman" panose="02020603050405020304" pitchFamily="18" charset="0"/>
            </a:rPr>
            <a:t>max</a:t>
          </a:r>
          <a:endParaRPr lang="ru-RU" sz="14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37904</cdr:x>
      <cdr:y>0.16522</cdr:y>
    </cdr:from>
    <cdr:to>
      <cdr:x>0.48728</cdr:x>
      <cdr:y>0.34032</cdr:y>
    </cdr:to>
    <cdr:sp macro="" textlink="">
      <cdr:nvSpPr>
        <cdr:cNvPr id="6" name="Прямоугольник 5"/>
        <cdr:cNvSpPr/>
      </cdr:nvSpPr>
      <cdr:spPr>
        <a:xfrm xmlns:a="http://schemas.openxmlformats.org/drawingml/2006/main">
          <a:off x="2213880" y="563063"/>
          <a:ext cx="632173" cy="596763"/>
        </a:xfrm>
        <a:prstGeom xmlns:a="http://schemas.openxmlformats.org/drawingml/2006/main" prst="rect">
          <a:avLst/>
        </a:prstGeom>
        <a:noFill xmlns:a="http://schemas.openxmlformats.org/drawingml/2006/main"/>
        <a:ln xmlns:a="http://schemas.openxmlformats.org/drawingml/2006/main" w="38100">
          <a:solidFill>
            <a:srgbClr val="FF0000"/>
          </a:solidFill>
          <a:prstDash val="dash"/>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ru-RU"/>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6</TotalTime>
  <Pages>14</Pages>
  <Words>4857</Words>
  <Characters>27690</Characters>
  <Application>Microsoft Office Word</Application>
  <DocSecurity>0</DocSecurity>
  <Lines>230</Lines>
  <Paragraphs>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2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НЭЛ кафедра ЭССЭ</dc:creator>
  <cp:keywords/>
  <dc:description/>
  <cp:lastModifiedBy>Lipuzhin</cp:lastModifiedBy>
  <cp:revision>23</cp:revision>
  <dcterms:created xsi:type="dcterms:W3CDTF">2023-08-17T10:37:00Z</dcterms:created>
  <dcterms:modified xsi:type="dcterms:W3CDTF">2024-01-10T11:11:00Z</dcterms:modified>
</cp:coreProperties>
</file>